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spacing w:val="17"/>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spacing w:val="0"/>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9779E3">
                  <w:rPr>
                    <w:rFonts w:cs="Times New Roman" w:hint="eastAsia"/>
                    <w:b/>
                    <w:bCs/>
                    <w:spacing w:val="17"/>
                    <w:w w:val="95"/>
                    <w:sz w:val="32"/>
                    <w:szCs w:val="32"/>
                    <w:fitText w:val="1284" w:id="-1324159486"/>
                    <w:lang w:val="en-US"/>
                  </w:rPr>
                  <w:t>学科专</w:t>
                </w:r>
                <w:r w:rsidRPr="009779E3">
                  <w:rPr>
                    <w:rFonts w:cs="Times New Roman" w:hint="eastAsia"/>
                    <w:b/>
                    <w:bCs/>
                    <w:spacing w:val="-16"/>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proofErr w:type="gramStart"/>
            <w:r>
              <w:rPr>
                <w:rFonts w:cs="Times New Roman" w:hint="eastAsia"/>
                <w:b/>
                <w:bCs/>
                <w:kern w:val="2"/>
                <w:sz w:val="32"/>
                <w:szCs w:val="32"/>
                <w:lang w:val="en-US"/>
              </w:rPr>
              <w:t>孟骏</w:t>
            </w:r>
            <w:proofErr w:type="gramEnd"/>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proofErr w:type="gramStart"/>
            <w:r w:rsidRPr="00CD49E6">
              <w:rPr>
                <w:rFonts w:cs="Times New Roman" w:hint="eastAsia"/>
                <w:b/>
                <w:bCs/>
                <w:kern w:val="2"/>
                <w:sz w:val="32"/>
                <w:szCs w:val="32"/>
                <w:lang w:val="en-US"/>
              </w:rPr>
              <w:t xml:space="preserve">学　　</w:t>
            </w:r>
            <w:proofErr w:type="gramEnd"/>
            <w:r w:rsidRPr="00CD49E6">
              <w:rPr>
                <w:rFonts w:cs="Times New Roman" w:hint="eastAsia"/>
                <w:b/>
                <w:bCs/>
                <w:kern w:val="2"/>
                <w:sz w:val="32"/>
                <w:szCs w:val="32"/>
                <w:lang w:val="en-US"/>
              </w:rPr>
              <w:t>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1D106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w:t>
            </w:r>
            <w:proofErr w:type="gramStart"/>
            <w:r w:rsidRPr="002D69E2">
              <w:rPr>
                <w:rFonts w:cs="Times New Roman" w:hint="eastAsia"/>
                <w:b/>
                <w:bCs/>
                <w:color w:val="000000"/>
                <w:kern w:val="2"/>
                <w:sz w:val="28"/>
                <w:szCs w:val="28"/>
                <w:lang w:val="en-US"/>
              </w:rPr>
              <w:t>某</w:t>
            </w:r>
            <w:proofErr w:type="gramEnd"/>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1D106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C8794B"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C8794B"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C8794B"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C8794B"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9E6D6E">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_Toc127900689"/>
      <w:bookmarkStart w:id="11" w:name="OLE_LINK4"/>
      <w:bookmarkStart w:id="12" w:name="OLE_LINK8"/>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0"/>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w:t>
      </w:r>
      <w:proofErr w:type="gramStart"/>
      <w:r w:rsidRPr="006910EF">
        <w:rPr>
          <w:rFonts w:hint="eastAsia"/>
        </w:rPr>
        <w:t>霾</w:t>
      </w:r>
      <w:proofErr w:type="gramEnd"/>
      <w:r w:rsidRPr="006910EF">
        <w:rPr>
          <w:rFonts w:hint="eastAsia"/>
        </w:rPr>
        <w:t>、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w:t>
      </w:r>
      <w:proofErr w:type="gramStart"/>
      <w:r w:rsidRPr="006910EF">
        <w:rPr>
          <w:rFonts w:hint="eastAsia"/>
        </w:rPr>
        <w:t>雾进行</w:t>
      </w:r>
      <w:proofErr w:type="gramEnd"/>
      <w:r w:rsidRPr="006910EF">
        <w:rPr>
          <w:rFonts w:hint="eastAsia"/>
        </w:rPr>
        <w:t>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w:t>
      </w:r>
      <w:proofErr w:type="gramStart"/>
      <w:r w:rsidR="007C15A5" w:rsidRPr="007C15A5">
        <w:rPr>
          <w:rFonts w:hint="eastAsia"/>
        </w:rPr>
        <w:t>正确响应</w:t>
      </w:r>
      <w:proofErr w:type="gramEnd"/>
      <w:r w:rsidR="007C15A5" w:rsidRPr="007C15A5">
        <w:rPr>
          <w:rFonts w:hint="eastAsia"/>
        </w:rPr>
        <w:t>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w:t>
      </w:r>
      <w:proofErr w:type="gramStart"/>
      <w:r w:rsidR="00AF0035" w:rsidRPr="00AF0035">
        <w:rPr>
          <w:rFonts w:hint="eastAsia"/>
        </w:rPr>
        <w:t>雾网络</w:t>
      </w:r>
      <w:proofErr w:type="gramEnd"/>
      <w:r w:rsidR="00AF0035" w:rsidRPr="00AF0035">
        <w:rPr>
          <w:rFonts w:hint="eastAsia"/>
        </w:rPr>
        <w:t>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C01B1C">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900690"/>
      <w:bookmarkEnd w:id="11"/>
      <w:bookmarkEnd w:id="12"/>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 ,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w:t>
      </w:r>
      <w:proofErr w:type="gramStart"/>
      <w:r w:rsidR="00B629CE" w:rsidRPr="00B629CE">
        <w:rPr>
          <w:lang w:val="en-US"/>
        </w:rPr>
        <w:t>i.e.</w:t>
      </w:r>
      <w:proofErr w:type="gramEnd"/>
      <w:r w:rsidR="00B629CE" w:rsidRPr="00B629CE">
        <w:rPr>
          <w:lang w:val="en-US"/>
        </w:rPr>
        <w:t xml:space="preserv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w:t>
      </w:r>
      <w:proofErr w:type="gramStart"/>
      <w:r w:rsidR="00B629CE" w:rsidRPr="00B629CE">
        <w:rPr>
          <w:lang w:val="en-US"/>
        </w:rPr>
        <w:t>so as to</w:t>
      </w:r>
      <w:proofErr w:type="gramEnd"/>
      <w:r w:rsidR="00B629CE" w:rsidRPr="00B629CE">
        <w:rPr>
          <w:lang w:val="en-US"/>
        </w:rPr>
        <w:t xml:space="preserve">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w:t>
      </w:r>
      <w:proofErr w:type="gramStart"/>
      <w:r w:rsidRPr="00AD5108">
        <w:rPr>
          <w:bCs/>
          <w:lang w:val="en-US"/>
        </w:rPr>
        <w:t>information, and</w:t>
      </w:r>
      <w:proofErr w:type="gramEnd"/>
      <w:r w:rsidRPr="00AD5108">
        <w:rPr>
          <w:bCs/>
          <w:lang w:val="en-US"/>
        </w:rPr>
        <w:t xml:space="preserve"> </w:t>
      </w:r>
      <w:r w:rsidRPr="00AD5108">
        <w:rPr>
          <w:bCs/>
          <w:lang w:val="en-US"/>
        </w:rPr>
        <w:lastRenderedPageBreak/>
        <w:t xml:space="preserve">realizes the gradual restoration of the haze-free image by the semantic information auxiliary spatial information in the dehazing network. A parallel residual push-pull module is proposed, which performs dehazing on the difference information of different stages of </w:t>
      </w:r>
      <w:proofErr w:type="gramStart"/>
      <w:r w:rsidRPr="00AD5108">
        <w:rPr>
          <w:bCs/>
          <w:lang w:val="en-US"/>
        </w:rPr>
        <w:t>features, and</w:t>
      </w:r>
      <w:proofErr w:type="gramEnd"/>
      <w:r w:rsidRPr="00AD5108">
        <w:rPr>
          <w:bCs/>
          <w:lang w:val="en-US"/>
        </w:rPr>
        <w:t xml:space="preserve">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567B7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EC6B06">
      <w:pPr>
        <w:spacing w:before="480" w:after="360" w:line="400" w:lineRule="exact"/>
        <w:ind w:firstLine="0"/>
        <w:jc w:val="center"/>
        <w:outlineLvl w:val="0"/>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319508129"/>
      <w:bookmarkStart w:id="29" w:name="_Toc98402592"/>
      <w:bookmarkStart w:id="30" w:name="_Toc98402826"/>
      <w:bookmarkStart w:id="31" w:name="_Toc410218070"/>
      <w:bookmarkStart w:id="32" w:name="_Toc410211490"/>
      <w:bookmarkStart w:id="33" w:name="_Toc410210575"/>
      <w:bookmarkStart w:id="34" w:name="_Toc410207952"/>
      <w:bookmarkStart w:id="35" w:name="_Toc410209584"/>
      <w:bookmarkStart w:id="36" w:name="_Toc410214074"/>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p>
    <w:p w14:paraId="7EBC22FD" w14:textId="0949A5FE" w:rsidR="00D15E26" w:rsidRDefault="00B05FE2" w:rsidP="00D15E26">
      <w:pPr>
        <w:pStyle w:val="TOC1"/>
        <w:spacing w:line="400" w:lineRule="exact"/>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900689" w:history="1">
        <w:r w:rsidR="00D15E26" w:rsidRPr="00952CAF">
          <w:rPr>
            <w:rStyle w:val="affa"/>
            <w:rFonts w:ascii="黑体" w:eastAsia="黑体" w:hAnsi="黑体" w:cs="Times New Roman"/>
            <w:noProof/>
          </w:rPr>
          <w:t>摘</w:t>
        </w:r>
        <w:r w:rsidR="00D15E26" w:rsidRPr="00952CAF">
          <w:rPr>
            <w:rStyle w:val="affa"/>
            <w:rFonts w:eastAsia="黑体"/>
            <w:noProof/>
          </w:rPr>
          <w:t xml:space="preserve">　</w:t>
        </w:r>
        <w:r w:rsidR="00D15E26" w:rsidRPr="00952CAF">
          <w:rPr>
            <w:rStyle w:val="affa"/>
            <w:rFonts w:ascii="黑体" w:eastAsia="黑体" w:hAnsi="黑体" w:cs="Times New Roman"/>
            <w:noProof/>
          </w:rPr>
          <w:t>要</w:t>
        </w:r>
        <w:r w:rsidR="00D15E26">
          <w:rPr>
            <w:noProof/>
            <w:webHidden/>
          </w:rPr>
          <w:tab/>
        </w:r>
        <w:r w:rsidR="00D15E26">
          <w:rPr>
            <w:noProof/>
            <w:webHidden/>
          </w:rPr>
          <w:fldChar w:fldCharType="begin"/>
        </w:r>
        <w:r w:rsidR="00D15E26">
          <w:rPr>
            <w:noProof/>
            <w:webHidden/>
          </w:rPr>
          <w:instrText xml:space="preserve"> PAGEREF _Toc127900689 \h </w:instrText>
        </w:r>
        <w:r w:rsidR="00D15E26">
          <w:rPr>
            <w:noProof/>
            <w:webHidden/>
          </w:rPr>
        </w:r>
        <w:r w:rsidR="00D15E26">
          <w:rPr>
            <w:noProof/>
            <w:webHidden/>
          </w:rPr>
          <w:fldChar w:fldCharType="separate"/>
        </w:r>
        <w:r w:rsidR="009779E3">
          <w:rPr>
            <w:noProof/>
            <w:webHidden/>
          </w:rPr>
          <w:t>I</w:t>
        </w:r>
        <w:r w:rsidR="00D15E26">
          <w:rPr>
            <w:noProof/>
            <w:webHidden/>
          </w:rPr>
          <w:fldChar w:fldCharType="end"/>
        </w:r>
      </w:hyperlink>
    </w:p>
    <w:p w14:paraId="129743AA" w14:textId="4A3E5AC6"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690" w:history="1">
        <w:r w:rsidR="00D15E26" w:rsidRPr="00952CAF">
          <w:rPr>
            <w:rStyle w:val="affa"/>
            <w:rFonts w:eastAsia="黑体" w:cs="Times New Roman"/>
            <w:b/>
            <w:noProof/>
          </w:rPr>
          <w:t>ABSTRACT</w:t>
        </w:r>
        <w:r w:rsidR="00D15E26">
          <w:rPr>
            <w:noProof/>
            <w:webHidden/>
          </w:rPr>
          <w:tab/>
        </w:r>
        <w:r w:rsidR="00D15E26">
          <w:rPr>
            <w:noProof/>
            <w:webHidden/>
          </w:rPr>
          <w:fldChar w:fldCharType="begin"/>
        </w:r>
        <w:r w:rsidR="00D15E26">
          <w:rPr>
            <w:noProof/>
            <w:webHidden/>
          </w:rPr>
          <w:instrText xml:space="preserve"> PAGEREF _Toc127900690 \h </w:instrText>
        </w:r>
        <w:r w:rsidR="00D15E26">
          <w:rPr>
            <w:noProof/>
            <w:webHidden/>
          </w:rPr>
        </w:r>
        <w:r w:rsidR="00D15E26">
          <w:rPr>
            <w:noProof/>
            <w:webHidden/>
          </w:rPr>
          <w:fldChar w:fldCharType="separate"/>
        </w:r>
        <w:r w:rsidR="009779E3">
          <w:rPr>
            <w:noProof/>
            <w:webHidden/>
          </w:rPr>
          <w:t>II</w:t>
        </w:r>
        <w:r w:rsidR="00D15E26">
          <w:rPr>
            <w:noProof/>
            <w:webHidden/>
          </w:rPr>
          <w:fldChar w:fldCharType="end"/>
        </w:r>
      </w:hyperlink>
    </w:p>
    <w:p w14:paraId="500B9F0F" w14:textId="4559545D"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691" w:history="1">
        <w:r w:rsidR="00D15E26" w:rsidRPr="00952CAF">
          <w:rPr>
            <w:rStyle w:val="affa"/>
            <w:noProof/>
          </w:rPr>
          <w:t>图目录</w:t>
        </w:r>
        <w:r w:rsidR="00D15E26">
          <w:rPr>
            <w:noProof/>
            <w:webHidden/>
          </w:rPr>
          <w:tab/>
        </w:r>
        <w:r w:rsidR="00D15E26">
          <w:rPr>
            <w:noProof/>
            <w:webHidden/>
          </w:rPr>
          <w:fldChar w:fldCharType="begin"/>
        </w:r>
        <w:r w:rsidR="00D15E26">
          <w:rPr>
            <w:noProof/>
            <w:webHidden/>
          </w:rPr>
          <w:instrText xml:space="preserve"> PAGEREF _Toc127900691 \h </w:instrText>
        </w:r>
        <w:r w:rsidR="00D15E26">
          <w:rPr>
            <w:noProof/>
            <w:webHidden/>
          </w:rPr>
        </w:r>
        <w:r w:rsidR="00D15E26">
          <w:rPr>
            <w:noProof/>
            <w:webHidden/>
          </w:rPr>
          <w:fldChar w:fldCharType="separate"/>
        </w:r>
        <w:r w:rsidR="009779E3">
          <w:rPr>
            <w:noProof/>
            <w:webHidden/>
          </w:rPr>
          <w:t>VI</w:t>
        </w:r>
        <w:r w:rsidR="00D15E26">
          <w:rPr>
            <w:noProof/>
            <w:webHidden/>
          </w:rPr>
          <w:fldChar w:fldCharType="end"/>
        </w:r>
      </w:hyperlink>
    </w:p>
    <w:p w14:paraId="68E1D52B" w14:textId="00DC994B"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692" w:history="1">
        <w:r w:rsidR="00D15E26" w:rsidRPr="00952CAF">
          <w:rPr>
            <w:rStyle w:val="affa"/>
            <w:noProof/>
          </w:rPr>
          <w:t>表录</w:t>
        </w:r>
        <w:r w:rsidR="00D15E26">
          <w:rPr>
            <w:noProof/>
            <w:webHidden/>
          </w:rPr>
          <w:tab/>
        </w:r>
        <w:r w:rsidR="00D15E26">
          <w:rPr>
            <w:noProof/>
            <w:webHidden/>
          </w:rPr>
          <w:fldChar w:fldCharType="begin"/>
        </w:r>
        <w:r w:rsidR="00D15E26">
          <w:rPr>
            <w:noProof/>
            <w:webHidden/>
          </w:rPr>
          <w:instrText xml:space="preserve"> PAGEREF _Toc127900692 \h </w:instrText>
        </w:r>
        <w:r w:rsidR="00D15E26">
          <w:rPr>
            <w:noProof/>
            <w:webHidden/>
          </w:rPr>
        </w:r>
        <w:r w:rsidR="00D15E26">
          <w:rPr>
            <w:noProof/>
            <w:webHidden/>
          </w:rPr>
          <w:fldChar w:fldCharType="separate"/>
        </w:r>
        <w:r w:rsidR="009779E3">
          <w:rPr>
            <w:noProof/>
            <w:webHidden/>
          </w:rPr>
          <w:t>VIII</w:t>
        </w:r>
        <w:r w:rsidR="00D15E26">
          <w:rPr>
            <w:noProof/>
            <w:webHidden/>
          </w:rPr>
          <w:fldChar w:fldCharType="end"/>
        </w:r>
      </w:hyperlink>
    </w:p>
    <w:p w14:paraId="3ABBC0D7" w14:textId="2E59A1C6"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693" w:history="1">
        <w:r w:rsidR="00D15E26" w:rsidRPr="00952CAF">
          <w:rPr>
            <w:rStyle w:val="affa"/>
            <w:noProof/>
          </w:rPr>
          <w:t>缩略词表</w:t>
        </w:r>
        <w:r w:rsidR="00D15E26">
          <w:rPr>
            <w:noProof/>
            <w:webHidden/>
          </w:rPr>
          <w:tab/>
        </w:r>
        <w:r w:rsidR="00D15E26">
          <w:rPr>
            <w:noProof/>
            <w:webHidden/>
          </w:rPr>
          <w:fldChar w:fldCharType="begin"/>
        </w:r>
        <w:r w:rsidR="00D15E26">
          <w:rPr>
            <w:noProof/>
            <w:webHidden/>
          </w:rPr>
          <w:instrText xml:space="preserve"> PAGEREF _Toc127900693 \h </w:instrText>
        </w:r>
        <w:r w:rsidR="00D15E26">
          <w:rPr>
            <w:noProof/>
            <w:webHidden/>
          </w:rPr>
        </w:r>
        <w:r w:rsidR="00D15E26">
          <w:rPr>
            <w:noProof/>
            <w:webHidden/>
          </w:rPr>
          <w:fldChar w:fldCharType="separate"/>
        </w:r>
        <w:r w:rsidR="009779E3">
          <w:rPr>
            <w:noProof/>
            <w:webHidden/>
          </w:rPr>
          <w:t>IX</w:t>
        </w:r>
        <w:r w:rsidR="00D15E26">
          <w:rPr>
            <w:noProof/>
            <w:webHidden/>
          </w:rPr>
          <w:fldChar w:fldCharType="end"/>
        </w:r>
      </w:hyperlink>
    </w:p>
    <w:p w14:paraId="4FE1D95D" w14:textId="7739D0F3"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694" w:history="1">
        <w:r w:rsidR="00D15E26" w:rsidRPr="00952CAF">
          <w:rPr>
            <w:rStyle w:val="affa"/>
            <w:noProof/>
          </w:rPr>
          <w:t>第</w:t>
        </w:r>
        <w:r w:rsidR="00D15E26" w:rsidRPr="00952CAF">
          <w:rPr>
            <w:rStyle w:val="affa"/>
            <w:noProof/>
          </w:rPr>
          <w:t>1</w:t>
        </w:r>
        <w:r w:rsidR="00D15E26" w:rsidRPr="00952CAF">
          <w:rPr>
            <w:rStyle w:val="affa"/>
            <w:noProof/>
          </w:rPr>
          <w:t>章</w:t>
        </w:r>
        <w:r w:rsidR="00D15E26" w:rsidRPr="00952CAF">
          <w:rPr>
            <w:rStyle w:val="affa"/>
            <w:noProof/>
          </w:rPr>
          <w:t xml:space="preserve"> </w:t>
        </w:r>
        <w:r w:rsidR="00D15E26" w:rsidRPr="00952CAF">
          <w:rPr>
            <w:rStyle w:val="affa"/>
            <w:noProof/>
          </w:rPr>
          <w:t>绪论</w:t>
        </w:r>
        <w:r w:rsidR="00D15E26">
          <w:rPr>
            <w:noProof/>
            <w:webHidden/>
          </w:rPr>
          <w:tab/>
        </w:r>
        <w:r w:rsidR="00D15E26">
          <w:rPr>
            <w:noProof/>
            <w:webHidden/>
          </w:rPr>
          <w:fldChar w:fldCharType="begin"/>
        </w:r>
        <w:r w:rsidR="00D15E26">
          <w:rPr>
            <w:noProof/>
            <w:webHidden/>
          </w:rPr>
          <w:instrText xml:space="preserve"> PAGEREF _Toc127900694 \h </w:instrText>
        </w:r>
        <w:r w:rsidR="00D15E26">
          <w:rPr>
            <w:noProof/>
            <w:webHidden/>
          </w:rPr>
        </w:r>
        <w:r w:rsidR="00D15E26">
          <w:rPr>
            <w:noProof/>
            <w:webHidden/>
          </w:rPr>
          <w:fldChar w:fldCharType="separate"/>
        </w:r>
        <w:r w:rsidR="009779E3">
          <w:rPr>
            <w:noProof/>
            <w:webHidden/>
          </w:rPr>
          <w:t>1</w:t>
        </w:r>
        <w:r w:rsidR="00D15E26">
          <w:rPr>
            <w:noProof/>
            <w:webHidden/>
          </w:rPr>
          <w:fldChar w:fldCharType="end"/>
        </w:r>
      </w:hyperlink>
    </w:p>
    <w:p w14:paraId="265C95C9" w14:textId="4A1F90BF"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695" w:history="1">
        <w:r w:rsidR="00D15E26" w:rsidRPr="00952CAF">
          <w:rPr>
            <w:rStyle w:val="affa"/>
            <w:noProof/>
          </w:rPr>
          <w:t xml:space="preserve">1.1 </w:t>
        </w:r>
        <w:r w:rsidR="00D15E26" w:rsidRPr="00952CAF">
          <w:rPr>
            <w:rStyle w:val="affa"/>
            <w:noProof/>
          </w:rPr>
          <w:t>研究背景及意义</w:t>
        </w:r>
        <w:r w:rsidR="00D15E26">
          <w:rPr>
            <w:noProof/>
            <w:webHidden/>
          </w:rPr>
          <w:tab/>
        </w:r>
        <w:r w:rsidR="00D15E26">
          <w:rPr>
            <w:noProof/>
            <w:webHidden/>
          </w:rPr>
          <w:fldChar w:fldCharType="begin"/>
        </w:r>
        <w:r w:rsidR="00D15E26">
          <w:rPr>
            <w:noProof/>
            <w:webHidden/>
          </w:rPr>
          <w:instrText xml:space="preserve"> PAGEREF _Toc127900695 \h </w:instrText>
        </w:r>
        <w:r w:rsidR="00D15E26">
          <w:rPr>
            <w:noProof/>
            <w:webHidden/>
          </w:rPr>
        </w:r>
        <w:r w:rsidR="00D15E26">
          <w:rPr>
            <w:noProof/>
            <w:webHidden/>
          </w:rPr>
          <w:fldChar w:fldCharType="separate"/>
        </w:r>
        <w:r w:rsidR="009779E3">
          <w:rPr>
            <w:noProof/>
            <w:webHidden/>
          </w:rPr>
          <w:t>1</w:t>
        </w:r>
        <w:r w:rsidR="00D15E26">
          <w:rPr>
            <w:noProof/>
            <w:webHidden/>
          </w:rPr>
          <w:fldChar w:fldCharType="end"/>
        </w:r>
      </w:hyperlink>
    </w:p>
    <w:p w14:paraId="48EB010F" w14:textId="128AA5FE"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696" w:history="1">
        <w:r w:rsidR="00D15E26" w:rsidRPr="00952CAF">
          <w:rPr>
            <w:rStyle w:val="affa"/>
            <w:noProof/>
          </w:rPr>
          <w:t xml:space="preserve">1.2 </w:t>
        </w:r>
        <w:r w:rsidR="00D15E26" w:rsidRPr="00952CAF">
          <w:rPr>
            <w:rStyle w:val="affa"/>
            <w:noProof/>
          </w:rPr>
          <w:t>国内外研究现状</w:t>
        </w:r>
        <w:r w:rsidR="00D15E26">
          <w:rPr>
            <w:noProof/>
            <w:webHidden/>
          </w:rPr>
          <w:tab/>
        </w:r>
        <w:r w:rsidR="00D15E26">
          <w:rPr>
            <w:noProof/>
            <w:webHidden/>
          </w:rPr>
          <w:fldChar w:fldCharType="begin"/>
        </w:r>
        <w:r w:rsidR="00D15E26">
          <w:rPr>
            <w:noProof/>
            <w:webHidden/>
          </w:rPr>
          <w:instrText xml:space="preserve"> PAGEREF _Toc127900696 \h </w:instrText>
        </w:r>
        <w:r w:rsidR="00D15E26">
          <w:rPr>
            <w:noProof/>
            <w:webHidden/>
          </w:rPr>
        </w:r>
        <w:r w:rsidR="00D15E26">
          <w:rPr>
            <w:noProof/>
            <w:webHidden/>
          </w:rPr>
          <w:fldChar w:fldCharType="separate"/>
        </w:r>
        <w:r w:rsidR="009779E3">
          <w:rPr>
            <w:noProof/>
            <w:webHidden/>
          </w:rPr>
          <w:t>2</w:t>
        </w:r>
        <w:r w:rsidR="00D15E26">
          <w:rPr>
            <w:noProof/>
            <w:webHidden/>
          </w:rPr>
          <w:fldChar w:fldCharType="end"/>
        </w:r>
      </w:hyperlink>
    </w:p>
    <w:p w14:paraId="7A946966" w14:textId="0CBD09F7"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697" w:history="1">
        <w:r w:rsidR="00D15E26" w:rsidRPr="00952CAF">
          <w:rPr>
            <w:rStyle w:val="affa"/>
            <w:noProof/>
          </w:rPr>
          <w:t xml:space="preserve">1.2.1 </w:t>
        </w:r>
        <w:r w:rsidR="00D15E26" w:rsidRPr="00952CAF">
          <w:rPr>
            <w:rStyle w:val="affa"/>
            <w:noProof/>
          </w:rPr>
          <w:t>自动语音识别技术</w:t>
        </w:r>
        <w:r w:rsidR="00D15E26">
          <w:rPr>
            <w:noProof/>
            <w:webHidden/>
          </w:rPr>
          <w:tab/>
        </w:r>
        <w:r w:rsidR="00D15E26">
          <w:rPr>
            <w:noProof/>
            <w:webHidden/>
          </w:rPr>
          <w:fldChar w:fldCharType="begin"/>
        </w:r>
        <w:r w:rsidR="00D15E26">
          <w:rPr>
            <w:noProof/>
            <w:webHidden/>
          </w:rPr>
          <w:instrText xml:space="preserve"> PAGEREF _Toc127900697 \h </w:instrText>
        </w:r>
        <w:r w:rsidR="00D15E26">
          <w:rPr>
            <w:noProof/>
            <w:webHidden/>
          </w:rPr>
        </w:r>
        <w:r w:rsidR="00D15E26">
          <w:rPr>
            <w:noProof/>
            <w:webHidden/>
          </w:rPr>
          <w:fldChar w:fldCharType="separate"/>
        </w:r>
        <w:r w:rsidR="009779E3">
          <w:rPr>
            <w:noProof/>
            <w:webHidden/>
          </w:rPr>
          <w:t>2</w:t>
        </w:r>
        <w:r w:rsidR="00D15E26">
          <w:rPr>
            <w:noProof/>
            <w:webHidden/>
          </w:rPr>
          <w:fldChar w:fldCharType="end"/>
        </w:r>
      </w:hyperlink>
    </w:p>
    <w:p w14:paraId="2A9C5CCD" w14:textId="272DEE99"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698" w:history="1">
        <w:r w:rsidR="00D15E26" w:rsidRPr="00952CAF">
          <w:rPr>
            <w:rStyle w:val="affa"/>
            <w:noProof/>
          </w:rPr>
          <w:t xml:space="preserve">1.2.2 </w:t>
        </w:r>
        <w:r w:rsidR="00D15E26" w:rsidRPr="00952CAF">
          <w:rPr>
            <w:rStyle w:val="affa"/>
            <w:noProof/>
          </w:rPr>
          <w:t>自然语言理解技术</w:t>
        </w:r>
        <w:r w:rsidR="00D15E26">
          <w:rPr>
            <w:noProof/>
            <w:webHidden/>
          </w:rPr>
          <w:tab/>
        </w:r>
        <w:r w:rsidR="00D15E26">
          <w:rPr>
            <w:noProof/>
            <w:webHidden/>
          </w:rPr>
          <w:fldChar w:fldCharType="begin"/>
        </w:r>
        <w:r w:rsidR="00D15E26">
          <w:rPr>
            <w:noProof/>
            <w:webHidden/>
          </w:rPr>
          <w:instrText xml:space="preserve"> PAGEREF _Toc127900698 \h </w:instrText>
        </w:r>
        <w:r w:rsidR="00D15E26">
          <w:rPr>
            <w:noProof/>
            <w:webHidden/>
          </w:rPr>
        </w:r>
        <w:r w:rsidR="00D15E26">
          <w:rPr>
            <w:noProof/>
            <w:webHidden/>
          </w:rPr>
          <w:fldChar w:fldCharType="separate"/>
        </w:r>
        <w:r w:rsidR="009779E3">
          <w:rPr>
            <w:noProof/>
            <w:webHidden/>
          </w:rPr>
          <w:t>4</w:t>
        </w:r>
        <w:r w:rsidR="00D15E26">
          <w:rPr>
            <w:noProof/>
            <w:webHidden/>
          </w:rPr>
          <w:fldChar w:fldCharType="end"/>
        </w:r>
      </w:hyperlink>
    </w:p>
    <w:p w14:paraId="4BA0E9EE" w14:textId="7F6FE353"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699" w:history="1">
        <w:r w:rsidR="00D15E26" w:rsidRPr="00952CAF">
          <w:rPr>
            <w:rStyle w:val="affa"/>
            <w:noProof/>
          </w:rPr>
          <w:t xml:space="preserve">1.3 </w:t>
        </w:r>
        <w:r w:rsidR="00D15E26" w:rsidRPr="00952CAF">
          <w:rPr>
            <w:rStyle w:val="affa"/>
            <w:noProof/>
          </w:rPr>
          <w:t>论文研究内容</w:t>
        </w:r>
        <w:r w:rsidR="00D15E26">
          <w:rPr>
            <w:noProof/>
            <w:webHidden/>
          </w:rPr>
          <w:tab/>
        </w:r>
        <w:r w:rsidR="00D15E26">
          <w:rPr>
            <w:noProof/>
            <w:webHidden/>
          </w:rPr>
          <w:fldChar w:fldCharType="begin"/>
        </w:r>
        <w:r w:rsidR="00D15E26">
          <w:rPr>
            <w:noProof/>
            <w:webHidden/>
          </w:rPr>
          <w:instrText xml:space="preserve"> PAGEREF _Toc127900699 \h </w:instrText>
        </w:r>
        <w:r w:rsidR="00D15E26">
          <w:rPr>
            <w:noProof/>
            <w:webHidden/>
          </w:rPr>
        </w:r>
        <w:r w:rsidR="00D15E26">
          <w:rPr>
            <w:noProof/>
            <w:webHidden/>
          </w:rPr>
          <w:fldChar w:fldCharType="separate"/>
        </w:r>
        <w:r w:rsidR="009779E3">
          <w:rPr>
            <w:noProof/>
            <w:webHidden/>
          </w:rPr>
          <w:t>5</w:t>
        </w:r>
        <w:r w:rsidR="00D15E26">
          <w:rPr>
            <w:noProof/>
            <w:webHidden/>
          </w:rPr>
          <w:fldChar w:fldCharType="end"/>
        </w:r>
      </w:hyperlink>
    </w:p>
    <w:p w14:paraId="773B37E8" w14:textId="3E96B4C2"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0" w:history="1">
        <w:r w:rsidR="00D15E26" w:rsidRPr="00952CAF">
          <w:rPr>
            <w:rStyle w:val="affa"/>
            <w:noProof/>
          </w:rPr>
          <w:t xml:space="preserve">1.4 </w:t>
        </w:r>
        <w:r w:rsidR="00D15E26" w:rsidRPr="00952CAF">
          <w:rPr>
            <w:rStyle w:val="affa"/>
            <w:noProof/>
          </w:rPr>
          <w:t>论文组织结构</w:t>
        </w:r>
        <w:r w:rsidR="00D15E26">
          <w:rPr>
            <w:noProof/>
            <w:webHidden/>
          </w:rPr>
          <w:tab/>
        </w:r>
        <w:r w:rsidR="00D15E26">
          <w:rPr>
            <w:noProof/>
            <w:webHidden/>
          </w:rPr>
          <w:fldChar w:fldCharType="begin"/>
        </w:r>
        <w:r w:rsidR="00D15E26">
          <w:rPr>
            <w:noProof/>
            <w:webHidden/>
          </w:rPr>
          <w:instrText xml:space="preserve"> PAGEREF _Toc127900700 \h </w:instrText>
        </w:r>
        <w:r w:rsidR="00D15E26">
          <w:rPr>
            <w:noProof/>
            <w:webHidden/>
          </w:rPr>
        </w:r>
        <w:r w:rsidR="00D15E26">
          <w:rPr>
            <w:noProof/>
            <w:webHidden/>
          </w:rPr>
          <w:fldChar w:fldCharType="separate"/>
        </w:r>
        <w:r w:rsidR="009779E3">
          <w:rPr>
            <w:noProof/>
            <w:webHidden/>
          </w:rPr>
          <w:t>6</w:t>
        </w:r>
        <w:r w:rsidR="00D15E26">
          <w:rPr>
            <w:noProof/>
            <w:webHidden/>
          </w:rPr>
          <w:fldChar w:fldCharType="end"/>
        </w:r>
      </w:hyperlink>
    </w:p>
    <w:p w14:paraId="35DCC76D" w14:textId="631D986C"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01" w:history="1">
        <w:r w:rsidR="00D15E26" w:rsidRPr="00952CAF">
          <w:rPr>
            <w:rStyle w:val="affa"/>
            <w:noProof/>
          </w:rPr>
          <w:t>第</w:t>
        </w:r>
        <w:r w:rsidR="00D15E26" w:rsidRPr="00952CAF">
          <w:rPr>
            <w:rStyle w:val="affa"/>
            <w:noProof/>
          </w:rPr>
          <w:t>2</w:t>
        </w:r>
        <w:r w:rsidR="00D15E26" w:rsidRPr="00952CAF">
          <w:rPr>
            <w:rStyle w:val="affa"/>
            <w:noProof/>
          </w:rPr>
          <w:t>章</w:t>
        </w:r>
        <w:r w:rsidR="00D15E26" w:rsidRPr="00952CAF">
          <w:rPr>
            <w:rStyle w:val="affa"/>
            <w:noProof/>
          </w:rPr>
          <w:t xml:space="preserve"> </w:t>
        </w:r>
        <w:r w:rsidR="00D15E26" w:rsidRPr="00952CAF">
          <w:rPr>
            <w:rStyle w:val="affa"/>
            <w:noProof/>
          </w:rPr>
          <w:t>对话系统基础理论</w:t>
        </w:r>
        <w:r w:rsidR="00D15E26">
          <w:rPr>
            <w:noProof/>
            <w:webHidden/>
          </w:rPr>
          <w:tab/>
        </w:r>
        <w:r w:rsidR="00D15E26">
          <w:rPr>
            <w:noProof/>
            <w:webHidden/>
          </w:rPr>
          <w:fldChar w:fldCharType="begin"/>
        </w:r>
        <w:r w:rsidR="00D15E26">
          <w:rPr>
            <w:noProof/>
            <w:webHidden/>
          </w:rPr>
          <w:instrText xml:space="preserve"> PAGEREF _Toc127900701 \h </w:instrText>
        </w:r>
        <w:r w:rsidR="00D15E26">
          <w:rPr>
            <w:noProof/>
            <w:webHidden/>
          </w:rPr>
        </w:r>
        <w:r w:rsidR="00D15E26">
          <w:rPr>
            <w:noProof/>
            <w:webHidden/>
          </w:rPr>
          <w:fldChar w:fldCharType="separate"/>
        </w:r>
        <w:r w:rsidR="009779E3">
          <w:rPr>
            <w:noProof/>
            <w:webHidden/>
          </w:rPr>
          <w:t>8</w:t>
        </w:r>
        <w:r w:rsidR="00D15E26">
          <w:rPr>
            <w:noProof/>
            <w:webHidden/>
          </w:rPr>
          <w:fldChar w:fldCharType="end"/>
        </w:r>
      </w:hyperlink>
    </w:p>
    <w:p w14:paraId="71DB7C15" w14:textId="58FE7535"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2" w:history="1">
        <w:r w:rsidR="00D15E26" w:rsidRPr="00952CAF">
          <w:rPr>
            <w:rStyle w:val="affa"/>
            <w:noProof/>
          </w:rPr>
          <w:t xml:space="preserve">2.1 </w:t>
        </w:r>
        <w:r w:rsidR="00D15E26" w:rsidRPr="00952CAF">
          <w:rPr>
            <w:rStyle w:val="affa"/>
            <w:noProof/>
          </w:rPr>
          <w:t>对话系统基本组成</w:t>
        </w:r>
        <w:r w:rsidR="00D15E26">
          <w:rPr>
            <w:noProof/>
            <w:webHidden/>
          </w:rPr>
          <w:tab/>
        </w:r>
        <w:r w:rsidR="00D15E26">
          <w:rPr>
            <w:noProof/>
            <w:webHidden/>
          </w:rPr>
          <w:fldChar w:fldCharType="begin"/>
        </w:r>
        <w:r w:rsidR="00D15E26">
          <w:rPr>
            <w:noProof/>
            <w:webHidden/>
          </w:rPr>
          <w:instrText xml:space="preserve"> PAGEREF _Toc127900702 \h </w:instrText>
        </w:r>
        <w:r w:rsidR="00D15E26">
          <w:rPr>
            <w:noProof/>
            <w:webHidden/>
          </w:rPr>
        </w:r>
        <w:r w:rsidR="00D15E26">
          <w:rPr>
            <w:noProof/>
            <w:webHidden/>
          </w:rPr>
          <w:fldChar w:fldCharType="separate"/>
        </w:r>
        <w:r w:rsidR="009779E3">
          <w:rPr>
            <w:noProof/>
            <w:webHidden/>
          </w:rPr>
          <w:t>8</w:t>
        </w:r>
        <w:r w:rsidR="00D15E26">
          <w:rPr>
            <w:noProof/>
            <w:webHidden/>
          </w:rPr>
          <w:fldChar w:fldCharType="end"/>
        </w:r>
      </w:hyperlink>
    </w:p>
    <w:p w14:paraId="0C342985" w14:textId="1323E13B"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3" w:history="1">
        <w:r w:rsidR="00D15E26" w:rsidRPr="00952CAF">
          <w:rPr>
            <w:rStyle w:val="affa"/>
            <w:noProof/>
          </w:rPr>
          <w:t xml:space="preserve">2.2 </w:t>
        </w:r>
        <w:r w:rsidR="00D15E26" w:rsidRPr="00952CAF">
          <w:rPr>
            <w:rStyle w:val="affa"/>
            <w:noProof/>
          </w:rPr>
          <w:t>神经网络基础理论</w:t>
        </w:r>
        <w:r w:rsidR="00D15E26">
          <w:rPr>
            <w:noProof/>
            <w:webHidden/>
          </w:rPr>
          <w:tab/>
        </w:r>
        <w:r w:rsidR="00D15E26">
          <w:rPr>
            <w:noProof/>
            <w:webHidden/>
          </w:rPr>
          <w:fldChar w:fldCharType="begin"/>
        </w:r>
        <w:r w:rsidR="00D15E26">
          <w:rPr>
            <w:noProof/>
            <w:webHidden/>
          </w:rPr>
          <w:instrText xml:space="preserve"> PAGEREF _Toc127900703 \h </w:instrText>
        </w:r>
        <w:r w:rsidR="00D15E26">
          <w:rPr>
            <w:noProof/>
            <w:webHidden/>
          </w:rPr>
        </w:r>
        <w:r w:rsidR="00D15E26">
          <w:rPr>
            <w:noProof/>
            <w:webHidden/>
          </w:rPr>
          <w:fldChar w:fldCharType="separate"/>
        </w:r>
        <w:r w:rsidR="009779E3">
          <w:rPr>
            <w:noProof/>
            <w:webHidden/>
          </w:rPr>
          <w:t>9</w:t>
        </w:r>
        <w:r w:rsidR="00D15E26">
          <w:rPr>
            <w:noProof/>
            <w:webHidden/>
          </w:rPr>
          <w:fldChar w:fldCharType="end"/>
        </w:r>
      </w:hyperlink>
    </w:p>
    <w:p w14:paraId="48297868" w14:textId="0A038D96"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04" w:history="1">
        <w:r w:rsidR="00D15E26" w:rsidRPr="00952CAF">
          <w:rPr>
            <w:rStyle w:val="affa"/>
            <w:noProof/>
          </w:rPr>
          <w:t xml:space="preserve">2.2.1 </w:t>
        </w:r>
        <w:r w:rsidR="00D15E26" w:rsidRPr="00952CAF">
          <w:rPr>
            <w:rStyle w:val="affa"/>
            <w:noProof/>
          </w:rPr>
          <w:t>前馈神经网络</w:t>
        </w:r>
        <w:r w:rsidR="00D15E26">
          <w:rPr>
            <w:noProof/>
            <w:webHidden/>
          </w:rPr>
          <w:tab/>
        </w:r>
        <w:r w:rsidR="00D15E26">
          <w:rPr>
            <w:noProof/>
            <w:webHidden/>
          </w:rPr>
          <w:fldChar w:fldCharType="begin"/>
        </w:r>
        <w:r w:rsidR="00D15E26">
          <w:rPr>
            <w:noProof/>
            <w:webHidden/>
          </w:rPr>
          <w:instrText xml:space="preserve"> PAGEREF _Toc127900704 \h </w:instrText>
        </w:r>
        <w:r w:rsidR="00D15E26">
          <w:rPr>
            <w:noProof/>
            <w:webHidden/>
          </w:rPr>
        </w:r>
        <w:r w:rsidR="00D15E26">
          <w:rPr>
            <w:noProof/>
            <w:webHidden/>
          </w:rPr>
          <w:fldChar w:fldCharType="separate"/>
        </w:r>
        <w:r w:rsidR="009779E3">
          <w:rPr>
            <w:noProof/>
            <w:webHidden/>
          </w:rPr>
          <w:t>9</w:t>
        </w:r>
        <w:r w:rsidR="00D15E26">
          <w:rPr>
            <w:noProof/>
            <w:webHidden/>
          </w:rPr>
          <w:fldChar w:fldCharType="end"/>
        </w:r>
      </w:hyperlink>
    </w:p>
    <w:p w14:paraId="79FD043F" w14:textId="5C4E0380"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05" w:history="1">
        <w:r w:rsidR="00D15E26" w:rsidRPr="00952CAF">
          <w:rPr>
            <w:rStyle w:val="affa"/>
            <w:noProof/>
          </w:rPr>
          <w:t xml:space="preserve">2.2.2 </w:t>
        </w:r>
        <w:r w:rsidR="00D15E26" w:rsidRPr="00952CAF">
          <w:rPr>
            <w:rStyle w:val="affa"/>
            <w:noProof/>
          </w:rPr>
          <w:t>卷积神经网络</w:t>
        </w:r>
        <w:r w:rsidR="00D15E26">
          <w:rPr>
            <w:noProof/>
            <w:webHidden/>
          </w:rPr>
          <w:tab/>
        </w:r>
        <w:r w:rsidR="00D15E26">
          <w:rPr>
            <w:noProof/>
            <w:webHidden/>
          </w:rPr>
          <w:fldChar w:fldCharType="begin"/>
        </w:r>
        <w:r w:rsidR="00D15E26">
          <w:rPr>
            <w:noProof/>
            <w:webHidden/>
          </w:rPr>
          <w:instrText xml:space="preserve"> PAGEREF _Toc127900705 \h </w:instrText>
        </w:r>
        <w:r w:rsidR="00D15E26">
          <w:rPr>
            <w:noProof/>
            <w:webHidden/>
          </w:rPr>
        </w:r>
        <w:r w:rsidR="00D15E26">
          <w:rPr>
            <w:noProof/>
            <w:webHidden/>
          </w:rPr>
          <w:fldChar w:fldCharType="separate"/>
        </w:r>
        <w:r w:rsidR="009779E3">
          <w:rPr>
            <w:noProof/>
            <w:webHidden/>
          </w:rPr>
          <w:t>10</w:t>
        </w:r>
        <w:r w:rsidR="00D15E26">
          <w:rPr>
            <w:noProof/>
            <w:webHidden/>
          </w:rPr>
          <w:fldChar w:fldCharType="end"/>
        </w:r>
      </w:hyperlink>
    </w:p>
    <w:p w14:paraId="7A98D640" w14:textId="077DA619"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06" w:history="1">
        <w:r w:rsidR="00D15E26" w:rsidRPr="00952CAF">
          <w:rPr>
            <w:rStyle w:val="affa"/>
            <w:noProof/>
          </w:rPr>
          <w:t xml:space="preserve">2.2.3 </w:t>
        </w:r>
        <w:r w:rsidR="00D15E26" w:rsidRPr="00952CAF">
          <w:rPr>
            <w:rStyle w:val="affa"/>
            <w:noProof/>
          </w:rPr>
          <w:t>循环神经网络及其变种</w:t>
        </w:r>
        <w:r w:rsidR="00D15E26">
          <w:rPr>
            <w:noProof/>
            <w:webHidden/>
          </w:rPr>
          <w:tab/>
        </w:r>
        <w:r w:rsidR="00D15E26">
          <w:rPr>
            <w:noProof/>
            <w:webHidden/>
          </w:rPr>
          <w:fldChar w:fldCharType="begin"/>
        </w:r>
        <w:r w:rsidR="00D15E26">
          <w:rPr>
            <w:noProof/>
            <w:webHidden/>
          </w:rPr>
          <w:instrText xml:space="preserve"> PAGEREF _Toc127900706 \h </w:instrText>
        </w:r>
        <w:r w:rsidR="00D15E26">
          <w:rPr>
            <w:noProof/>
            <w:webHidden/>
          </w:rPr>
        </w:r>
        <w:r w:rsidR="00D15E26">
          <w:rPr>
            <w:noProof/>
            <w:webHidden/>
          </w:rPr>
          <w:fldChar w:fldCharType="separate"/>
        </w:r>
        <w:r w:rsidR="009779E3">
          <w:rPr>
            <w:noProof/>
            <w:webHidden/>
          </w:rPr>
          <w:t>11</w:t>
        </w:r>
        <w:r w:rsidR="00D15E26">
          <w:rPr>
            <w:noProof/>
            <w:webHidden/>
          </w:rPr>
          <w:fldChar w:fldCharType="end"/>
        </w:r>
      </w:hyperlink>
    </w:p>
    <w:p w14:paraId="54604EB5" w14:textId="5FAA6637"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7" w:history="1">
        <w:r w:rsidR="00D15E26" w:rsidRPr="00952CAF">
          <w:rPr>
            <w:rStyle w:val="affa"/>
            <w:noProof/>
          </w:rPr>
          <w:t xml:space="preserve">2.3 </w:t>
        </w:r>
        <w:r w:rsidR="00D15E26" w:rsidRPr="00952CAF">
          <w:rPr>
            <w:rStyle w:val="affa"/>
            <w:noProof/>
          </w:rPr>
          <w:t>基于编</w:t>
        </w:r>
        <w:r w:rsidR="00D15E26" w:rsidRPr="00952CAF">
          <w:rPr>
            <w:rStyle w:val="affa"/>
            <w:noProof/>
          </w:rPr>
          <w:t>—</w:t>
        </w:r>
        <w:r w:rsidR="00D15E26" w:rsidRPr="00952CAF">
          <w:rPr>
            <w:rStyle w:val="affa"/>
            <w:noProof/>
          </w:rPr>
          <w:t>解码器结构的自动语音识别</w:t>
        </w:r>
        <w:r w:rsidR="00D15E26">
          <w:rPr>
            <w:noProof/>
            <w:webHidden/>
          </w:rPr>
          <w:tab/>
        </w:r>
        <w:r w:rsidR="00D15E26">
          <w:rPr>
            <w:noProof/>
            <w:webHidden/>
          </w:rPr>
          <w:fldChar w:fldCharType="begin"/>
        </w:r>
        <w:r w:rsidR="00D15E26">
          <w:rPr>
            <w:noProof/>
            <w:webHidden/>
          </w:rPr>
          <w:instrText xml:space="preserve"> PAGEREF _Toc127900707 \h </w:instrText>
        </w:r>
        <w:r w:rsidR="00D15E26">
          <w:rPr>
            <w:noProof/>
            <w:webHidden/>
          </w:rPr>
        </w:r>
        <w:r w:rsidR="00D15E26">
          <w:rPr>
            <w:noProof/>
            <w:webHidden/>
          </w:rPr>
          <w:fldChar w:fldCharType="separate"/>
        </w:r>
        <w:r w:rsidR="009779E3">
          <w:rPr>
            <w:noProof/>
            <w:webHidden/>
          </w:rPr>
          <w:t>12</w:t>
        </w:r>
        <w:r w:rsidR="00D15E26">
          <w:rPr>
            <w:noProof/>
            <w:webHidden/>
          </w:rPr>
          <w:fldChar w:fldCharType="end"/>
        </w:r>
      </w:hyperlink>
    </w:p>
    <w:p w14:paraId="0DB86088" w14:textId="1A099BED"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8" w:history="1">
        <w:r w:rsidR="00D15E26" w:rsidRPr="00952CAF">
          <w:rPr>
            <w:rStyle w:val="affa"/>
            <w:noProof/>
          </w:rPr>
          <w:t xml:space="preserve">2.4 </w:t>
        </w:r>
        <w:r w:rsidR="00D15E26" w:rsidRPr="00952CAF">
          <w:rPr>
            <w:rStyle w:val="affa"/>
            <w:noProof/>
          </w:rPr>
          <w:t>基于显式联合建模的自然语言理解</w:t>
        </w:r>
        <w:r w:rsidR="00D15E26">
          <w:rPr>
            <w:noProof/>
            <w:webHidden/>
          </w:rPr>
          <w:tab/>
        </w:r>
        <w:r w:rsidR="00D15E26">
          <w:rPr>
            <w:noProof/>
            <w:webHidden/>
          </w:rPr>
          <w:fldChar w:fldCharType="begin"/>
        </w:r>
        <w:r w:rsidR="00D15E26">
          <w:rPr>
            <w:noProof/>
            <w:webHidden/>
          </w:rPr>
          <w:instrText xml:space="preserve"> PAGEREF _Toc127900708 \h </w:instrText>
        </w:r>
        <w:r w:rsidR="00D15E26">
          <w:rPr>
            <w:noProof/>
            <w:webHidden/>
          </w:rPr>
        </w:r>
        <w:r w:rsidR="00D15E26">
          <w:rPr>
            <w:noProof/>
            <w:webHidden/>
          </w:rPr>
          <w:fldChar w:fldCharType="separate"/>
        </w:r>
        <w:r w:rsidR="009779E3">
          <w:rPr>
            <w:noProof/>
            <w:webHidden/>
          </w:rPr>
          <w:t>14</w:t>
        </w:r>
        <w:r w:rsidR="00D15E26">
          <w:rPr>
            <w:noProof/>
            <w:webHidden/>
          </w:rPr>
          <w:fldChar w:fldCharType="end"/>
        </w:r>
      </w:hyperlink>
    </w:p>
    <w:p w14:paraId="755BEEA9" w14:textId="52FB395D"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09" w:history="1">
        <w:r w:rsidR="00D15E26" w:rsidRPr="00952CAF">
          <w:rPr>
            <w:rStyle w:val="affa"/>
            <w:noProof/>
          </w:rPr>
          <w:t xml:space="preserve">2.5 </w:t>
        </w:r>
        <w:r w:rsidR="00D15E26" w:rsidRPr="00952CAF">
          <w:rPr>
            <w:rStyle w:val="affa"/>
            <w:noProof/>
          </w:rPr>
          <w:t>本章小结</w:t>
        </w:r>
        <w:r w:rsidR="00D15E26">
          <w:rPr>
            <w:noProof/>
            <w:webHidden/>
          </w:rPr>
          <w:tab/>
        </w:r>
        <w:r w:rsidR="00D15E26">
          <w:rPr>
            <w:noProof/>
            <w:webHidden/>
          </w:rPr>
          <w:fldChar w:fldCharType="begin"/>
        </w:r>
        <w:r w:rsidR="00D15E26">
          <w:rPr>
            <w:noProof/>
            <w:webHidden/>
          </w:rPr>
          <w:instrText xml:space="preserve"> PAGEREF _Toc127900709 \h </w:instrText>
        </w:r>
        <w:r w:rsidR="00D15E26">
          <w:rPr>
            <w:noProof/>
            <w:webHidden/>
          </w:rPr>
        </w:r>
        <w:r w:rsidR="00D15E26">
          <w:rPr>
            <w:noProof/>
            <w:webHidden/>
          </w:rPr>
          <w:fldChar w:fldCharType="separate"/>
        </w:r>
        <w:r w:rsidR="009779E3">
          <w:rPr>
            <w:noProof/>
            <w:webHidden/>
          </w:rPr>
          <w:t>16</w:t>
        </w:r>
        <w:r w:rsidR="00D15E26">
          <w:rPr>
            <w:noProof/>
            <w:webHidden/>
          </w:rPr>
          <w:fldChar w:fldCharType="end"/>
        </w:r>
      </w:hyperlink>
    </w:p>
    <w:p w14:paraId="62DFBE81" w14:textId="187FE9F8"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10" w:history="1">
        <w:r w:rsidR="00D15E26" w:rsidRPr="00952CAF">
          <w:rPr>
            <w:rStyle w:val="affa"/>
            <w:noProof/>
          </w:rPr>
          <w:t>第</w:t>
        </w:r>
        <w:r w:rsidR="00D15E26" w:rsidRPr="00952CAF">
          <w:rPr>
            <w:rStyle w:val="affa"/>
            <w:noProof/>
          </w:rPr>
          <w:t>3</w:t>
        </w:r>
        <w:r w:rsidR="00D15E26" w:rsidRPr="00952CAF">
          <w:rPr>
            <w:rStyle w:val="affa"/>
            <w:noProof/>
          </w:rPr>
          <w:t>章</w:t>
        </w:r>
        <w:r w:rsidR="00D15E26" w:rsidRPr="00952CAF">
          <w:rPr>
            <w:rStyle w:val="affa"/>
            <w:noProof/>
          </w:rPr>
          <w:t xml:space="preserve"> </w:t>
        </w:r>
        <w:r w:rsidR="00D15E26" w:rsidRPr="00952CAF">
          <w:rPr>
            <w:rStyle w:val="affa"/>
            <w:noProof/>
          </w:rPr>
          <w:t>基于再感知双模型联合训练的散焦模糊检测</w:t>
        </w:r>
        <w:r w:rsidR="00D15E26">
          <w:rPr>
            <w:noProof/>
            <w:webHidden/>
          </w:rPr>
          <w:tab/>
        </w:r>
        <w:r w:rsidR="00D15E26">
          <w:rPr>
            <w:noProof/>
            <w:webHidden/>
          </w:rPr>
          <w:fldChar w:fldCharType="begin"/>
        </w:r>
        <w:r w:rsidR="00D15E26">
          <w:rPr>
            <w:noProof/>
            <w:webHidden/>
          </w:rPr>
          <w:instrText xml:space="preserve"> PAGEREF _Toc127900710 \h </w:instrText>
        </w:r>
        <w:r w:rsidR="00D15E26">
          <w:rPr>
            <w:noProof/>
            <w:webHidden/>
          </w:rPr>
        </w:r>
        <w:r w:rsidR="00D15E26">
          <w:rPr>
            <w:noProof/>
            <w:webHidden/>
          </w:rPr>
          <w:fldChar w:fldCharType="separate"/>
        </w:r>
        <w:r w:rsidR="009779E3">
          <w:rPr>
            <w:noProof/>
            <w:webHidden/>
          </w:rPr>
          <w:t>17</w:t>
        </w:r>
        <w:r w:rsidR="00D15E26">
          <w:rPr>
            <w:noProof/>
            <w:webHidden/>
          </w:rPr>
          <w:fldChar w:fldCharType="end"/>
        </w:r>
      </w:hyperlink>
    </w:p>
    <w:p w14:paraId="3C9C5778" w14:textId="64F1332D"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1" w:history="1">
        <w:r w:rsidR="00D15E26" w:rsidRPr="00952CAF">
          <w:rPr>
            <w:rStyle w:val="affa"/>
            <w:noProof/>
          </w:rPr>
          <w:t xml:space="preserve">3.1 </w:t>
        </w:r>
        <w:r w:rsidR="00D15E26" w:rsidRPr="00952CAF">
          <w:rPr>
            <w:rStyle w:val="affa"/>
            <w:noProof/>
          </w:rPr>
          <w:t>引言</w:t>
        </w:r>
        <w:r w:rsidR="00D15E26">
          <w:rPr>
            <w:noProof/>
            <w:webHidden/>
          </w:rPr>
          <w:tab/>
        </w:r>
        <w:r w:rsidR="00D15E26">
          <w:rPr>
            <w:noProof/>
            <w:webHidden/>
          </w:rPr>
          <w:fldChar w:fldCharType="begin"/>
        </w:r>
        <w:r w:rsidR="00D15E26">
          <w:rPr>
            <w:noProof/>
            <w:webHidden/>
          </w:rPr>
          <w:instrText xml:space="preserve"> PAGEREF _Toc127900711 \h </w:instrText>
        </w:r>
        <w:r w:rsidR="00D15E26">
          <w:rPr>
            <w:noProof/>
            <w:webHidden/>
          </w:rPr>
        </w:r>
        <w:r w:rsidR="00D15E26">
          <w:rPr>
            <w:noProof/>
            <w:webHidden/>
          </w:rPr>
          <w:fldChar w:fldCharType="separate"/>
        </w:r>
        <w:r w:rsidR="009779E3">
          <w:rPr>
            <w:noProof/>
            <w:webHidden/>
          </w:rPr>
          <w:t>17</w:t>
        </w:r>
        <w:r w:rsidR="00D15E26">
          <w:rPr>
            <w:noProof/>
            <w:webHidden/>
          </w:rPr>
          <w:fldChar w:fldCharType="end"/>
        </w:r>
      </w:hyperlink>
    </w:p>
    <w:p w14:paraId="54D4730E" w14:textId="3CDB2E50"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2" w:history="1">
        <w:r w:rsidR="00D15E26" w:rsidRPr="00952CAF">
          <w:rPr>
            <w:rStyle w:val="affa"/>
            <w:noProof/>
          </w:rPr>
          <w:t xml:space="preserve">3.2 </w:t>
        </w:r>
        <w:r w:rsidR="00D15E26" w:rsidRPr="00952CAF">
          <w:rPr>
            <w:rStyle w:val="affa"/>
            <w:noProof/>
          </w:rPr>
          <w:t>模型结构</w:t>
        </w:r>
        <w:r w:rsidR="00D15E26">
          <w:rPr>
            <w:noProof/>
            <w:webHidden/>
          </w:rPr>
          <w:tab/>
        </w:r>
        <w:r w:rsidR="00D15E26">
          <w:rPr>
            <w:noProof/>
            <w:webHidden/>
          </w:rPr>
          <w:fldChar w:fldCharType="begin"/>
        </w:r>
        <w:r w:rsidR="00D15E26">
          <w:rPr>
            <w:noProof/>
            <w:webHidden/>
          </w:rPr>
          <w:instrText xml:space="preserve"> PAGEREF _Toc127900712 \h </w:instrText>
        </w:r>
        <w:r w:rsidR="00D15E26">
          <w:rPr>
            <w:noProof/>
            <w:webHidden/>
          </w:rPr>
        </w:r>
        <w:r w:rsidR="00D15E26">
          <w:rPr>
            <w:noProof/>
            <w:webHidden/>
          </w:rPr>
          <w:fldChar w:fldCharType="separate"/>
        </w:r>
        <w:r w:rsidR="009779E3">
          <w:rPr>
            <w:noProof/>
            <w:webHidden/>
          </w:rPr>
          <w:t>18</w:t>
        </w:r>
        <w:r w:rsidR="00D15E26">
          <w:rPr>
            <w:noProof/>
            <w:webHidden/>
          </w:rPr>
          <w:fldChar w:fldCharType="end"/>
        </w:r>
      </w:hyperlink>
    </w:p>
    <w:p w14:paraId="754EBF77" w14:textId="0F4DFCDA"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3" w:history="1">
        <w:r w:rsidR="00D15E26" w:rsidRPr="00952CAF">
          <w:rPr>
            <w:rStyle w:val="affa"/>
            <w:noProof/>
          </w:rPr>
          <w:t xml:space="preserve">3.3 </w:t>
        </w:r>
        <w:r w:rsidR="00D15E26" w:rsidRPr="00952CAF">
          <w:rPr>
            <w:rStyle w:val="affa"/>
            <w:noProof/>
          </w:rPr>
          <w:t>再感知双模型联合训练</w:t>
        </w:r>
        <w:r w:rsidR="00D15E26">
          <w:rPr>
            <w:noProof/>
            <w:webHidden/>
          </w:rPr>
          <w:tab/>
        </w:r>
        <w:r w:rsidR="00D15E26">
          <w:rPr>
            <w:noProof/>
            <w:webHidden/>
          </w:rPr>
          <w:fldChar w:fldCharType="begin"/>
        </w:r>
        <w:r w:rsidR="00D15E26">
          <w:rPr>
            <w:noProof/>
            <w:webHidden/>
          </w:rPr>
          <w:instrText xml:space="preserve"> PAGEREF _Toc127900713 \h </w:instrText>
        </w:r>
        <w:r w:rsidR="00D15E26">
          <w:rPr>
            <w:noProof/>
            <w:webHidden/>
          </w:rPr>
        </w:r>
        <w:r w:rsidR="00D15E26">
          <w:rPr>
            <w:noProof/>
            <w:webHidden/>
          </w:rPr>
          <w:fldChar w:fldCharType="separate"/>
        </w:r>
        <w:r w:rsidR="009779E3">
          <w:rPr>
            <w:noProof/>
            <w:webHidden/>
          </w:rPr>
          <w:t>19</w:t>
        </w:r>
        <w:r w:rsidR="00D15E26">
          <w:rPr>
            <w:noProof/>
            <w:webHidden/>
          </w:rPr>
          <w:fldChar w:fldCharType="end"/>
        </w:r>
      </w:hyperlink>
    </w:p>
    <w:p w14:paraId="69144132" w14:textId="50612B3A"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4" w:history="1">
        <w:r w:rsidR="00D15E26" w:rsidRPr="00952CAF">
          <w:rPr>
            <w:rStyle w:val="affa"/>
            <w:noProof/>
          </w:rPr>
          <w:t xml:space="preserve">3.4 </w:t>
        </w:r>
        <w:r w:rsidR="00D15E26" w:rsidRPr="00952CAF">
          <w:rPr>
            <w:rStyle w:val="affa"/>
            <w:noProof/>
          </w:rPr>
          <w:t>全局通道注意力模块</w:t>
        </w:r>
        <w:r w:rsidR="00D15E26">
          <w:rPr>
            <w:noProof/>
            <w:webHidden/>
          </w:rPr>
          <w:tab/>
        </w:r>
        <w:r w:rsidR="00D15E26">
          <w:rPr>
            <w:noProof/>
            <w:webHidden/>
          </w:rPr>
          <w:fldChar w:fldCharType="begin"/>
        </w:r>
        <w:r w:rsidR="00D15E26">
          <w:rPr>
            <w:noProof/>
            <w:webHidden/>
          </w:rPr>
          <w:instrText xml:space="preserve"> PAGEREF _Toc127900714 \h </w:instrText>
        </w:r>
        <w:r w:rsidR="00D15E26">
          <w:rPr>
            <w:noProof/>
            <w:webHidden/>
          </w:rPr>
        </w:r>
        <w:r w:rsidR="00D15E26">
          <w:rPr>
            <w:noProof/>
            <w:webHidden/>
          </w:rPr>
          <w:fldChar w:fldCharType="separate"/>
        </w:r>
        <w:r w:rsidR="009779E3">
          <w:rPr>
            <w:noProof/>
            <w:webHidden/>
          </w:rPr>
          <w:t>20</w:t>
        </w:r>
        <w:r w:rsidR="00D15E26">
          <w:rPr>
            <w:noProof/>
            <w:webHidden/>
          </w:rPr>
          <w:fldChar w:fldCharType="end"/>
        </w:r>
      </w:hyperlink>
    </w:p>
    <w:p w14:paraId="49161CDD" w14:textId="137FD633"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5" w:history="1">
        <w:r w:rsidR="00D15E26" w:rsidRPr="00952CAF">
          <w:rPr>
            <w:rStyle w:val="affa"/>
            <w:noProof/>
          </w:rPr>
          <w:t xml:space="preserve">3.5 </w:t>
        </w:r>
        <w:r w:rsidR="00D15E26" w:rsidRPr="00952CAF">
          <w:rPr>
            <w:rStyle w:val="affa"/>
            <w:noProof/>
          </w:rPr>
          <w:t>多尺度语义融合模块</w:t>
        </w:r>
        <w:r w:rsidR="00D15E26">
          <w:rPr>
            <w:noProof/>
            <w:webHidden/>
          </w:rPr>
          <w:tab/>
        </w:r>
        <w:r w:rsidR="00D15E26">
          <w:rPr>
            <w:noProof/>
            <w:webHidden/>
          </w:rPr>
          <w:fldChar w:fldCharType="begin"/>
        </w:r>
        <w:r w:rsidR="00D15E26">
          <w:rPr>
            <w:noProof/>
            <w:webHidden/>
          </w:rPr>
          <w:instrText xml:space="preserve"> PAGEREF _Toc127900715 \h </w:instrText>
        </w:r>
        <w:r w:rsidR="00D15E26">
          <w:rPr>
            <w:noProof/>
            <w:webHidden/>
          </w:rPr>
        </w:r>
        <w:r w:rsidR="00D15E26">
          <w:rPr>
            <w:noProof/>
            <w:webHidden/>
          </w:rPr>
          <w:fldChar w:fldCharType="separate"/>
        </w:r>
        <w:r w:rsidR="009779E3">
          <w:rPr>
            <w:noProof/>
            <w:webHidden/>
          </w:rPr>
          <w:t>22</w:t>
        </w:r>
        <w:r w:rsidR="00D15E26">
          <w:rPr>
            <w:noProof/>
            <w:webHidden/>
          </w:rPr>
          <w:fldChar w:fldCharType="end"/>
        </w:r>
      </w:hyperlink>
    </w:p>
    <w:p w14:paraId="705E343B" w14:textId="4F6E0697"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16" w:history="1">
        <w:r w:rsidR="00D15E26" w:rsidRPr="00952CAF">
          <w:rPr>
            <w:rStyle w:val="affa"/>
            <w:noProof/>
          </w:rPr>
          <w:t xml:space="preserve">3.6 </w:t>
        </w:r>
        <w:r w:rsidR="00D15E26" w:rsidRPr="00952CAF">
          <w:rPr>
            <w:rStyle w:val="affa"/>
            <w:noProof/>
          </w:rPr>
          <w:t>实验结果及分析</w:t>
        </w:r>
        <w:r w:rsidR="00D15E26">
          <w:rPr>
            <w:noProof/>
            <w:webHidden/>
          </w:rPr>
          <w:tab/>
        </w:r>
        <w:r w:rsidR="00D15E26">
          <w:rPr>
            <w:noProof/>
            <w:webHidden/>
          </w:rPr>
          <w:fldChar w:fldCharType="begin"/>
        </w:r>
        <w:r w:rsidR="00D15E26">
          <w:rPr>
            <w:noProof/>
            <w:webHidden/>
          </w:rPr>
          <w:instrText xml:space="preserve"> PAGEREF _Toc127900716 \h </w:instrText>
        </w:r>
        <w:r w:rsidR="00D15E26">
          <w:rPr>
            <w:noProof/>
            <w:webHidden/>
          </w:rPr>
        </w:r>
        <w:r w:rsidR="00D15E26">
          <w:rPr>
            <w:noProof/>
            <w:webHidden/>
          </w:rPr>
          <w:fldChar w:fldCharType="separate"/>
        </w:r>
        <w:r w:rsidR="009779E3">
          <w:rPr>
            <w:noProof/>
            <w:webHidden/>
          </w:rPr>
          <w:t>23</w:t>
        </w:r>
        <w:r w:rsidR="00D15E26">
          <w:rPr>
            <w:noProof/>
            <w:webHidden/>
          </w:rPr>
          <w:fldChar w:fldCharType="end"/>
        </w:r>
      </w:hyperlink>
    </w:p>
    <w:p w14:paraId="6906B57D" w14:textId="4B7657AA"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17" w:history="1">
        <w:r w:rsidR="00D15E26" w:rsidRPr="00952CAF">
          <w:rPr>
            <w:rStyle w:val="affa"/>
            <w:noProof/>
          </w:rPr>
          <w:t xml:space="preserve">3.6.1 </w:t>
        </w:r>
        <w:r w:rsidR="00D15E26" w:rsidRPr="00952CAF">
          <w:rPr>
            <w:rStyle w:val="affa"/>
            <w:noProof/>
          </w:rPr>
          <w:t>数据集</w:t>
        </w:r>
        <w:r w:rsidR="00D15E26">
          <w:rPr>
            <w:noProof/>
            <w:webHidden/>
          </w:rPr>
          <w:tab/>
        </w:r>
        <w:r w:rsidR="00D15E26">
          <w:rPr>
            <w:noProof/>
            <w:webHidden/>
          </w:rPr>
          <w:fldChar w:fldCharType="begin"/>
        </w:r>
        <w:r w:rsidR="00D15E26">
          <w:rPr>
            <w:noProof/>
            <w:webHidden/>
          </w:rPr>
          <w:instrText xml:space="preserve"> PAGEREF _Toc127900717 \h </w:instrText>
        </w:r>
        <w:r w:rsidR="00D15E26">
          <w:rPr>
            <w:noProof/>
            <w:webHidden/>
          </w:rPr>
        </w:r>
        <w:r w:rsidR="00D15E26">
          <w:rPr>
            <w:noProof/>
            <w:webHidden/>
          </w:rPr>
          <w:fldChar w:fldCharType="separate"/>
        </w:r>
        <w:r w:rsidR="009779E3">
          <w:rPr>
            <w:noProof/>
            <w:webHidden/>
          </w:rPr>
          <w:t>23</w:t>
        </w:r>
        <w:r w:rsidR="00D15E26">
          <w:rPr>
            <w:noProof/>
            <w:webHidden/>
          </w:rPr>
          <w:fldChar w:fldCharType="end"/>
        </w:r>
      </w:hyperlink>
    </w:p>
    <w:p w14:paraId="416D7891" w14:textId="31BA9BE8"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18" w:history="1">
        <w:r w:rsidR="00D15E26" w:rsidRPr="00952CAF">
          <w:rPr>
            <w:rStyle w:val="affa"/>
            <w:noProof/>
          </w:rPr>
          <w:t xml:space="preserve">3.6.2 </w:t>
        </w:r>
        <w:r w:rsidR="00D15E26" w:rsidRPr="00952CAF">
          <w:rPr>
            <w:rStyle w:val="affa"/>
            <w:noProof/>
          </w:rPr>
          <w:t>训练设定</w:t>
        </w:r>
        <w:r w:rsidR="00D15E26">
          <w:rPr>
            <w:noProof/>
            <w:webHidden/>
          </w:rPr>
          <w:tab/>
        </w:r>
        <w:r w:rsidR="00D15E26">
          <w:rPr>
            <w:noProof/>
            <w:webHidden/>
          </w:rPr>
          <w:fldChar w:fldCharType="begin"/>
        </w:r>
        <w:r w:rsidR="00D15E26">
          <w:rPr>
            <w:noProof/>
            <w:webHidden/>
          </w:rPr>
          <w:instrText xml:space="preserve"> PAGEREF _Toc127900718 \h </w:instrText>
        </w:r>
        <w:r w:rsidR="00D15E26">
          <w:rPr>
            <w:noProof/>
            <w:webHidden/>
          </w:rPr>
        </w:r>
        <w:r w:rsidR="00D15E26">
          <w:rPr>
            <w:noProof/>
            <w:webHidden/>
          </w:rPr>
          <w:fldChar w:fldCharType="separate"/>
        </w:r>
        <w:r w:rsidR="009779E3">
          <w:rPr>
            <w:noProof/>
            <w:webHidden/>
          </w:rPr>
          <w:t>24</w:t>
        </w:r>
        <w:r w:rsidR="00D15E26">
          <w:rPr>
            <w:noProof/>
            <w:webHidden/>
          </w:rPr>
          <w:fldChar w:fldCharType="end"/>
        </w:r>
      </w:hyperlink>
    </w:p>
    <w:p w14:paraId="1FB72BB1" w14:textId="0162D456"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19" w:history="1">
        <w:r w:rsidR="00D15E26" w:rsidRPr="00952CAF">
          <w:rPr>
            <w:rStyle w:val="affa"/>
            <w:noProof/>
          </w:rPr>
          <w:t xml:space="preserve">3.6.3 </w:t>
        </w:r>
        <w:r w:rsidR="00D15E26" w:rsidRPr="00952CAF">
          <w:rPr>
            <w:rStyle w:val="affa"/>
            <w:noProof/>
          </w:rPr>
          <w:t>结果</w:t>
        </w:r>
        <w:r w:rsidR="00D15E26">
          <w:rPr>
            <w:noProof/>
            <w:webHidden/>
          </w:rPr>
          <w:tab/>
        </w:r>
        <w:r w:rsidR="00D15E26">
          <w:rPr>
            <w:noProof/>
            <w:webHidden/>
          </w:rPr>
          <w:fldChar w:fldCharType="begin"/>
        </w:r>
        <w:r w:rsidR="00D15E26">
          <w:rPr>
            <w:noProof/>
            <w:webHidden/>
          </w:rPr>
          <w:instrText xml:space="preserve"> PAGEREF _Toc127900719 \h </w:instrText>
        </w:r>
        <w:r w:rsidR="00D15E26">
          <w:rPr>
            <w:noProof/>
            <w:webHidden/>
          </w:rPr>
        </w:r>
        <w:r w:rsidR="00D15E26">
          <w:rPr>
            <w:noProof/>
            <w:webHidden/>
          </w:rPr>
          <w:fldChar w:fldCharType="separate"/>
        </w:r>
        <w:r w:rsidR="009779E3">
          <w:rPr>
            <w:noProof/>
            <w:webHidden/>
          </w:rPr>
          <w:t>24</w:t>
        </w:r>
        <w:r w:rsidR="00D15E26">
          <w:rPr>
            <w:noProof/>
            <w:webHidden/>
          </w:rPr>
          <w:fldChar w:fldCharType="end"/>
        </w:r>
      </w:hyperlink>
    </w:p>
    <w:p w14:paraId="5113F70C" w14:textId="76C36E4F"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20" w:history="1">
        <w:r w:rsidR="00D15E26" w:rsidRPr="00952CAF">
          <w:rPr>
            <w:rStyle w:val="affa"/>
            <w:noProof/>
          </w:rPr>
          <w:t xml:space="preserve">3.6.4 </w:t>
        </w:r>
        <w:r w:rsidR="00D15E26" w:rsidRPr="00952CAF">
          <w:rPr>
            <w:rStyle w:val="affa"/>
            <w:noProof/>
          </w:rPr>
          <w:t>消融实验</w:t>
        </w:r>
        <w:r w:rsidR="00D15E26">
          <w:rPr>
            <w:noProof/>
            <w:webHidden/>
          </w:rPr>
          <w:tab/>
        </w:r>
        <w:r w:rsidR="00D15E26">
          <w:rPr>
            <w:noProof/>
            <w:webHidden/>
          </w:rPr>
          <w:fldChar w:fldCharType="begin"/>
        </w:r>
        <w:r w:rsidR="00D15E26">
          <w:rPr>
            <w:noProof/>
            <w:webHidden/>
          </w:rPr>
          <w:instrText xml:space="preserve"> PAGEREF _Toc127900720 \h </w:instrText>
        </w:r>
        <w:r w:rsidR="00D15E26">
          <w:rPr>
            <w:noProof/>
            <w:webHidden/>
          </w:rPr>
        </w:r>
        <w:r w:rsidR="00D15E26">
          <w:rPr>
            <w:noProof/>
            <w:webHidden/>
          </w:rPr>
          <w:fldChar w:fldCharType="separate"/>
        </w:r>
        <w:r w:rsidR="009779E3">
          <w:rPr>
            <w:noProof/>
            <w:webHidden/>
          </w:rPr>
          <w:t>33</w:t>
        </w:r>
        <w:r w:rsidR="00D15E26">
          <w:rPr>
            <w:noProof/>
            <w:webHidden/>
          </w:rPr>
          <w:fldChar w:fldCharType="end"/>
        </w:r>
      </w:hyperlink>
    </w:p>
    <w:p w14:paraId="05F967B9" w14:textId="3CEE2840"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1" w:history="1">
        <w:r w:rsidR="00D15E26" w:rsidRPr="00952CAF">
          <w:rPr>
            <w:rStyle w:val="affa"/>
            <w:noProof/>
          </w:rPr>
          <w:t xml:space="preserve">3.7 </w:t>
        </w:r>
        <w:r w:rsidR="00D15E26" w:rsidRPr="00952CAF">
          <w:rPr>
            <w:rStyle w:val="affa"/>
            <w:noProof/>
          </w:rPr>
          <w:t>本章小结</w:t>
        </w:r>
        <w:r w:rsidR="00D15E26">
          <w:rPr>
            <w:noProof/>
            <w:webHidden/>
          </w:rPr>
          <w:tab/>
        </w:r>
        <w:r w:rsidR="00D15E26">
          <w:rPr>
            <w:noProof/>
            <w:webHidden/>
          </w:rPr>
          <w:fldChar w:fldCharType="begin"/>
        </w:r>
        <w:r w:rsidR="00D15E26">
          <w:rPr>
            <w:noProof/>
            <w:webHidden/>
          </w:rPr>
          <w:instrText xml:space="preserve"> PAGEREF _Toc127900721 \h </w:instrText>
        </w:r>
        <w:r w:rsidR="00D15E26">
          <w:rPr>
            <w:noProof/>
            <w:webHidden/>
          </w:rPr>
        </w:r>
        <w:r w:rsidR="00D15E26">
          <w:rPr>
            <w:noProof/>
            <w:webHidden/>
          </w:rPr>
          <w:fldChar w:fldCharType="separate"/>
        </w:r>
        <w:r w:rsidR="009779E3">
          <w:rPr>
            <w:noProof/>
            <w:webHidden/>
          </w:rPr>
          <w:t>36</w:t>
        </w:r>
        <w:r w:rsidR="00D15E26">
          <w:rPr>
            <w:noProof/>
            <w:webHidden/>
          </w:rPr>
          <w:fldChar w:fldCharType="end"/>
        </w:r>
      </w:hyperlink>
    </w:p>
    <w:p w14:paraId="4C0CC7F3" w14:textId="465AFD5E"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22" w:history="1">
        <w:r w:rsidR="00D15E26" w:rsidRPr="00952CAF">
          <w:rPr>
            <w:rStyle w:val="affa"/>
            <w:noProof/>
          </w:rPr>
          <w:t>第</w:t>
        </w:r>
        <w:r w:rsidR="00D15E26" w:rsidRPr="00952CAF">
          <w:rPr>
            <w:rStyle w:val="affa"/>
            <w:noProof/>
          </w:rPr>
          <w:t>4</w:t>
        </w:r>
        <w:r w:rsidR="00D15E26" w:rsidRPr="00952CAF">
          <w:rPr>
            <w:rStyle w:val="affa"/>
            <w:noProof/>
          </w:rPr>
          <w:t>章</w:t>
        </w:r>
        <w:r w:rsidR="00D15E26" w:rsidRPr="00952CAF">
          <w:rPr>
            <w:rStyle w:val="affa"/>
            <w:noProof/>
          </w:rPr>
          <w:t xml:space="preserve"> </w:t>
        </w:r>
        <w:r w:rsidR="00D15E26" w:rsidRPr="00952CAF">
          <w:rPr>
            <w:rStyle w:val="affa"/>
            <w:noProof/>
          </w:rPr>
          <w:t>基于双流卷积神经网络的单幅图像去雾</w:t>
        </w:r>
        <w:r w:rsidR="00D15E26">
          <w:rPr>
            <w:noProof/>
            <w:webHidden/>
          </w:rPr>
          <w:tab/>
        </w:r>
        <w:r w:rsidR="00D15E26">
          <w:rPr>
            <w:noProof/>
            <w:webHidden/>
          </w:rPr>
          <w:fldChar w:fldCharType="begin"/>
        </w:r>
        <w:r w:rsidR="00D15E26">
          <w:rPr>
            <w:noProof/>
            <w:webHidden/>
          </w:rPr>
          <w:instrText xml:space="preserve"> PAGEREF _Toc127900722 \h </w:instrText>
        </w:r>
        <w:r w:rsidR="00D15E26">
          <w:rPr>
            <w:noProof/>
            <w:webHidden/>
          </w:rPr>
        </w:r>
        <w:r w:rsidR="00D15E26">
          <w:rPr>
            <w:noProof/>
            <w:webHidden/>
          </w:rPr>
          <w:fldChar w:fldCharType="separate"/>
        </w:r>
        <w:r w:rsidR="009779E3">
          <w:rPr>
            <w:noProof/>
            <w:webHidden/>
          </w:rPr>
          <w:t>38</w:t>
        </w:r>
        <w:r w:rsidR="00D15E26">
          <w:rPr>
            <w:noProof/>
            <w:webHidden/>
          </w:rPr>
          <w:fldChar w:fldCharType="end"/>
        </w:r>
      </w:hyperlink>
    </w:p>
    <w:p w14:paraId="215F8168" w14:textId="21AF0813"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3" w:history="1">
        <w:r w:rsidR="00D15E26" w:rsidRPr="00952CAF">
          <w:rPr>
            <w:rStyle w:val="affa"/>
            <w:noProof/>
          </w:rPr>
          <w:t xml:space="preserve">4.1 </w:t>
        </w:r>
        <w:r w:rsidR="00D15E26" w:rsidRPr="00952CAF">
          <w:rPr>
            <w:rStyle w:val="affa"/>
            <w:noProof/>
          </w:rPr>
          <w:t>引言</w:t>
        </w:r>
        <w:r w:rsidR="00D15E26">
          <w:rPr>
            <w:noProof/>
            <w:webHidden/>
          </w:rPr>
          <w:tab/>
        </w:r>
        <w:r w:rsidR="00D15E26">
          <w:rPr>
            <w:noProof/>
            <w:webHidden/>
          </w:rPr>
          <w:fldChar w:fldCharType="begin"/>
        </w:r>
        <w:r w:rsidR="00D15E26">
          <w:rPr>
            <w:noProof/>
            <w:webHidden/>
          </w:rPr>
          <w:instrText xml:space="preserve"> PAGEREF _Toc127900723 \h </w:instrText>
        </w:r>
        <w:r w:rsidR="00D15E26">
          <w:rPr>
            <w:noProof/>
            <w:webHidden/>
          </w:rPr>
        </w:r>
        <w:r w:rsidR="00D15E26">
          <w:rPr>
            <w:noProof/>
            <w:webHidden/>
          </w:rPr>
          <w:fldChar w:fldCharType="separate"/>
        </w:r>
        <w:r w:rsidR="009779E3">
          <w:rPr>
            <w:noProof/>
            <w:webHidden/>
          </w:rPr>
          <w:t>38</w:t>
        </w:r>
        <w:r w:rsidR="00D15E26">
          <w:rPr>
            <w:noProof/>
            <w:webHidden/>
          </w:rPr>
          <w:fldChar w:fldCharType="end"/>
        </w:r>
      </w:hyperlink>
    </w:p>
    <w:p w14:paraId="67F43B3C" w14:textId="64540296"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4" w:history="1">
        <w:r w:rsidR="00D15E26" w:rsidRPr="00952CAF">
          <w:rPr>
            <w:rStyle w:val="affa"/>
            <w:noProof/>
          </w:rPr>
          <w:t xml:space="preserve">4.2 </w:t>
        </w:r>
        <w:r w:rsidR="00D15E26" w:rsidRPr="00952CAF">
          <w:rPr>
            <w:rStyle w:val="affa"/>
            <w:noProof/>
          </w:rPr>
          <w:t>总体结构</w:t>
        </w:r>
        <w:r w:rsidR="00D15E26">
          <w:rPr>
            <w:noProof/>
            <w:webHidden/>
          </w:rPr>
          <w:tab/>
        </w:r>
        <w:r w:rsidR="00D15E26">
          <w:rPr>
            <w:noProof/>
            <w:webHidden/>
          </w:rPr>
          <w:fldChar w:fldCharType="begin"/>
        </w:r>
        <w:r w:rsidR="00D15E26">
          <w:rPr>
            <w:noProof/>
            <w:webHidden/>
          </w:rPr>
          <w:instrText xml:space="preserve"> PAGEREF _Toc127900724 \h </w:instrText>
        </w:r>
        <w:r w:rsidR="00D15E26">
          <w:rPr>
            <w:noProof/>
            <w:webHidden/>
          </w:rPr>
        </w:r>
        <w:r w:rsidR="00D15E26">
          <w:rPr>
            <w:noProof/>
            <w:webHidden/>
          </w:rPr>
          <w:fldChar w:fldCharType="separate"/>
        </w:r>
        <w:r w:rsidR="009779E3">
          <w:rPr>
            <w:noProof/>
            <w:webHidden/>
          </w:rPr>
          <w:t>39</w:t>
        </w:r>
        <w:r w:rsidR="00D15E26">
          <w:rPr>
            <w:noProof/>
            <w:webHidden/>
          </w:rPr>
          <w:fldChar w:fldCharType="end"/>
        </w:r>
      </w:hyperlink>
    </w:p>
    <w:p w14:paraId="1F915F71" w14:textId="017FE5E8"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5" w:history="1">
        <w:r w:rsidR="00D15E26" w:rsidRPr="00952CAF">
          <w:rPr>
            <w:rStyle w:val="affa"/>
            <w:noProof/>
          </w:rPr>
          <w:t xml:space="preserve">4.3 </w:t>
        </w:r>
        <w:r w:rsidR="00D15E26" w:rsidRPr="00952CAF">
          <w:rPr>
            <w:rStyle w:val="affa"/>
            <w:noProof/>
          </w:rPr>
          <w:t>空间信息辅助模块</w:t>
        </w:r>
        <w:r w:rsidR="00D15E26">
          <w:rPr>
            <w:noProof/>
            <w:webHidden/>
          </w:rPr>
          <w:tab/>
        </w:r>
        <w:r w:rsidR="00D15E26">
          <w:rPr>
            <w:noProof/>
            <w:webHidden/>
          </w:rPr>
          <w:fldChar w:fldCharType="begin"/>
        </w:r>
        <w:r w:rsidR="00D15E26">
          <w:rPr>
            <w:noProof/>
            <w:webHidden/>
          </w:rPr>
          <w:instrText xml:space="preserve"> PAGEREF _Toc127900725 \h </w:instrText>
        </w:r>
        <w:r w:rsidR="00D15E26">
          <w:rPr>
            <w:noProof/>
            <w:webHidden/>
          </w:rPr>
        </w:r>
        <w:r w:rsidR="00D15E26">
          <w:rPr>
            <w:noProof/>
            <w:webHidden/>
          </w:rPr>
          <w:fldChar w:fldCharType="separate"/>
        </w:r>
        <w:r w:rsidR="009779E3">
          <w:rPr>
            <w:noProof/>
            <w:webHidden/>
          </w:rPr>
          <w:t>40</w:t>
        </w:r>
        <w:r w:rsidR="00D15E26">
          <w:rPr>
            <w:noProof/>
            <w:webHidden/>
          </w:rPr>
          <w:fldChar w:fldCharType="end"/>
        </w:r>
      </w:hyperlink>
    </w:p>
    <w:p w14:paraId="27072215" w14:textId="78D92B50"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6" w:history="1">
        <w:r w:rsidR="00D15E26" w:rsidRPr="00952CAF">
          <w:rPr>
            <w:rStyle w:val="affa"/>
            <w:noProof/>
          </w:rPr>
          <w:t xml:space="preserve">4.4 </w:t>
        </w:r>
        <w:r w:rsidR="00D15E26" w:rsidRPr="00952CAF">
          <w:rPr>
            <w:rStyle w:val="affa"/>
            <w:noProof/>
          </w:rPr>
          <w:t>并行残差推挽模块</w:t>
        </w:r>
        <w:r w:rsidR="00D15E26">
          <w:rPr>
            <w:noProof/>
            <w:webHidden/>
          </w:rPr>
          <w:tab/>
        </w:r>
        <w:r w:rsidR="00D15E26">
          <w:rPr>
            <w:noProof/>
            <w:webHidden/>
          </w:rPr>
          <w:fldChar w:fldCharType="begin"/>
        </w:r>
        <w:r w:rsidR="00D15E26">
          <w:rPr>
            <w:noProof/>
            <w:webHidden/>
          </w:rPr>
          <w:instrText xml:space="preserve"> PAGEREF _Toc127900726 \h </w:instrText>
        </w:r>
        <w:r w:rsidR="00D15E26">
          <w:rPr>
            <w:noProof/>
            <w:webHidden/>
          </w:rPr>
        </w:r>
        <w:r w:rsidR="00D15E26">
          <w:rPr>
            <w:noProof/>
            <w:webHidden/>
          </w:rPr>
          <w:fldChar w:fldCharType="separate"/>
        </w:r>
        <w:r w:rsidR="009779E3">
          <w:rPr>
            <w:noProof/>
            <w:webHidden/>
          </w:rPr>
          <w:t>42</w:t>
        </w:r>
        <w:r w:rsidR="00D15E26">
          <w:rPr>
            <w:noProof/>
            <w:webHidden/>
          </w:rPr>
          <w:fldChar w:fldCharType="end"/>
        </w:r>
      </w:hyperlink>
    </w:p>
    <w:p w14:paraId="57B343AA" w14:textId="75FED2B5"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7" w:history="1">
        <w:r w:rsidR="00D15E26" w:rsidRPr="00952CAF">
          <w:rPr>
            <w:rStyle w:val="affa"/>
            <w:noProof/>
          </w:rPr>
          <w:t xml:space="preserve">4.5 </w:t>
        </w:r>
        <w:r w:rsidR="00D15E26" w:rsidRPr="00952CAF">
          <w:rPr>
            <w:rStyle w:val="affa"/>
            <w:noProof/>
          </w:rPr>
          <w:t>训练阶段损失函数</w:t>
        </w:r>
        <w:r w:rsidR="00D15E26">
          <w:rPr>
            <w:noProof/>
            <w:webHidden/>
          </w:rPr>
          <w:tab/>
        </w:r>
        <w:r w:rsidR="00D15E26">
          <w:rPr>
            <w:noProof/>
            <w:webHidden/>
          </w:rPr>
          <w:fldChar w:fldCharType="begin"/>
        </w:r>
        <w:r w:rsidR="00D15E26">
          <w:rPr>
            <w:noProof/>
            <w:webHidden/>
          </w:rPr>
          <w:instrText xml:space="preserve"> PAGEREF _Toc127900727 \h </w:instrText>
        </w:r>
        <w:r w:rsidR="00D15E26">
          <w:rPr>
            <w:noProof/>
            <w:webHidden/>
          </w:rPr>
        </w:r>
        <w:r w:rsidR="00D15E26">
          <w:rPr>
            <w:noProof/>
            <w:webHidden/>
          </w:rPr>
          <w:fldChar w:fldCharType="separate"/>
        </w:r>
        <w:r w:rsidR="009779E3">
          <w:rPr>
            <w:noProof/>
            <w:webHidden/>
          </w:rPr>
          <w:t>43</w:t>
        </w:r>
        <w:r w:rsidR="00D15E26">
          <w:rPr>
            <w:noProof/>
            <w:webHidden/>
          </w:rPr>
          <w:fldChar w:fldCharType="end"/>
        </w:r>
      </w:hyperlink>
    </w:p>
    <w:p w14:paraId="1337A7E7" w14:textId="5DC9F85F"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28" w:history="1">
        <w:r w:rsidR="00D15E26" w:rsidRPr="00952CAF">
          <w:rPr>
            <w:rStyle w:val="affa"/>
            <w:noProof/>
          </w:rPr>
          <w:t xml:space="preserve">4.6 </w:t>
        </w:r>
        <w:r w:rsidR="00D15E26" w:rsidRPr="00952CAF">
          <w:rPr>
            <w:rStyle w:val="affa"/>
            <w:noProof/>
          </w:rPr>
          <w:t>实验结果及分析</w:t>
        </w:r>
        <w:r w:rsidR="00D15E26">
          <w:rPr>
            <w:noProof/>
            <w:webHidden/>
          </w:rPr>
          <w:tab/>
        </w:r>
        <w:r w:rsidR="00D15E26">
          <w:rPr>
            <w:noProof/>
            <w:webHidden/>
          </w:rPr>
          <w:fldChar w:fldCharType="begin"/>
        </w:r>
        <w:r w:rsidR="00D15E26">
          <w:rPr>
            <w:noProof/>
            <w:webHidden/>
          </w:rPr>
          <w:instrText xml:space="preserve"> PAGEREF _Toc127900728 \h </w:instrText>
        </w:r>
        <w:r w:rsidR="00D15E26">
          <w:rPr>
            <w:noProof/>
            <w:webHidden/>
          </w:rPr>
        </w:r>
        <w:r w:rsidR="00D15E26">
          <w:rPr>
            <w:noProof/>
            <w:webHidden/>
          </w:rPr>
          <w:fldChar w:fldCharType="separate"/>
        </w:r>
        <w:r w:rsidR="009779E3">
          <w:rPr>
            <w:noProof/>
            <w:webHidden/>
          </w:rPr>
          <w:t>44</w:t>
        </w:r>
        <w:r w:rsidR="00D15E26">
          <w:rPr>
            <w:noProof/>
            <w:webHidden/>
          </w:rPr>
          <w:fldChar w:fldCharType="end"/>
        </w:r>
      </w:hyperlink>
    </w:p>
    <w:p w14:paraId="593105E9" w14:textId="44DD7675"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29" w:history="1">
        <w:r w:rsidR="00D15E26" w:rsidRPr="00952CAF">
          <w:rPr>
            <w:rStyle w:val="affa"/>
            <w:noProof/>
          </w:rPr>
          <w:t xml:space="preserve">4.6.1 </w:t>
        </w:r>
        <w:r w:rsidR="00D15E26" w:rsidRPr="00952CAF">
          <w:rPr>
            <w:rStyle w:val="affa"/>
            <w:noProof/>
          </w:rPr>
          <w:t>数据集</w:t>
        </w:r>
        <w:r w:rsidR="00D15E26">
          <w:rPr>
            <w:noProof/>
            <w:webHidden/>
          </w:rPr>
          <w:tab/>
        </w:r>
        <w:r w:rsidR="00D15E26">
          <w:rPr>
            <w:noProof/>
            <w:webHidden/>
          </w:rPr>
          <w:fldChar w:fldCharType="begin"/>
        </w:r>
        <w:r w:rsidR="00D15E26">
          <w:rPr>
            <w:noProof/>
            <w:webHidden/>
          </w:rPr>
          <w:instrText xml:space="preserve"> PAGEREF _Toc127900729 \h </w:instrText>
        </w:r>
        <w:r w:rsidR="00D15E26">
          <w:rPr>
            <w:noProof/>
            <w:webHidden/>
          </w:rPr>
        </w:r>
        <w:r w:rsidR="00D15E26">
          <w:rPr>
            <w:noProof/>
            <w:webHidden/>
          </w:rPr>
          <w:fldChar w:fldCharType="separate"/>
        </w:r>
        <w:r w:rsidR="009779E3">
          <w:rPr>
            <w:noProof/>
            <w:webHidden/>
          </w:rPr>
          <w:t>44</w:t>
        </w:r>
        <w:r w:rsidR="00D15E26">
          <w:rPr>
            <w:noProof/>
            <w:webHidden/>
          </w:rPr>
          <w:fldChar w:fldCharType="end"/>
        </w:r>
      </w:hyperlink>
    </w:p>
    <w:p w14:paraId="48BC8FF0" w14:textId="12D7AB58"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30" w:history="1">
        <w:r w:rsidR="00D15E26" w:rsidRPr="00952CAF">
          <w:rPr>
            <w:rStyle w:val="affa"/>
            <w:noProof/>
          </w:rPr>
          <w:t xml:space="preserve">4.6.2 </w:t>
        </w:r>
        <w:r w:rsidR="00D15E26" w:rsidRPr="00952CAF">
          <w:rPr>
            <w:rStyle w:val="affa"/>
            <w:noProof/>
          </w:rPr>
          <w:t>训练设定</w:t>
        </w:r>
        <w:r w:rsidR="00D15E26">
          <w:rPr>
            <w:noProof/>
            <w:webHidden/>
          </w:rPr>
          <w:tab/>
        </w:r>
        <w:r w:rsidR="00D15E26">
          <w:rPr>
            <w:noProof/>
            <w:webHidden/>
          </w:rPr>
          <w:fldChar w:fldCharType="begin"/>
        </w:r>
        <w:r w:rsidR="00D15E26">
          <w:rPr>
            <w:noProof/>
            <w:webHidden/>
          </w:rPr>
          <w:instrText xml:space="preserve"> PAGEREF _Toc127900730 \h </w:instrText>
        </w:r>
        <w:r w:rsidR="00D15E26">
          <w:rPr>
            <w:noProof/>
            <w:webHidden/>
          </w:rPr>
        </w:r>
        <w:r w:rsidR="00D15E26">
          <w:rPr>
            <w:noProof/>
            <w:webHidden/>
          </w:rPr>
          <w:fldChar w:fldCharType="separate"/>
        </w:r>
        <w:r w:rsidR="009779E3">
          <w:rPr>
            <w:noProof/>
            <w:webHidden/>
          </w:rPr>
          <w:t>45</w:t>
        </w:r>
        <w:r w:rsidR="00D15E26">
          <w:rPr>
            <w:noProof/>
            <w:webHidden/>
          </w:rPr>
          <w:fldChar w:fldCharType="end"/>
        </w:r>
      </w:hyperlink>
    </w:p>
    <w:p w14:paraId="04EAD14B" w14:textId="65109DFB"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31" w:history="1">
        <w:r w:rsidR="00D15E26" w:rsidRPr="00952CAF">
          <w:rPr>
            <w:rStyle w:val="affa"/>
            <w:noProof/>
          </w:rPr>
          <w:t xml:space="preserve">4.6.3 </w:t>
        </w:r>
        <w:r w:rsidR="00D15E26" w:rsidRPr="00952CAF">
          <w:rPr>
            <w:rStyle w:val="affa"/>
            <w:noProof/>
          </w:rPr>
          <w:t>结果</w:t>
        </w:r>
        <w:r w:rsidR="00D15E26">
          <w:rPr>
            <w:noProof/>
            <w:webHidden/>
          </w:rPr>
          <w:tab/>
        </w:r>
        <w:r w:rsidR="00D15E26">
          <w:rPr>
            <w:noProof/>
            <w:webHidden/>
          </w:rPr>
          <w:fldChar w:fldCharType="begin"/>
        </w:r>
        <w:r w:rsidR="00D15E26">
          <w:rPr>
            <w:noProof/>
            <w:webHidden/>
          </w:rPr>
          <w:instrText xml:space="preserve"> PAGEREF _Toc127900731 \h </w:instrText>
        </w:r>
        <w:r w:rsidR="00D15E26">
          <w:rPr>
            <w:noProof/>
            <w:webHidden/>
          </w:rPr>
        </w:r>
        <w:r w:rsidR="00D15E26">
          <w:rPr>
            <w:noProof/>
            <w:webHidden/>
          </w:rPr>
          <w:fldChar w:fldCharType="separate"/>
        </w:r>
        <w:r w:rsidR="009779E3">
          <w:rPr>
            <w:noProof/>
            <w:webHidden/>
          </w:rPr>
          <w:t>45</w:t>
        </w:r>
        <w:r w:rsidR="00D15E26">
          <w:rPr>
            <w:noProof/>
            <w:webHidden/>
          </w:rPr>
          <w:fldChar w:fldCharType="end"/>
        </w:r>
      </w:hyperlink>
    </w:p>
    <w:p w14:paraId="3F6BDB53" w14:textId="3D629C6F"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32" w:history="1">
        <w:r w:rsidR="00D15E26" w:rsidRPr="00952CAF">
          <w:rPr>
            <w:rStyle w:val="affa"/>
            <w:noProof/>
          </w:rPr>
          <w:t xml:space="preserve">4.6.4 </w:t>
        </w:r>
        <w:r w:rsidR="00D15E26" w:rsidRPr="00952CAF">
          <w:rPr>
            <w:rStyle w:val="affa"/>
            <w:noProof/>
          </w:rPr>
          <w:t>消融实验</w:t>
        </w:r>
        <w:r w:rsidR="00D15E26">
          <w:rPr>
            <w:noProof/>
            <w:webHidden/>
          </w:rPr>
          <w:tab/>
        </w:r>
        <w:r w:rsidR="00D15E26">
          <w:rPr>
            <w:noProof/>
            <w:webHidden/>
          </w:rPr>
          <w:fldChar w:fldCharType="begin"/>
        </w:r>
        <w:r w:rsidR="00D15E26">
          <w:rPr>
            <w:noProof/>
            <w:webHidden/>
          </w:rPr>
          <w:instrText xml:space="preserve"> PAGEREF _Toc127900732 \h </w:instrText>
        </w:r>
        <w:r w:rsidR="00D15E26">
          <w:rPr>
            <w:noProof/>
            <w:webHidden/>
          </w:rPr>
        </w:r>
        <w:r w:rsidR="00D15E26">
          <w:rPr>
            <w:noProof/>
            <w:webHidden/>
          </w:rPr>
          <w:fldChar w:fldCharType="separate"/>
        </w:r>
        <w:r w:rsidR="009779E3">
          <w:rPr>
            <w:noProof/>
            <w:webHidden/>
          </w:rPr>
          <w:t>51</w:t>
        </w:r>
        <w:r w:rsidR="00D15E26">
          <w:rPr>
            <w:noProof/>
            <w:webHidden/>
          </w:rPr>
          <w:fldChar w:fldCharType="end"/>
        </w:r>
      </w:hyperlink>
    </w:p>
    <w:p w14:paraId="27C9D805" w14:textId="3A05D6B4"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33" w:history="1">
        <w:r w:rsidR="00D15E26" w:rsidRPr="00952CAF">
          <w:rPr>
            <w:rStyle w:val="affa"/>
            <w:noProof/>
          </w:rPr>
          <w:t xml:space="preserve">4.7 </w:t>
        </w:r>
        <w:r w:rsidR="00D15E26" w:rsidRPr="00952CAF">
          <w:rPr>
            <w:rStyle w:val="affa"/>
            <w:noProof/>
          </w:rPr>
          <w:t>本章小结</w:t>
        </w:r>
        <w:r w:rsidR="00D15E26">
          <w:rPr>
            <w:noProof/>
            <w:webHidden/>
          </w:rPr>
          <w:tab/>
        </w:r>
        <w:r w:rsidR="00D15E26">
          <w:rPr>
            <w:noProof/>
            <w:webHidden/>
          </w:rPr>
          <w:fldChar w:fldCharType="begin"/>
        </w:r>
        <w:r w:rsidR="00D15E26">
          <w:rPr>
            <w:noProof/>
            <w:webHidden/>
          </w:rPr>
          <w:instrText xml:space="preserve"> PAGEREF _Toc127900733 \h </w:instrText>
        </w:r>
        <w:r w:rsidR="00D15E26">
          <w:rPr>
            <w:noProof/>
            <w:webHidden/>
          </w:rPr>
        </w:r>
        <w:r w:rsidR="00D15E26">
          <w:rPr>
            <w:noProof/>
            <w:webHidden/>
          </w:rPr>
          <w:fldChar w:fldCharType="separate"/>
        </w:r>
        <w:r w:rsidR="009779E3">
          <w:rPr>
            <w:noProof/>
            <w:webHidden/>
          </w:rPr>
          <w:t>53</w:t>
        </w:r>
        <w:r w:rsidR="00D15E26">
          <w:rPr>
            <w:noProof/>
            <w:webHidden/>
          </w:rPr>
          <w:fldChar w:fldCharType="end"/>
        </w:r>
      </w:hyperlink>
    </w:p>
    <w:p w14:paraId="0570FBA1" w14:textId="6A6F4AB9"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34" w:history="1">
        <w:r w:rsidR="00D15E26" w:rsidRPr="00952CAF">
          <w:rPr>
            <w:rStyle w:val="affa"/>
            <w:noProof/>
          </w:rPr>
          <w:t>第</w:t>
        </w:r>
        <w:r w:rsidR="00D15E26" w:rsidRPr="00952CAF">
          <w:rPr>
            <w:rStyle w:val="affa"/>
            <w:noProof/>
          </w:rPr>
          <w:t>5</w:t>
        </w:r>
        <w:r w:rsidR="00D15E26" w:rsidRPr="00952CAF">
          <w:rPr>
            <w:rStyle w:val="affa"/>
            <w:noProof/>
          </w:rPr>
          <w:t>章</w:t>
        </w:r>
        <w:r w:rsidR="00D15E26" w:rsidRPr="00952CAF">
          <w:rPr>
            <w:rStyle w:val="affa"/>
            <w:noProof/>
          </w:rPr>
          <w:t xml:space="preserve"> </w:t>
        </w:r>
        <w:r w:rsidR="00D15E26" w:rsidRPr="00952CAF">
          <w:rPr>
            <w:rStyle w:val="affa"/>
            <w:noProof/>
          </w:rPr>
          <w:t>总结与展望</w:t>
        </w:r>
        <w:r w:rsidR="00D15E26">
          <w:rPr>
            <w:noProof/>
            <w:webHidden/>
          </w:rPr>
          <w:tab/>
        </w:r>
        <w:r w:rsidR="00D15E26">
          <w:rPr>
            <w:noProof/>
            <w:webHidden/>
          </w:rPr>
          <w:fldChar w:fldCharType="begin"/>
        </w:r>
        <w:r w:rsidR="00D15E26">
          <w:rPr>
            <w:noProof/>
            <w:webHidden/>
          </w:rPr>
          <w:instrText xml:space="preserve"> PAGEREF _Toc127900734 \h </w:instrText>
        </w:r>
        <w:r w:rsidR="00D15E26">
          <w:rPr>
            <w:noProof/>
            <w:webHidden/>
          </w:rPr>
        </w:r>
        <w:r w:rsidR="00D15E26">
          <w:rPr>
            <w:noProof/>
            <w:webHidden/>
          </w:rPr>
          <w:fldChar w:fldCharType="separate"/>
        </w:r>
        <w:r w:rsidR="009779E3">
          <w:rPr>
            <w:noProof/>
            <w:webHidden/>
          </w:rPr>
          <w:t>55</w:t>
        </w:r>
        <w:r w:rsidR="00D15E26">
          <w:rPr>
            <w:noProof/>
            <w:webHidden/>
          </w:rPr>
          <w:fldChar w:fldCharType="end"/>
        </w:r>
      </w:hyperlink>
    </w:p>
    <w:p w14:paraId="5A7211B9" w14:textId="72B4BB98"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35" w:history="1">
        <w:r w:rsidR="00D15E26" w:rsidRPr="00952CAF">
          <w:rPr>
            <w:rStyle w:val="affa"/>
            <w:noProof/>
          </w:rPr>
          <w:t xml:space="preserve">5.1 </w:t>
        </w:r>
        <w:r w:rsidR="00D15E26" w:rsidRPr="00952CAF">
          <w:rPr>
            <w:rStyle w:val="affa"/>
            <w:noProof/>
          </w:rPr>
          <w:t>总结</w:t>
        </w:r>
        <w:r w:rsidR="00D15E26">
          <w:rPr>
            <w:noProof/>
            <w:webHidden/>
          </w:rPr>
          <w:tab/>
        </w:r>
        <w:r w:rsidR="00D15E26">
          <w:rPr>
            <w:noProof/>
            <w:webHidden/>
          </w:rPr>
          <w:fldChar w:fldCharType="begin"/>
        </w:r>
        <w:r w:rsidR="00D15E26">
          <w:rPr>
            <w:noProof/>
            <w:webHidden/>
          </w:rPr>
          <w:instrText xml:space="preserve"> PAGEREF _Toc127900735 \h </w:instrText>
        </w:r>
        <w:r w:rsidR="00D15E26">
          <w:rPr>
            <w:noProof/>
            <w:webHidden/>
          </w:rPr>
        </w:r>
        <w:r w:rsidR="00D15E26">
          <w:rPr>
            <w:noProof/>
            <w:webHidden/>
          </w:rPr>
          <w:fldChar w:fldCharType="separate"/>
        </w:r>
        <w:r w:rsidR="009779E3">
          <w:rPr>
            <w:noProof/>
            <w:webHidden/>
          </w:rPr>
          <w:t>55</w:t>
        </w:r>
        <w:r w:rsidR="00D15E26">
          <w:rPr>
            <w:noProof/>
            <w:webHidden/>
          </w:rPr>
          <w:fldChar w:fldCharType="end"/>
        </w:r>
      </w:hyperlink>
    </w:p>
    <w:p w14:paraId="651ED5EC" w14:textId="470CBC78"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36" w:history="1">
        <w:r w:rsidR="00D15E26" w:rsidRPr="00952CAF">
          <w:rPr>
            <w:rStyle w:val="affa"/>
            <w:noProof/>
          </w:rPr>
          <w:t xml:space="preserve">5.2 </w:t>
        </w:r>
        <w:r w:rsidR="00D15E26" w:rsidRPr="00952CAF">
          <w:rPr>
            <w:rStyle w:val="affa"/>
            <w:noProof/>
          </w:rPr>
          <w:t>展望</w:t>
        </w:r>
        <w:r w:rsidR="00D15E26">
          <w:rPr>
            <w:noProof/>
            <w:webHidden/>
          </w:rPr>
          <w:tab/>
        </w:r>
        <w:r w:rsidR="00D15E26">
          <w:rPr>
            <w:noProof/>
            <w:webHidden/>
          </w:rPr>
          <w:fldChar w:fldCharType="begin"/>
        </w:r>
        <w:r w:rsidR="00D15E26">
          <w:rPr>
            <w:noProof/>
            <w:webHidden/>
          </w:rPr>
          <w:instrText xml:space="preserve"> PAGEREF _Toc127900736 \h </w:instrText>
        </w:r>
        <w:r w:rsidR="00D15E26">
          <w:rPr>
            <w:noProof/>
            <w:webHidden/>
          </w:rPr>
        </w:r>
        <w:r w:rsidR="00D15E26">
          <w:rPr>
            <w:noProof/>
            <w:webHidden/>
          </w:rPr>
          <w:fldChar w:fldCharType="separate"/>
        </w:r>
        <w:r w:rsidR="009779E3">
          <w:rPr>
            <w:noProof/>
            <w:webHidden/>
          </w:rPr>
          <w:t>56</w:t>
        </w:r>
        <w:r w:rsidR="00D15E26">
          <w:rPr>
            <w:noProof/>
            <w:webHidden/>
          </w:rPr>
          <w:fldChar w:fldCharType="end"/>
        </w:r>
      </w:hyperlink>
    </w:p>
    <w:p w14:paraId="6B01B844" w14:textId="7AC9275E"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37" w:history="1">
        <w:r w:rsidR="00D15E26" w:rsidRPr="00952CAF">
          <w:rPr>
            <w:rStyle w:val="affa"/>
            <w:noProof/>
          </w:rPr>
          <w:t>参考文献</w:t>
        </w:r>
        <w:r w:rsidR="00D15E26">
          <w:rPr>
            <w:noProof/>
            <w:webHidden/>
          </w:rPr>
          <w:tab/>
        </w:r>
        <w:r w:rsidR="00D15E26">
          <w:rPr>
            <w:noProof/>
            <w:webHidden/>
          </w:rPr>
          <w:fldChar w:fldCharType="begin"/>
        </w:r>
        <w:r w:rsidR="00D15E26">
          <w:rPr>
            <w:noProof/>
            <w:webHidden/>
          </w:rPr>
          <w:instrText xml:space="preserve"> PAGEREF _Toc127900737 \h </w:instrText>
        </w:r>
        <w:r w:rsidR="00D15E26">
          <w:rPr>
            <w:noProof/>
            <w:webHidden/>
          </w:rPr>
        </w:r>
        <w:r w:rsidR="00D15E26">
          <w:rPr>
            <w:noProof/>
            <w:webHidden/>
          </w:rPr>
          <w:fldChar w:fldCharType="separate"/>
        </w:r>
        <w:r w:rsidR="009779E3">
          <w:rPr>
            <w:noProof/>
            <w:webHidden/>
          </w:rPr>
          <w:t>57</w:t>
        </w:r>
        <w:r w:rsidR="00D15E26">
          <w:rPr>
            <w:noProof/>
            <w:webHidden/>
          </w:rPr>
          <w:fldChar w:fldCharType="end"/>
        </w:r>
      </w:hyperlink>
    </w:p>
    <w:p w14:paraId="3C06FA5F" w14:textId="797A67B0"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38" w:history="1">
        <w:r w:rsidR="00D15E26" w:rsidRPr="00952CAF">
          <w:rPr>
            <w:rStyle w:val="affa"/>
            <w:rFonts w:eastAsia="黑体" w:cs="Times New Roman"/>
            <w:noProof/>
            <w:kern w:val="44"/>
          </w:rPr>
          <w:t>作者简介</w:t>
        </w:r>
        <w:r w:rsidR="00D15E26">
          <w:rPr>
            <w:noProof/>
            <w:webHidden/>
          </w:rPr>
          <w:tab/>
        </w:r>
        <w:r w:rsidR="00D15E26">
          <w:rPr>
            <w:noProof/>
            <w:webHidden/>
          </w:rPr>
          <w:fldChar w:fldCharType="begin"/>
        </w:r>
        <w:r w:rsidR="00D15E26">
          <w:rPr>
            <w:noProof/>
            <w:webHidden/>
          </w:rPr>
          <w:instrText xml:space="preserve"> PAGEREF _Toc127900738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72BFD71D" w14:textId="65FA361A"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39" w:history="1">
        <w:r w:rsidR="00D15E26" w:rsidRPr="00952CAF">
          <w:rPr>
            <w:rStyle w:val="affa"/>
            <w:rFonts w:eastAsia="黑体" w:cs="Times New Roman"/>
            <w:bCs/>
            <w:noProof/>
          </w:rPr>
          <w:t xml:space="preserve">1. </w:t>
        </w:r>
        <w:r w:rsidR="00D15E26" w:rsidRPr="00952CAF">
          <w:rPr>
            <w:rStyle w:val="affa"/>
            <w:rFonts w:eastAsia="黑体" w:cs="Times New Roman"/>
            <w:bCs/>
            <w:noProof/>
          </w:rPr>
          <w:t>基本情况</w:t>
        </w:r>
        <w:r w:rsidR="00D15E26">
          <w:rPr>
            <w:noProof/>
            <w:webHidden/>
          </w:rPr>
          <w:tab/>
        </w:r>
        <w:r w:rsidR="00D15E26">
          <w:rPr>
            <w:noProof/>
            <w:webHidden/>
          </w:rPr>
          <w:fldChar w:fldCharType="begin"/>
        </w:r>
        <w:r w:rsidR="00D15E26">
          <w:rPr>
            <w:noProof/>
            <w:webHidden/>
          </w:rPr>
          <w:instrText xml:space="preserve"> PAGEREF _Toc127900739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44AC741D" w14:textId="026C249A"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40" w:history="1">
        <w:r w:rsidR="00D15E26" w:rsidRPr="00952CAF">
          <w:rPr>
            <w:rStyle w:val="affa"/>
            <w:rFonts w:eastAsia="黑体" w:cs="Times New Roman"/>
            <w:bCs/>
            <w:noProof/>
          </w:rPr>
          <w:t xml:space="preserve">2. </w:t>
        </w:r>
        <w:r w:rsidR="00D15E26" w:rsidRPr="00952CAF">
          <w:rPr>
            <w:rStyle w:val="affa"/>
            <w:rFonts w:eastAsia="黑体" w:cs="Times New Roman"/>
            <w:bCs/>
            <w:noProof/>
          </w:rPr>
          <w:t>教育和工作经历</w:t>
        </w:r>
        <w:r w:rsidR="00D15E26">
          <w:rPr>
            <w:noProof/>
            <w:webHidden/>
          </w:rPr>
          <w:tab/>
        </w:r>
        <w:r w:rsidR="00D15E26">
          <w:rPr>
            <w:noProof/>
            <w:webHidden/>
          </w:rPr>
          <w:fldChar w:fldCharType="begin"/>
        </w:r>
        <w:r w:rsidR="00D15E26">
          <w:rPr>
            <w:noProof/>
            <w:webHidden/>
          </w:rPr>
          <w:instrText xml:space="preserve"> PAGEREF _Toc127900740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26EF4AB0" w14:textId="5D51105E" w:rsidR="00D15E26" w:rsidRDefault="00000000" w:rsidP="00D15E26">
      <w:pPr>
        <w:pStyle w:val="TOC2"/>
        <w:spacing w:line="400" w:lineRule="exact"/>
        <w:rPr>
          <w:rFonts w:asciiTheme="minorHAnsi" w:eastAsiaTheme="minorEastAsia" w:hAnsiTheme="minorHAnsi" w:cstheme="minorBidi"/>
          <w:noProof/>
          <w:sz w:val="21"/>
          <w:szCs w:val="22"/>
        </w:rPr>
      </w:pPr>
      <w:hyperlink w:anchor="_Toc127900741" w:history="1">
        <w:r w:rsidR="00D15E26" w:rsidRPr="00952CAF">
          <w:rPr>
            <w:rStyle w:val="affa"/>
            <w:rFonts w:eastAsia="黑体" w:cs="Times New Roman"/>
            <w:bCs/>
            <w:noProof/>
          </w:rPr>
          <w:t xml:space="preserve">3. </w:t>
        </w:r>
        <w:r w:rsidR="00D15E26" w:rsidRPr="00952CAF">
          <w:rPr>
            <w:rStyle w:val="affa"/>
            <w:rFonts w:eastAsia="黑体" w:cs="Times New Roman"/>
            <w:bCs/>
            <w:noProof/>
          </w:rPr>
          <w:t>攻读学位期间的研究成果</w:t>
        </w:r>
        <w:r w:rsidR="00D15E26">
          <w:rPr>
            <w:noProof/>
            <w:webHidden/>
          </w:rPr>
          <w:tab/>
        </w:r>
        <w:r w:rsidR="00D15E26">
          <w:rPr>
            <w:noProof/>
            <w:webHidden/>
          </w:rPr>
          <w:fldChar w:fldCharType="begin"/>
        </w:r>
        <w:r w:rsidR="00D15E26">
          <w:rPr>
            <w:noProof/>
            <w:webHidden/>
          </w:rPr>
          <w:instrText xml:space="preserve"> PAGEREF _Toc127900741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451106B9" w14:textId="04155E1B"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42" w:history="1">
        <w:r w:rsidR="00D15E26" w:rsidRPr="00952CAF">
          <w:rPr>
            <w:rStyle w:val="affa"/>
            <w:rFonts w:eastAsia="黑体" w:cs="Times New Roman"/>
            <w:bCs/>
            <w:noProof/>
          </w:rPr>
          <w:t xml:space="preserve">3.1 </w:t>
        </w:r>
        <w:r w:rsidR="00D15E26" w:rsidRPr="00952CAF">
          <w:rPr>
            <w:rStyle w:val="affa"/>
            <w:rFonts w:eastAsia="黑体" w:cs="Times New Roman"/>
            <w:bCs/>
            <w:noProof/>
          </w:rPr>
          <w:t>发表的学术论文和著作</w:t>
        </w:r>
        <w:r w:rsidR="00D15E26">
          <w:rPr>
            <w:noProof/>
            <w:webHidden/>
          </w:rPr>
          <w:tab/>
        </w:r>
        <w:r w:rsidR="00D15E26">
          <w:rPr>
            <w:noProof/>
            <w:webHidden/>
          </w:rPr>
          <w:fldChar w:fldCharType="begin"/>
        </w:r>
        <w:r w:rsidR="00D15E26">
          <w:rPr>
            <w:noProof/>
            <w:webHidden/>
          </w:rPr>
          <w:instrText xml:space="preserve"> PAGEREF _Toc127900742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393BB74E" w14:textId="07A30AFE" w:rsidR="00D15E26" w:rsidRDefault="00000000" w:rsidP="00D15E26">
      <w:pPr>
        <w:pStyle w:val="TOC3"/>
        <w:spacing w:line="400" w:lineRule="exact"/>
        <w:rPr>
          <w:rFonts w:asciiTheme="minorHAnsi" w:eastAsiaTheme="minorEastAsia" w:hAnsiTheme="minorHAnsi" w:cstheme="minorBidi"/>
          <w:iCs w:val="0"/>
          <w:noProof/>
          <w:sz w:val="21"/>
          <w:szCs w:val="22"/>
        </w:rPr>
      </w:pPr>
      <w:hyperlink w:anchor="_Toc127900743" w:history="1">
        <w:r w:rsidR="00D15E26" w:rsidRPr="00952CAF">
          <w:rPr>
            <w:rStyle w:val="affa"/>
            <w:rFonts w:eastAsia="黑体" w:cs="Times New Roman"/>
            <w:bCs/>
            <w:noProof/>
          </w:rPr>
          <w:t xml:space="preserve">3.2 </w:t>
        </w:r>
        <w:r w:rsidR="00D15E26" w:rsidRPr="00952CAF">
          <w:rPr>
            <w:rStyle w:val="affa"/>
            <w:rFonts w:eastAsia="黑体" w:cs="Times New Roman"/>
            <w:bCs/>
            <w:noProof/>
          </w:rPr>
          <w:t>参与的科研项目及获奖</w:t>
        </w:r>
        <w:r w:rsidR="00D15E26">
          <w:rPr>
            <w:noProof/>
            <w:webHidden/>
          </w:rPr>
          <w:tab/>
        </w:r>
        <w:r w:rsidR="00D15E26">
          <w:rPr>
            <w:noProof/>
            <w:webHidden/>
          </w:rPr>
          <w:fldChar w:fldCharType="begin"/>
        </w:r>
        <w:r w:rsidR="00D15E26">
          <w:rPr>
            <w:noProof/>
            <w:webHidden/>
          </w:rPr>
          <w:instrText xml:space="preserve"> PAGEREF _Toc127900743 \h </w:instrText>
        </w:r>
        <w:r w:rsidR="00D15E26">
          <w:rPr>
            <w:noProof/>
            <w:webHidden/>
          </w:rPr>
        </w:r>
        <w:r w:rsidR="00D15E26">
          <w:rPr>
            <w:noProof/>
            <w:webHidden/>
          </w:rPr>
          <w:fldChar w:fldCharType="separate"/>
        </w:r>
        <w:r w:rsidR="009779E3">
          <w:rPr>
            <w:noProof/>
            <w:webHidden/>
          </w:rPr>
          <w:t>61</w:t>
        </w:r>
        <w:r w:rsidR="00D15E26">
          <w:rPr>
            <w:noProof/>
            <w:webHidden/>
          </w:rPr>
          <w:fldChar w:fldCharType="end"/>
        </w:r>
      </w:hyperlink>
    </w:p>
    <w:p w14:paraId="42F40BD8" w14:textId="578718B7" w:rsidR="00D15E26" w:rsidRDefault="00000000" w:rsidP="00D15E26">
      <w:pPr>
        <w:pStyle w:val="TOC1"/>
        <w:spacing w:line="400" w:lineRule="exact"/>
        <w:rPr>
          <w:rFonts w:asciiTheme="minorHAnsi" w:eastAsiaTheme="minorEastAsia" w:hAnsiTheme="minorHAnsi" w:cstheme="minorBidi"/>
          <w:bCs w:val="0"/>
          <w:noProof/>
          <w:sz w:val="21"/>
          <w:szCs w:val="22"/>
        </w:rPr>
      </w:pPr>
      <w:hyperlink w:anchor="_Toc127900744" w:history="1">
        <w:r w:rsidR="00D15E26" w:rsidRPr="00952CAF">
          <w:rPr>
            <w:rStyle w:val="affa"/>
            <w:noProof/>
          </w:rPr>
          <w:t>致</w:t>
        </w:r>
        <w:r w:rsidR="00D15E26" w:rsidRPr="00952CAF">
          <w:rPr>
            <w:rStyle w:val="affa"/>
            <w:noProof/>
          </w:rPr>
          <w:t xml:space="preserve">   </w:t>
        </w:r>
        <w:r w:rsidR="00D15E26" w:rsidRPr="00952CAF">
          <w:rPr>
            <w:rStyle w:val="affa"/>
            <w:noProof/>
          </w:rPr>
          <w:t>谢</w:t>
        </w:r>
        <w:r w:rsidR="00D15E26">
          <w:rPr>
            <w:noProof/>
            <w:webHidden/>
          </w:rPr>
          <w:tab/>
        </w:r>
        <w:r w:rsidR="00D15E26">
          <w:rPr>
            <w:noProof/>
            <w:webHidden/>
          </w:rPr>
          <w:fldChar w:fldCharType="begin"/>
        </w:r>
        <w:r w:rsidR="00D15E26">
          <w:rPr>
            <w:noProof/>
            <w:webHidden/>
          </w:rPr>
          <w:instrText xml:space="preserve"> PAGEREF _Toc127900744 \h </w:instrText>
        </w:r>
        <w:r w:rsidR="00D15E26">
          <w:rPr>
            <w:noProof/>
            <w:webHidden/>
          </w:rPr>
        </w:r>
        <w:r w:rsidR="00D15E26">
          <w:rPr>
            <w:noProof/>
            <w:webHidden/>
          </w:rPr>
          <w:fldChar w:fldCharType="separate"/>
        </w:r>
        <w:r w:rsidR="009779E3">
          <w:rPr>
            <w:noProof/>
            <w:webHidden/>
          </w:rPr>
          <w:t>64</w:t>
        </w:r>
        <w:r w:rsidR="00D15E26">
          <w:rPr>
            <w:noProof/>
            <w:webHidden/>
          </w:rPr>
          <w:fldChar w:fldCharType="end"/>
        </w:r>
      </w:hyperlink>
    </w:p>
    <w:p w14:paraId="7554FEEC" w14:textId="27773583"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1D106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5141A031" w14:textId="1A71F500" w:rsidR="00557569" w:rsidRPr="00557569" w:rsidRDefault="00B05FE2" w:rsidP="00557569">
      <w:pPr>
        <w:pStyle w:val="1"/>
        <w:spacing w:before="480" w:after="360" w:line="400" w:lineRule="exact"/>
      </w:pPr>
      <w:bookmarkStart w:id="37" w:name="_Toc410209572"/>
      <w:bookmarkStart w:id="38" w:name="_Toc410211478"/>
      <w:bookmarkStart w:id="39" w:name="_Toc410214062"/>
      <w:bookmarkStart w:id="40" w:name="_Toc410218058"/>
      <w:bookmarkStart w:id="41" w:name="_Toc397870940"/>
      <w:bookmarkStart w:id="42" w:name="_Toc410210563"/>
      <w:bookmarkStart w:id="43" w:name="_Toc400786697"/>
      <w:bookmarkStart w:id="44" w:name="_Toc410207940"/>
      <w:bookmarkStart w:id="45" w:name="_Toc410226935"/>
      <w:bookmarkStart w:id="46" w:name="_Toc410226489"/>
      <w:bookmarkStart w:id="47" w:name="_Toc410227362"/>
      <w:bookmarkStart w:id="48" w:name="_Toc127900691"/>
      <w:r>
        <w:lastRenderedPageBreak/>
        <w:t>图</w:t>
      </w:r>
      <w:r w:rsidR="00D15E26">
        <w:rPr>
          <w:rFonts w:hint="eastAsia"/>
        </w:rPr>
        <w:t>目</w:t>
      </w:r>
      <w:r>
        <w:t>录</w:t>
      </w:r>
      <w:bookmarkEnd w:id="37"/>
      <w:bookmarkEnd w:id="38"/>
      <w:bookmarkEnd w:id="39"/>
      <w:bookmarkEnd w:id="40"/>
      <w:bookmarkEnd w:id="41"/>
      <w:bookmarkEnd w:id="42"/>
      <w:bookmarkEnd w:id="43"/>
      <w:bookmarkEnd w:id="44"/>
      <w:bookmarkEnd w:id="45"/>
      <w:bookmarkEnd w:id="46"/>
      <w:bookmarkEnd w:id="47"/>
      <w:bookmarkEnd w:id="48"/>
    </w:p>
    <w:p w14:paraId="4BED2178" w14:textId="53EABECD" w:rsidR="00D15E26" w:rsidRDefault="00B05FE2" w:rsidP="00A264F8">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900554" w:history="1">
        <w:r w:rsidR="00D15E26" w:rsidRPr="0051187C">
          <w:rPr>
            <w:rStyle w:val="affa"/>
            <w:noProof/>
            <w:lang w:val="en-US"/>
          </w:rPr>
          <w:t>图</w:t>
        </w:r>
        <w:r w:rsidR="00D15E26" w:rsidRPr="0051187C">
          <w:rPr>
            <w:rStyle w:val="affa"/>
            <w:noProof/>
            <w:lang w:val="en-US"/>
          </w:rPr>
          <w:t>1</w:t>
        </w:r>
        <w:r w:rsidR="00D15E26" w:rsidRPr="0051187C">
          <w:rPr>
            <w:rStyle w:val="affa"/>
            <w:noProof/>
            <w:lang w:val="en-US"/>
          </w:rPr>
          <w:noBreakHyphen/>
          <w:t xml:space="preserve">1 </w:t>
        </w:r>
        <w:r w:rsidR="00D15E26" w:rsidRPr="0051187C">
          <w:rPr>
            <w:rStyle w:val="affa"/>
            <w:noProof/>
            <w:lang w:val="en-US"/>
          </w:rPr>
          <w:t>基于</w:t>
        </w:r>
        <w:r w:rsidR="00D15E26" w:rsidRPr="0051187C">
          <w:rPr>
            <w:rStyle w:val="affa"/>
            <w:noProof/>
            <w:lang w:val="en-US"/>
          </w:rPr>
          <w:t>CTC</w:t>
        </w:r>
        <w:r w:rsidR="00D15E26" w:rsidRPr="0051187C">
          <w:rPr>
            <w:rStyle w:val="affa"/>
            <w:noProof/>
            <w:lang w:val="en-US"/>
          </w:rPr>
          <w:t>的</w:t>
        </w:r>
        <w:r w:rsidR="00D15E26" w:rsidRPr="0051187C">
          <w:rPr>
            <w:rStyle w:val="affa"/>
            <w:noProof/>
            <w:lang w:val="en-US"/>
          </w:rPr>
          <w:t>E2E</w:t>
        </w:r>
        <w:r w:rsidR="00D15E26" w:rsidRPr="0051187C">
          <w:rPr>
            <w:rStyle w:val="affa"/>
            <w:noProof/>
            <w:lang w:val="en-US"/>
          </w:rPr>
          <w:t>模型（左）和基于</w:t>
        </w:r>
        <w:r w:rsidR="00D15E26" w:rsidRPr="0051187C">
          <w:rPr>
            <w:rStyle w:val="affa"/>
            <w:noProof/>
            <w:lang w:val="en-US"/>
          </w:rPr>
          <w:t>Attention</w:t>
        </w:r>
        <w:r w:rsidR="00D15E26" w:rsidRPr="0051187C">
          <w:rPr>
            <w:rStyle w:val="affa"/>
            <w:noProof/>
            <w:lang w:val="en-US"/>
          </w:rPr>
          <w:t>的</w:t>
        </w:r>
        <w:r w:rsidR="00D15E26" w:rsidRPr="0051187C">
          <w:rPr>
            <w:rStyle w:val="affa"/>
            <w:noProof/>
            <w:lang w:val="en-US"/>
          </w:rPr>
          <w:t>S2S</w:t>
        </w:r>
        <w:r w:rsidR="00D15E26" w:rsidRPr="0051187C">
          <w:rPr>
            <w:rStyle w:val="affa"/>
            <w:noProof/>
            <w:lang w:val="en-US"/>
          </w:rPr>
          <w:t>模型（右）</w:t>
        </w:r>
        <w:r w:rsidR="00D15E26">
          <w:rPr>
            <w:noProof/>
            <w:webHidden/>
          </w:rPr>
          <w:tab/>
        </w:r>
        <w:r w:rsidR="00D15E26">
          <w:rPr>
            <w:noProof/>
            <w:webHidden/>
          </w:rPr>
          <w:fldChar w:fldCharType="begin"/>
        </w:r>
        <w:r w:rsidR="00D15E26">
          <w:rPr>
            <w:noProof/>
            <w:webHidden/>
          </w:rPr>
          <w:instrText xml:space="preserve"> PAGEREF _Toc127900554 \h </w:instrText>
        </w:r>
        <w:r w:rsidR="00D15E26">
          <w:rPr>
            <w:noProof/>
            <w:webHidden/>
          </w:rPr>
        </w:r>
        <w:r w:rsidR="00D15E26">
          <w:rPr>
            <w:noProof/>
            <w:webHidden/>
          </w:rPr>
          <w:fldChar w:fldCharType="separate"/>
        </w:r>
        <w:r w:rsidR="009779E3">
          <w:rPr>
            <w:noProof/>
            <w:webHidden/>
          </w:rPr>
          <w:t>2</w:t>
        </w:r>
        <w:r w:rsidR="00D15E26">
          <w:rPr>
            <w:noProof/>
            <w:webHidden/>
          </w:rPr>
          <w:fldChar w:fldCharType="end"/>
        </w:r>
      </w:hyperlink>
    </w:p>
    <w:p w14:paraId="6329E563" w14:textId="6658F948"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55" w:history="1">
        <w:r w:rsidR="00D15E26" w:rsidRPr="0051187C">
          <w:rPr>
            <w:rStyle w:val="affa"/>
            <w:noProof/>
            <w:lang w:val="en-US"/>
          </w:rPr>
          <w:t>图</w:t>
        </w:r>
        <w:r w:rsidR="00D15E26" w:rsidRPr="0051187C">
          <w:rPr>
            <w:rStyle w:val="affa"/>
            <w:noProof/>
            <w:lang w:val="en-US"/>
          </w:rPr>
          <w:t>1</w:t>
        </w:r>
        <w:r w:rsidR="00D15E26" w:rsidRPr="0051187C">
          <w:rPr>
            <w:rStyle w:val="affa"/>
            <w:noProof/>
            <w:lang w:val="en-US"/>
          </w:rPr>
          <w:noBreakHyphen/>
          <w:t>2 NLU</w:t>
        </w:r>
        <w:r w:rsidR="00D15E26" w:rsidRPr="0051187C">
          <w:rPr>
            <w:rStyle w:val="affa"/>
            <w:noProof/>
            <w:lang w:val="en-US"/>
          </w:rPr>
          <w:t>模型的三种建模方式：独立建模（左）、隐式联合建模（中）和显式联合建模（右）</w:t>
        </w:r>
        <w:r w:rsidR="00D15E26">
          <w:rPr>
            <w:noProof/>
            <w:webHidden/>
          </w:rPr>
          <w:tab/>
        </w:r>
        <w:r w:rsidR="00D15E26">
          <w:rPr>
            <w:noProof/>
            <w:webHidden/>
          </w:rPr>
          <w:fldChar w:fldCharType="begin"/>
        </w:r>
        <w:r w:rsidR="00D15E26">
          <w:rPr>
            <w:noProof/>
            <w:webHidden/>
          </w:rPr>
          <w:instrText xml:space="preserve"> PAGEREF _Toc127900555 \h </w:instrText>
        </w:r>
        <w:r w:rsidR="00D15E26">
          <w:rPr>
            <w:noProof/>
            <w:webHidden/>
          </w:rPr>
        </w:r>
        <w:r w:rsidR="00D15E26">
          <w:rPr>
            <w:noProof/>
            <w:webHidden/>
          </w:rPr>
          <w:fldChar w:fldCharType="separate"/>
        </w:r>
        <w:r w:rsidR="009779E3">
          <w:rPr>
            <w:noProof/>
            <w:webHidden/>
          </w:rPr>
          <w:t>4</w:t>
        </w:r>
        <w:r w:rsidR="00D15E26">
          <w:rPr>
            <w:noProof/>
            <w:webHidden/>
          </w:rPr>
          <w:fldChar w:fldCharType="end"/>
        </w:r>
      </w:hyperlink>
    </w:p>
    <w:p w14:paraId="5951FD47" w14:textId="4C6309FE"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56" w:history="1">
        <w:r w:rsidR="00D15E26" w:rsidRPr="0051187C">
          <w:rPr>
            <w:rStyle w:val="affa"/>
            <w:noProof/>
            <w:lang w:val="en-US"/>
          </w:rPr>
          <w:t>图</w:t>
        </w:r>
        <w:r w:rsidR="00D15E26" w:rsidRPr="0051187C">
          <w:rPr>
            <w:rStyle w:val="affa"/>
            <w:noProof/>
            <w:lang w:val="en-US"/>
          </w:rPr>
          <w:t>1</w:t>
        </w:r>
        <w:r w:rsidR="00D15E26" w:rsidRPr="0051187C">
          <w:rPr>
            <w:rStyle w:val="affa"/>
            <w:noProof/>
            <w:lang w:val="en-US"/>
          </w:rPr>
          <w:noBreakHyphen/>
          <w:t xml:space="preserve">3 </w:t>
        </w:r>
        <w:r w:rsidR="00D15E26" w:rsidRPr="0051187C">
          <w:rPr>
            <w:rStyle w:val="affa"/>
            <w:noProof/>
            <w:lang w:val="en-US"/>
          </w:rPr>
          <w:t>论文组织结构</w:t>
        </w:r>
        <w:r w:rsidR="00D15E26">
          <w:rPr>
            <w:noProof/>
            <w:webHidden/>
          </w:rPr>
          <w:tab/>
        </w:r>
        <w:r w:rsidR="00D15E26">
          <w:rPr>
            <w:noProof/>
            <w:webHidden/>
          </w:rPr>
          <w:fldChar w:fldCharType="begin"/>
        </w:r>
        <w:r w:rsidR="00D15E26">
          <w:rPr>
            <w:noProof/>
            <w:webHidden/>
          </w:rPr>
          <w:instrText xml:space="preserve"> PAGEREF _Toc127900556 \h </w:instrText>
        </w:r>
        <w:r w:rsidR="00D15E26">
          <w:rPr>
            <w:noProof/>
            <w:webHidden/>
          </w:rPr>
        </w:r>
        <w:r w:rsidR="00D15E26">
          <w:rPr>
            <w:noProof/>
            <w:webHidden/>
          </w:rPr>
          <w:fldChar w:fldCharType="separate"/>
        </w:r>
        <w:r w:rsidR="009779E3">
          <w:rPr>
            <w:noProof/>
            <w:webHidden/>
          </w:rPr>
          <w:t>7</w:t>
        </w:r>
        <w:r w:rsidR="00D15E26">
          <w:rPr>
            <w:noProof/>
            <w:webHidden/>
          </w:rPr>
          <w:fldChar w:fldCharType="end"/>
        </w:r>
      </w:hyperlink>
    </w:p>
    <w:p w14:paraId="396E5F5D" w14:textId="58FB457C"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57"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1 </w:t>
        </w:r>
        <w:r w:rsidR="00D15E26" w:rsidRPr="0051187C">
          <w:rPr>
            <w:rStyle w:val="affa"/>
            <w:noProof/>
            <w:lang w:val="en-US"/>
          </w:rPr>
          <w:t>基于</w:t>
        </w:r>
        <w:r w:rsidR="00D15E26" w:rsidRPr="0051187C">
          <w:rPr>
            <w:rStyle w:val="affa"/>
            <w:noProof/>
            <w:lang w:val="en-US"/>
          </w:rPr>
          <w:t>Pipeline</w:t>
        </w:r>
        <w:r w:rsidR="00D15E26" w:rsidRPr="0051187C">
          <w:rPr>
            <w:rStyle w:val="affa"/>
            <w:noProof/>
            <w:lang w:val="en-US"/>
          </w:rPr>
          <w:t>方法的对话系统</w:t>
        </w:r>
        <w:r w:rsidR="00D15E26">
          <w:rPr>
            <w:noProof/>
            <w:webHidden/>
          </w:rPr>
          <w:tab/>
        </w:r>
        <w:r w:rsidR="00D15E26">
          <w:rPr>
            <w:noProof/>
            <w:webHidden/>
          </w:rPr>
          <w:fldChar w:fldCharType="begin"/>
        </w:r>
        <w:r w:rsidR="00D15E26">
          <w:rPr>
            <w:noProof/>
            <w:webHidden/>
          </w:rPr>
          <w:instrText xml:space="preserve"> PAGEREF _Toc127900557 \h </w:instrText>
        </w:r>
        <w:r w:rsidR="00D15E26">
          <w:rPr>
            <w:noProof/>
            <w:webHidden/>
          </w:rPr>
        </w:r>
        <w:r w:rsidR="00D15E26">
          <w:rPr>
            <w:noProof/>
            <w:webHidden/>
          </w:rPr>
          <w:fldChar w:fldCharType="separate"/>
        </w:r>
        <w:r w:rsidR="009779E3">
          <w:rPr>
            <w:noProof/>
            <w:webHidden/>
          </w:rPr>
          <w:t>8</w:t>
        </w:r>
        <w:r w:rsidR="00D15E26">
          <w:rPr>
            <w:noProof/>
            <w:webHidden/>
          </w:rPr>
          <w:fldChar w:fldCharType="end"/>
        </w:r>
      </w:hyperlink>
    </w:p>
    <w:p w14:paraId="5A4D5311" w14:textId="795EC230"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58"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2 </w:t>
        </w:r>
        <w:r w:rsidR="00D15E26" w:rsidRPr="0051187C">
          <w:rPr>
            <w:rStyle w:val="affa"/>
            <w:noProof/>
            <w:lang w:val="en-US"/>
          </w:rPr>
          <w:t>三层前馈神经网络结构</w:t>
        </w:r>
        <w:r w:rsidR="00D15E26">
          <w:rPr>
            <w:noProof/>
            <w:webHidden/>
          </w:rPr>
          <w:tab/>
        </w:r>
        <w:r w:rsidR="00D15E26">
          <w:rPr>
            <w:noProof/>
            <w:webHidden/>
          </w:rPr>
          <w:fldChar w:fldCharType="begin"/>
        </w:r>
        <w:r w:rsidR="00D15E26">
          <w:rPr>
            <w:noProof/>
            <w:webHidden/>
          </w:rPr>
          <w:instrText xml:space="preserve"> PAGEREF _Toc127900558 \h </w:instrText>
        </w:r>
        <w:r w:rsidR="00D15E26">
          <w:rPr>
            <w:noProof/>
            <w:webHidden/>
          </w:rPr>
        </w:r>
        <w:r w:rsidR="00D15E26">
          <w:rPr>
            <w:noProof/>
            <w:webHidden/>
          </w:rPr>
          <w:fldChar w:fldCharType="separate"/>
        </w:r>
        <w:r w:rsidR="009779E3">
          <w:rPr>
            <w:noProof/>
            <w:webHidden/>
          </w:rPr>
          <w:t>9</w:t>
        </w:r>
        <w:r w:rsidR="00D15E26">
          <w:rPr>
            <w:noProof/>
            <w:webHidden/>
          </w:rPr>
          <w:fldChar w:fldCharType="end"/>
        </w:r>
      </w:hyperlink>
    </w:p>
    <w:p w14:paraId="63789CAC" w14:textId="6C8D24EA"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59"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3 </w:t>
        </w:r>
        <w:r w:rsidR="00D15E26" w:rsidRPr="0051187C">
          <w:rPr>
            <w:rStyle w:val="affa"/>
            <w:noProof/>
            <w:lang w:val="en-US"/>
          </w:rPr>
          <w:t>卷积神经网络中的卷积操作</w:t>
        </w:r>
        <w:r w:rsidR="00D15E26">
          <w:rPr>
            <w:noProof/>
            <w:webHidden/>
          </w:rPr>
          <w:tab/>
        </w:r>
        <w:r w:rsidR="00D15E26">
          <w:rPr>
            <w:noProof/>
            <w:webHidden/>
          </w:rPr>
          <w:fldChar w:fldCharType="begin"/>
        </w:r>
        <w:r w:rsidR="00D15E26">
          <w:rPr>
            <w:noProof/>
            <w:webHidden/>
          </w:rPr>
          <w:instrText xml:space="preserve"> PAGEREF _Toc127900559 \h </w:instrText>
        </w:r>
        <w:r w:rsidR="00D15E26">
          <w:rPr>
            <w:noProof/>
            <w:webHidden/>
          </w:rPr>
        </w:r>
        <w:r w:rsidR="00D15E26">
          <w:rPr>
            <w:noProof/>
            <w:webHidden/>
          </w:rPr>
          <w:fldChar w:fldCharType="separate"/>
        </w:r>
        <w:r w:rsidR="009779E3">
          <w:rPr>
            <w:noProof/>
            <w:webHidden/>
          </w:rPr>
          <w:t>10</w:t>
        </w:r>
        <w:r w:rsidR="00D15E26">
          <w:rPr>
            <w:noProof/>
            <w:webHidden/>
          </w:rPr>
          <w:fldChar w:fldCharType="end"/>
        </w:r>
      </w:hyperlink>
    </w:p>
    <w:p w14:paraId="251F6919" w14:textId="64182CBF"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0"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4 </w:t>
        </w:r>
        <w:r w:rsidR="00D15E26" w:rsidRPr="0051187C">
          <w:rPr>
            <w:rStyle w:val="affa"/>
            <w:noProof/>
            <w:lang w:val="en-US"/>
          </w:rPr>
          <w:t>循环神经网络拓扑结构</w:t>
        </w:r>
        <w:r w:rsidR="00D15E26">
          <w:rPr>
            <w:noProof/>
            <w:webHidden/>
          </w:rPr>
          <w:tab/>
        </w:r>
        <w:r w:rsidR="00D15E26">
          <w:rPr>
            <w:noProof/>
            <w:webHidden/>
          </w:rPr>
          <w:fldChar w:fldCharType="begin"/>
        </w:r>
        <w:r w:rsidR="00D15E26">
          <w:rPr>
            <w:noProof/>
            <w:webHidden/>
          </w:rPr>
          <w:instrText xml:space="preserve"> PAGEREF _Toc127900560 \h </w:instrText>
        </w:r>
        <w:r w:rsidR="00D15E26">
          <w:rPr>
            <w:noProof/>
            <w:webHidden/>
          </w:rPr>
        </w:r>
        <w:r w:rsidR="00D15E26">
          <w:rPr>
            <w:noProof/>
            <w:webHidden/>
          </w:rPr>
          <w:fldChar w:fldCharType="separate"/>
        </w:r>
        <w:r w:rsidR="009779E3">
          <w:rPr>
            <w:noProof/>
            <w:webHidden/>
          </w:rPr>
          <w:t>11</w:t>
        </w:r>
        <w:r w:rsidR="00D15E26">
          <w:rPr>
            <w:noProof/>
            <w:webHidden/>
          </w:rPr>
          <w:fldChar w:fldCharType="end"/>
        </w:r>
      </w:hyperlink>
    </w:p>
    <w:p w14:paraId="410FAC2A" w14:textId="6561FA6E"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1"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5 </w:t>
        </w:r>
        <w:r w:rsidR="00D15E26" w:rsidRPr="0051187C">
          <w:rPr>
            <w:rStyle w:val="affa"/>
            <w:noProof/>
            <w:lang w:val="en-US"/>
          </w:rPr>
          <w:t>长短时记忆神经网络基本结构</w:t>
        </w:r>
        <w:r w:rsidR="00D15E26">
          <w:rPr>
            <w:noProof/>
            <w:webHidden/>
          </w:rPr>
          <w:tab/>
        </w:r>
        <w:r w:rsidR="00D15E26">
          <w:rPr>
            <w:noProof/>
            <w:webHidden/>
          </w:rPr>
          <w:fldChar w:fldCharType="begin"/>
        </w:r>
        <w:r w:rsidR="00D15E26">
          <w:rPr>
            <w:noProof/>
            <w:webHidden/>
          </w:rPr>
          <w:instrText xml:space="preserve"> PAGEREF _Toc127900561 \h </w:instrText>
        </w:r>
        <w:r w:rsidR="00D15E26">
          <w:rPr>
            <w:noProof/>
            <w:webHidden/>
          </w:rPr>
        </w:r>
        <w:r w:rsidR="00D15E26">
          <w:rPr>
            <w:noProof/>
            <w:webHidden/>
          </w:rPr>
          <w:fldChar w:fldCharType="separate"/>
        </w:r>
        <w:r w:rsidR="009779E3">
          <w:rPr>
            <w:noProof/>
            <w:webHidden/>
          </w:rPr>
          <w:t>12</w:t>
        </w:r>
        <w:r w:rsidR="00D15E26">
          <w:rPr>
            <w:noProof/>
            <w:webHidden/>
          </w:rPr>
          <w:fldChar w:fldCharType="end"/>
        </w:r>
      </w:hyperlink>
    </w:p>
    <w:p w14:paraId="114C970F" w14:textId="46666455"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2"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6 </w:t>
        </w:r>
        <w:r w:rsidR="00D15E26" w:rsidRPr="0051187C">
          <w:rPr>
            <w:rStyle w:val="affa"/>
            <w:noProof/>
            <w:lang w:val="en-US"/>
          </w:rPr>
          <w:t>编</w:t>
        </w:r>
        <w:r w:rsidR="00D15E26" w:rsidRPr="0051187C">
          <w:rPr>
            <w:rStyle w:val="affa"/>
            <w:noProof/>
            <w:lang w:val="en-US"/>
          </w:rPr>
          <w:t>—</w:t>
        </w:r>
        <w:r w:rsidR="00D15E26" w:rsidRPr="0051187C">
          <w:rPr>
            <w:rStyle w:val="affa"/>
            <w:noProof/>
            <w:lang w:val="en-US"/>
          </w:rPr>
          <w:t>解码器结构</w:t>
        </w:r>
        <w:r w:rsidR="00D15E26">
          <w:rPr>
            <w:noProof/>
            <w:webHidden/>
          </w:rPr>
          <w:tab/>
        </w:r>
        <w:r w:rsidR="00D15E26">
          <w:rPr>
            <w:noProof/>
            <w:webHidden/>
          </w:rPr>
          <w:fldChar w:fldCharType="begin"/>
        </w:r>
        <w:r w:rsidR="00D15E26">
          <w:rPr>
            <w:noProof/>
            <w:webHidden/>
          </w:rPr>
          <w:instrText xml:space="preserve"> PAGEREF _Toc127900562 \h </w:instrText>
        </w:r>
        <w:r w:rsidR="00D15E26">
          <w:rPr>
            <w:noProof/>
            <w:webHidden/>
          </w:rPr>
        </w:r>
        <w:r w:rsidR="00D15E26">
          <w:rPr>
            <w:noProof/>
            <w:webHidden/>
          </w:rPr>
          <w:fldChar w:fldCharType="separate"/>
        </w:r>
        <w:r w:rsidR="009779E3">
          <w:rPr>
            <w:noProof/>
            <w:webHidden/>
          </w:rPr>
          <w:t>13</w:t>
        </w:r>
        <w:r w:rsidR="00D15E26">
          <w:rPr>
            <w:noProof/>
            <w:webHidden/>
          </w:rPr>
          <w:fldChar w:fldCharType="end"/>
        </w:r>
      </w:hyperlink>
    </w:p>
    <w:p w14:paraId="424BDF15" w14:textId="3A12E4F7"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3" w:history="1">
        <w:r w:rsidR="00D15E26" w:rsidRPr="0051187C">
          <w:rPr>
            <w:rStyle w:val="affa"/>
            <w:noProof/>
            <w:lang w:val="en-US"/>
          </w:rPr>
          <w:t>图</w:t>
        </w:r>
        <w:r w:rsidR="00D15E26" w:rsidRPr="0051187C">
          <w:rPr>
            <w:rStyle w:val="affa"/>
            <w:noProof/>
            <w:lang w:val="en-US"/>
          </w:rPr>
          <w:t>2</w:t>
        </w:r>
        <w:r w:rsidR="00D15E26" w:rsidRPr="0051187C">
          <w:rPr>
            <w:rStyle w:val="affa"/>
            <w:noProof/>
            <w:lang w:val="en-US"/>
          </w:rPr>
          <w:noBreakHyphen/>
          <w:t xml:space="preserve">7 </w:t>
        </w:r>
        <w:r w:rsidR="00D15E26" w:rsidRPr="0051187C">
          <w:rPr>
            <w:rStyle w:val="affa"/>
            <w:noProof/>
            <w:lang w:val="en-US"/>
          </w:rPr>
          <w:t>简单的显式联合建模</w:t>
        </w:r>
        <w:r w:rsidR="00D15E26">
          <w:rPr>
            <w:noProof/>
            <w:webHidden/>
          </w:rPr>
          <w:tab/>
        </w:r>
        <w:r w:rsidR="00D15E26">
          <w:rPr>
            <w:noProof/>
            <w:webHidden/>
          </w:rPr>
          <w:fldChar w:fldCharType="begin"/>
        </w:r>
        <w:r w:rsidR="00D15E26">
          <w:rPr>
            <w:noProof/>
            <w:webHidden/>
          </w:rPr>
          <w:instrText xml:space="preserve"> PAGEREF _Toc127900563 \h </w:instrText>
        </w:r>
        <w:r w:rsidR="00D15E26">
          <w:rPr>
            <w:noProof/>
            <w:webHidden/>
          </w:rPr>
        </w:r>
        <w:r w:rsidR="00D15E26">
          <w:rPr>
            <w:noProof/>
            <w:webHidden/>
          </w:rPr>
          <w:fldChar w:fldCharType="separate"/>
        </w:r>
        <w:r w:rsidR="009779E3">
          <w:rPr>
            <w:noProof/>
            <w:webHidden/>
          </w:rPr>
          <w:t>15</w:t>
        </w:r>
        <w:r w:rsidR="00D15E26">
          <w:rPr>
            <w:noProof/>
            <w:webHidden/>
          </w:rPr>
          <w:fldChar w:fldCharType="end"/>
        </w:r>
      </w:hyperlink>
    </w:p>
    <w:p w14:paraId="73BA1127" w14:textId="087C53A1"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4"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 xml:space="preserve">1 </w:t>
        </w:r>
        <w:r w:rsidR="00D15E26" w:rsidRPr="0051187C">
          <w:rPr>
            <w:rStyle w:val="affa"/>
            <w:noProof/>
            <w:lang w:val="en-US"/>
          </w:rPr>
          <w:t>总体结构</w:t>
        </w:r>
        <w:r w:rsidR="00D15E26">
          <w:rPr>
            <w:noProof/>
            <w:webHidden/>
          </w:rPr>
          <w:tab/>
        </w:r>
        <w:r w:rsidR="00D15E26">
          <w:rPr>
            <w:noProof/>
            <w:webHidden/>
          </w:rPr>
          <w:fldChar w:fldCharType="begin"/>
        </w:r>
        <w:r w:rsidR="00D15E26">
          <w:rPr>
            <w:noProof/>
            <w:webHidden/>
          </w:rPr>
          <w:instrText xml:space="preserve"> PAGEREF _Toc127900564 \h </w:instrText>
        </w:r>
        <w:r w:rsidR="00D15E26">
          <w:rPr>
            <w:noProof/>
            <w:webHidden/>
          </w:rPr>
        </w:r>
        <w:r w:rsidR="00D15E26">
          <w:rPr>
            <w:noProof/>
            <w:webHidden/>
          </w:rPr>
          <w:fldChar w:fldCharType="separate"/>
        </w:r>
        <w:r w:rsidR="009779E3">
          <w:rPr>
            <w:noProof/>
            <w:webHidden/>
          </w:rPr>
          <w:t>18</w:t>
        </w:r>
        <w:r w:rsidR="00D15E26">
          <w:rPr>
            <w:noProof/>
            <w:webHidden/>
          </w:rPr>
          <w:fldChar w:fldCharType="end"/>
        </w:r>
      </w:hyperlink>
    </w:p>
    <w:p w14:paraId="4430EDEB" w14:textId="51D69B38"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5"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2 GCAM</w:t>
        </w:r>
        <w:r w:rsidR="00D15E26" w:rsidRPr="0051187C">
          <w:rPr>
            <w:rStyle w:val="affa"/>
            <w:noProof/>
            <w:lang w:val="en-US"/>
          </w:rPr>
          <w:t>的结构</w:t>
        </w:r>
        <w:r w:rsidR="00D15E26">
          <w:rPr>
            <w:noProof/>
            <w:webHidden/>
          </w:rPr>
          <w:tab/>
        </w:r>
        <w:r w:rsidR="00D15E26">
          <w:rPr>
            <w:noProof/>
            <w:webHidden/>
          </w:rPr>
          <w:fldChar w:fldCharType="begin"/>
        </w:r>
        <w:r w:rsidR="00D15E26">
          <w:rPr>
            <w:noProof/>
            <w:webHidden/>
          </w:rPr>
          <w:instrText xml:space="preserve"> PAGEREF _Toc127900565 \h </w:instrText>
        </w:r>
        <w:r w:rsidR="00D15E26">
          <w:rPr>
            <w:noProof/>
            <w:webHidden/>
          </w:rPr>
        </w:r>
        <w:r w:rsidR="00D15E26">
          <w:rPr>
            <w:noProof/>
            <w:webHidden/>
          </w:rPr>
          <w:fldChar w:fldCharType="separate"/>
        </w:r>
        <w:r w:rsidR="009779E3">
          <w:rPr>
            <w:noProof/>
            <w:webHidden/>
          </w:rPr>
          <w:t>21</w:t>
        </w:r>
        <w:r w:rsidR="00D15E26">
          <w:rPr>
            <w:noProof/>
            <w:webHidden/>
          </w:rPr>
          <w:fldChar w:fldCharType="end"/>
        </w:r>
      </w:hyperlink>
    </w:p>
    <w:p w14:paraId="242427D0" w14:textId="70B5DCCB"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6"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3 RPMSF/RP</w:t>
        </w:r>
        <w:r w:rsidR="00D15E26" w:rsidRPr="0051187C">
          <w:rPr>
            <w:rStyle w:val="affa"/>
            <w:noProof/>
            <w:lang w:val="en-US"/>
          </w:rPr>
          <w:t>的结构</w:t>
        </w:r>
        <w:r w:rsidR="00D15E26">
          <w:rPr>
            <w:noProof/>
            <w:webHidden/>
          </w:rPr>
          <w:tab/>
        </w:r>
        <w:r w:rsidR="00D15E26">
          <w:rPr>
            <w:noProof/>
            <w:webHidden/>
          </w:rPr>
          <w:fldChar w:fldCharType="begin"/>
        </w:r>
        <w:r w:rsidR="00D15E26">
          <w:rPr>
            <w:noProof/>
            <w:webHidden/>
          </w:rPr>
          <w:instrText xml:space="preserve"> PAGEREF _Toc127900566 \h </w:instrText>
        </w:r>
        <w:r w:rsidR="00D15E26">
          <w:rPr>
            <w:noProof/>
            <w:webHidden/>
          </w:rPr>
        </w:r>
        <w:r w:rsidR="00D15E26">
          <w:rPr>
            <w:noProof/>
            <w:webHidden/>
          </w:rPr>
          <w:fldChar w:fldCharType="separate"/>
        </w:r>
        <w:r w:rsidR="009779E3">
          <w:rPr>
            <w:noProof/>
            <w:webHidden/>
          </w:rPr>
          <w:t>22</w:t>
        </w:r>
        <w:r w:rsidR="00D15E26">
          <w:rPr>
            <w:noProof/>
            <w:webHidden/>
          </w:rPr>
          <w:fldChar w:fldCharType="end"/>
        </w:r>
      </w:hyperlink>
    </w:p>
    <w:p w14:paraId="1A182F6E" w14:textId="4FD5B0A1"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7"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 xml:space="preserve">4 </w:t>
        </w:r>
        <w:r w:rsidR="00D15E26" w:rsidRPr="0051187C">
          <w:rPr>
            <w:rStyle w:val="affa"/>
            <w:noProof/>
            <w:lang w:val="en-US"/>
          </w:rPr>
          <w:t>失焦模糊检测模型训练过程总损失变化图</w:t>
        </w:r>
        <w:r w:rsidR="00D15E26">
          <w:rPr>
            <w:noProof/>
            <w:webHidden/>
          </w:rPr>
          <w:tab/>
        </w:r>
        <w:r w:rsidR="00D15E26">
          <w:rPr>
            <w:noProof/>
            <w:webHidden/>
          </w:rPr>
          <w:fldChar w:fldCharType="begin"/>
        </w:r>
        <w:r w:rsidR="00D15E26">
          <w:rPr>
            <w:noProof/>
            <w:webHidden/>
          </w:rPr>
          <w:instrText xml:space="preserve"> PAGEREF _Toc127900567 \h </w:instrText>
        </w:r>
        <w:r w:rsidR="00D15E26">
          <w:rPr>
            <w:noProof/>
            <w:webHidden/>
          </w:rPr>
        </w:r>
        <w:r w:rsidR="00D15E26">
          <w:rPr>
            <w:noProof/>
            <w:webHidden/>
          </w:rPr>
          <w:fldChar w:fldCharType="separate"/>
        </w:r>
        <w:r w:rsidR="009779E3">
          <w:rPr>
            <w:noProof/>
            <w:webHidden/>
          </w:rPr>
          <w:t>24</w:t>
        </w:r>
        <w:r w:rsidR="00D15E26">
          <w:rPr>
            <w:noProof/>
            <w:webHidden/>
          </w:rPr>
          <w:fldChar w:fldCharType="end"/>
        </w:r>
      </w:hyperlink>
    </w:p>
    <w:p w14:paraId="2CE052C6" w14:textId="38E22D17"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8"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5 CTCUG</w:t>
        </w:r>
        <w:r w:rsidR="00D15E26" w:rsidRPr="0051187C">
          <w:rPr>
            <w:rStyle w:val="affa"/>
            <w:noProof/>
            <w:lang w:val="en-US"/>
          </w:rPr>
          <w:t>数据集上的</w:t>
        </w:r>
        <w:r w:rsidR="00D15E26" w:rsidRPr="0051187C">
          <w:rPr>
            <w:rStyle w:val="affa"/>
            <w:noProof/>
            <w:lang w:val="en-US"/>
          </w:rPr>
          <w:t>PR</w:t>
        </w:r>
        <w:r w:rsidR="00D15E26" w:rsidRPr="0051187C">
          <w:rPr>
            <w:rStyle w:val="affa"/>
            <w:noProof/>
            <w:lang w:val="en-US"/>
          </w:rPr>
          <w:t>曲线</w:t>
        </w:r>
        <w:r w:rsidR="00D15E26">
          <w:rPr>
            <w:noProof/>
            <w:webHidden/>
          </w:rPr>
          <w:tab/>
        </w:r>
        <w:r w:rsidR="00D15E26">
          <w:rPr>
            <w:noProof/>
            <w:webHidden/>
          </w:rPr>
          <w:fldChar w:fldCharType="begin"/>
        </w:r>
        <w:r w:rsidR="00D15E26">
          <w:rPr>
            <w:noProof/>
            <w:webHidden/>
          </w:rPr>
          <w:instrText xml:space="preserve"> PAGEREF _Toc127900568 \h </w:instrText>
        </w:r>
        <w:r w:rsidR="00D15E26">
          <w:rPr>
            <w:noProof/>
            <w:webHidden/>
          </w:rPr>
        </w:r>
        <w:r w:rsidR="00D15E26">
          <w:rPr>
            <w:noProof/>
            <w:webHidden/>
          </w:rPr>
          <w:fldChar w:fldCharType="separate"/>
        </w:r>
        <w:r w:rsidR="009779E3">
          <w:rPr>
            <w:noProof/>
            <w:webHidden/>
          </w:rPr>
          <w:t>26</w:t>
        </w:r>
        <w:r w:rsidR="00D15E26">
          <w:rPr>
            <w:noProof/>
            <w:webHidden/>
          </w:rPr>
          <w:fldChar w:fldCharType="end"/>
        </w:r>
      </w:hyperlink>
    </w:p>
    <w:p w14:paraId="34D4382B" w14:textId="120AECDE"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69"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6 CUHK</w:t>
        </w:r>
        <w:r w:rsidR="00D15E26" w:rsidRPr="0051187C">
          <w:rPr>
            <w:rStyle w:val="affa"/>
            <w:noProof/>
            <w:lang w:val="en-US"/>
          </w:rPr>
          <w:t>数据集上的</w:t>
        </w:r>
        <w:r w:rsidR="00D15E26" w:rsidRPr="0051187C">
          <w:rPr>
            <w:rStyle w:val="affa"/>
            <w:noProof/>
            <w:lang w:val="en-US"/>
          </w:rPr>
          <w:t>PR</w:t>
        </w:r>
        <w:r w:rsidR="00D15E26" w:rsidRPr="0051187C">
          <w:rPr>
            <w:rStyle w:val="affa"/>
            <w:noProof/>
            <w:lang w:val="en-US"/>
          </w:rPr>
          <w:t>曲线</w:t>
        </w:r>
        <w:r w:rsidR="00D15E26">
          <w:rPr>
            <w:noProof/>
            <w:webHidden/>
          </w:rPr>
          <w:tab/>
        </w:r>
        <w:r w:rsidR="00D15E26">
          <w:rPr>
            <w:noProof/>
            <w:webHidden/>
          </w:rPr>
          <w:fldChar w:fldCharType="begin"/>
        </w:r>
        <w:r w:rsidR="00D15E26">
          <w:rPr>
            <w:noProof/>
            <w:webHidden/>
          </w:rPr>
          <w:instrText xml:space="preserve"> PAGEREF _Toc127900569 \h </w:instrText>
        </w:r>
        <w:r w:rsidR="00D15E26">
          <w:rPr>
            <w:noProof/>
            <w:webHidden/>
          </w:rPr>
        </w:r>
        <w:r w:rsidR="00D15E26">
          <w:rPr>
            <w:noProof/>
            <w:webHidden/>
          </w:rPr>
          <w:fldChar w:fldCharType="separate"/>
        </w:r>
        <w:r w:rsidR="009779E3">
          <w:rPr>
            <w:noProof/>
            <w:webHidden/>
          </w:rPr>
          <w:t>26</w:t>
        </w:r>
        <w:r w:rsidR="00D15E26">
          <w:rPr>
            <w:noProof/>
            <w:webHidden/>
          </w:rPr>
          <w:fldChar w:fldCharType="end"/>
        </w:r>
      </w:hyperlink>
    </w:p>
    <w:p w14:paraId="4C7B92FA" w14:textId="1C4462B9"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0"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7 DUT</w:t>
        </w:r>
        <w:r w:rsidR="00D15E26" w:rsidRPr="0051187C">
          <w:rPr>
            <w:rStyle w:val="affa"/>
            <w:noProof/>
            <w:lang w:val="en-US"/>
          </w:rPr>
          <w:t>数据集上的</w:t>
        </w:r>
        <w:r w:rsidR="00D15E26" w:rsidRPr="0051187C">
          <w:rPr>
            <w:rStyle w:val="affa"/>
            <w:noProof/>
            <w:lang w:val="en-US"/>
          </w:rPr>
          <w:t>PR</w:t>
        </w:r>
        <w:r w:rsidR="00D15E26" w:rsidRPr="0051187C">
          <w:rPr>
            <w:rStyle w:val="affa"/>
            <w:noProof/>
            <w:lang w:val="en-US"/>
          </w:rPr>
          <w:t>曲线</w:t>
        </w:r>
        <w:r w:rsidR="00D15E26">
          <w:rPr>
            <w:noProof/>
            <w:webHidden/>
          </w:rPr>
          <w:tab/>
        </w:r>
        <w:r w:rsidR="00D15E26">
          <w:rPr>
            <w:noProof/>
            <w:webHidden/>
          </w:rPr>
          <w:fldChar w:fldCharType="begin"/>
        </w:r>
        <w:r w:rsidR="00D15E26">
          <w:rPr>
            <w:noProof/>
            <w:webHidden/>
          </w:rPr>
          <w:instrText xml:space="preserve"> PAGEREF _Toc127900570 \h </w:instrText>
        </w:r>
        <w:r w:rsidR="00D15E26">
          <w:rPr>
            <w:noProof/>
            <w:webHidden/>
          </w:rPr>
        </w:r>
        <w:r w:rsidR="00D15E26">
          <w:rPr>
            <w:noProof/>
            <w:webHidden/>
          </w:rPr>
          <w:fldChar w:fldCharType="separate"/>
        </w:r>
        <w:r w:rsidR="009779E3">
          <w:rPr>
            <w:noProof/>
            <w:webHidden/>
          </w:rPr>
          <w:t>27</w:t>
        </w:r>
        <w:r w:rsidR="00D15E26">
          <w:rPr>
            <w:noProof/>
            <w:webHidden/>
          </w:rPr>
          <w:fldChar w:fldCharType="end"/>
        </w:r>
      </w:hyperlink>
    </w:p>
    <w:p w14:paraId="3BC253FE" w14:textId="45E34DFF"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1"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 xml:space="preserve">8 </w:t>
        </w:r>
        <w:r w:rsidR="00D15E26" w:rsidRPr="0051187C">
          <w:rPr>
            <w:rStyle w:val="affa"/>
            <w:noProof/>
            <w:lang w:val="en-US"/>
          </w:rPr>
          <w:t>通过不同方法获得的在</w:t>
        </w:r>
        <w:r w:rsidR="00D15E26" w:rsidRPr="0051187C">
          <w:rPr>
            <w:rStyle w:val="affa"/>
            <w:noProof/>
            <w:lang w:val="en-US"/>
          </w:rPr>
          <w:t>CTCUG</w:t>
        </w:r>
        <w:r w:rsidR="00D15E26" w:rsidRPr="0051187C">
          <w:rPr>
            <w:rStyle w:val="affa"/>
            <w:noProof/>
            <w:lang w:val="en-US"/>
          </w:rPr>
          <w:t>数据集上的准确率、召回率和</w:t>
        </w:r>
        <w:r w:rsidR="00D15E26" w:rsidRPr="0051187C">
          <w:rPr>
            <w:rStyle w:val="affa"/>
            <w:noProof/>
            <w:lang w:val="en-US"/>
          </w:rPr>
          <w:t xml:space="preserve"> AUC </w:t>
        </w:r>
        <w:r w:rsidR="00D15E26" w:rsidRPr="0051187C">
          <w:rPr>
            <w:rStyle w:val="affa"/>
            <w:noProof/>
            <w:lang w:val="en-US"/>
          </w:rPr>
          <w:t>值</w:t>
        </w:r>
        <w:r w:rsidR="00D15E26">
          <w:rPr>
            <w:noProof/>
            <w:webHidden/>
          </w:rPr>
          <w:tab/>
        </w:r>
        <w:r w:rsidR="00D15E26">
          <w:rPr>
            <w:noProof/>
            <w:webHidden/>
          </w:rPr>
          <w:fldChar w:fldCharType="begin"/>
        </w:r>
        <w:r w:rsidR="00D15E26">
          <w:rPr>
            <w:noProof/>
            <w:webHidden/>
          </w:rPr>
          <w:instrText xml:space="preserve"> PAGEREF _Toc127900571 \h </w:instrText>
        </w:r>
        <w:r w:rsidR="00D15E26">
          <w:rPr>
            <w:noProof/>
            <w:webHidden/>
          </w:rPr>
        </w:r>
        <w:r w:rsidR="00D15E26">
          <w:rPr>
            <w:noProof/>
            <w:webHidden/>
          </w:rPr>
          <w:fldChar w:fldCharType="separate"/>
        </w:r>
        <w:r w:rsidR="009779E3">
          <w:rPr>
            <w:noProof/>
            <w:webHidden/>
          </w:rPr>
          <w:t>27</w:t>
        </w:r>
        <w:r w:rsidR="00D15E26">
          <w:rPr>
            <w:noProof/>
            <w:webHidden/>
          </w:rPr>
          <w:fldChar w:fldCharType="end"/>
        </w:r>
      </w:hyperlink>
    </w:p>
    <w:p w14:paraId="291D0294" w14:textId="314E56A9"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2"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 xml:space="preserve">9 </w:t>
        </w:r>
        <w:r w:rsidR="00D15E26" w:rsidRPr="0051187C">
          <w:rPr>
            <w:rStyle w:val="affa"/>
            <w:noProof/>
            <w:lang w:val="en-US"/>
          </w:rPr>
          <w:t>通过不同方法获得的在</w:t>
        </w:r>
        <w:r w:rsidR="00D15E26" w:rsidRPr="0051187C">
          <w:rPr>
            <w:rStyle w:val="affa"/>
            <w:noProof/>
            <w:lang w:val="en-US"/>
          </w:rPr>
          <w:t>CUHK</w:t>
        </w:r>
        <w:r w:rsidR="00D15E26" w:rsidRPr="0051187C">
          <w:rPr>
            <w:rStyle w:val="affa"/>
            <w:noProof/>
            <w:lang w:val="en-US"/>
          </w:rPr>
          <w:t>数据集上的准确率、召回率和</w:t>
        </w:r>
        <w:r w:rsidR="00D15E26" w:rsidRPr="0051187C">
          <w:rPr>
            <w:rStyle w:val="affa"/>
            <w:noProof/>
            <w:lang w:val="en-US"/>
          </w:rPr>
          <w:t xml:space="preserve"> AUC </w:t>
        </w:r>
        <w:r w:rsidR="00D15E26" w:rsidRPr="0051187C">
          <w:rPr>
            <w:rStyle w:val="affa"/>
            <w:noProof/>
            <w:lang w:val="en-US"/>
          </w:rPr>
          <w:t>值</w:t>
        </w:r>
        <w:r w:rsidR="00D15E26">
          <w:rPr>
            <w:noProof/>
            <w:webHidden/>
          </w:rPr>
          <w:tab/>
        </w:r>
        <w:r w:rsidR="00D15E26">
          <w:rPr>
            <w:noProof/>
            <w:webHidden/>
          </w:rPr>
          <w:fldChar w:fldCharType="begin"/>
        </w:r>
        <w:r w:rsidR="00D15E26">
          <w:rPr>
            <w:noProof/>
            <w:webHidden/>
          </w:rPr>
          <w:instrText xml:space="preserve"> PAGEREF _Toc127900572 \h </w:instrText>
        </w:r>
        <w:r w:rsidR="00D15E26">
          <w:rPr>
            <w:noProof/>
            <w:webHidden/>
          </w:rPr>
        </w:r>
        <w:r w:rsidR="00D15E26">
          <w:rPr>
            <w:noProof/>
            <w:webHidden/>
          </w:rPr>
          <w:fldChar w:fldCharType="separate"/>
        </w:r>
        <w:r w:rsidR="009779E3">
          <w:rPr>
            <w:noProof/>
            <w:webHidden/>
          </w:rPr>
          <w:t>28</w:t>
        </w:r>
        <w:r w:rsidR="00D15E26">
          <w:rPr>
            <w:noProof/>
            <w:webHidden/>
          </w:rPr>
          <w:fldChar w:fldCharType="end"/>
        </w:r>
      </w:hyperlink>
    </w:p>
    <w:p w14:paraId="58F8B04C" w14:textId="569965E0"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3"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 xml:space="preserve">10 </w:t>
        </w:r>
        <w:r w:rsidR="00D15E26" w:rsidRPr="0051187C">
          <w:rPr>
            <w:rStyle w:val="affa"/>
            <w:noProof/>
            <w:lang w:val="en-US"/>
          </w:rPr>
          <w:t>通过不同方法获得的在</w:t>
        </w:r>
        <w:r w:rsidR="00D15E26" w:rsidRPr="0051187C">
          <w:rPr>
            <w:rStyle w:val="affa"/>
            <w:noProof/>
            <w:lang w:val="en-US"/>
          </w:rPr>
          <w:t>DUT</w:t>
        </w:r>
        <w:r w:rsidR="00D15E26" w:rsidRPr="0051187C">
          <w:rPr>
            <w:rStyle w:val="affa"/>
            <w:noProof/>
            <w:lang w:val="en-US"/>
          </w:rPr>
          <w:t>数据集上的准确率、召回率和</w:t>
        </w:r>
        <w:r w:rsidR="00D15E26" w:rsidRPr="0051187C">
          <w:rPr>
            <w:rStyle w:val="affa"/>
            <w:noProof/>
            <w:lang w:val="en-US"/>
          </w:rPr>
          <w:t xml:space="preserve"> AUC </w:t>
        </w:r>
        <w:r w:rsidR="00D15E26" w:rsidRPr="0051187C">
          <w:rPr>
            <w:rStyle w:val="affa"/>
            <w:noProof/>
            <w:lang w:val="en-US"/>
          </w:rPr>
          <w:t>值</w:t>
        </w:r>
        <w:r w:rsidR="00D15E26">
          <w:rPr>
            <w:noProof/>
            <w:webHidden/>
          </w:rPr>
          <w:tab/>
        </w:r>
        <w:r w:rsidR="00D15E26">
          <w:rPr>
            <w:noProof/>
            <w:webHidden/>
          </w:rPr>
          <w:fldChar w:fldCharType="begin"/>
        </w:r>
        <w:r w:rsidR="00D15E26">
          <w:rPr>
            <w:noProof/>
            <w:webHidden/>
          </w:rPr>
          <w:instrText xml:space="preserve"> PAGEREF _Toc127900573 \h </w:instrText>
        </w:r>
        <w:r w:rsidR="00D15E26">
          <w:rPr>
            <w:noProof/>
            <w:webHidden/>
          </w:rPr>
        </w:r>
        <w:r w:rsidR="00D15E26">
          <w:rPr>
            <w:noProof/>
            <w:webHidden/>
          </w:rPr>
          <w:fldChar w:fldCharType="separate"/>
        </w:r>
        <w:r w:rsidR="009779E3">
          <w:rPr>
            <w:noProof/>
            <w:webHidden/>
          </w:rPr>
          <w:t>28</w:t>
        </w:r>
        <w:r w:rsidR="00D15E26">
          <w:rPr>
            <w:noProof/>
            <w:webHidden/>
          </w:rPr>
          <w:fldChar w:fldCharType="end"/>
        </w:r>
      </w:hyperlink>
    </w:p>
    <w:p w14:paraId="579026DB" w14:textId="7A507F11"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4"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1 CTCUG</w:t>
        </w:r>
        <w:r w:rsidR="00D15E26" w:rsidRPr="0051187C">
          <w:rPr>
            <w:rStyle w:val="affa"/>
            <w:noProof/>
            <w:lang w:val="en-US"/>
          </w:rPr>
          <w:t>数据集上的试验结果（</w:t>
        </w:r>
        <w:r w:rsidR="00D15E26" w:rsidRPr="0051187C">
          <w:rPr>
            <w:rStyle w:val="affa"/>
            <w:noProof/>
            <w:lang w:val="en-US"/>
          </w:rPr>
          <w:t>1</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4 \h </w:instrText>
        </w:r>
        <w:r w:rsidR="00D15E26">
          <w:rPr>
            <w:noProof/>
            <w:webHidden/>
          </w:rPr>
        </w:r>
        <w:r w:rsidR="00D15E26">
          <w:rPr>
            <w:noProof/>
            <w:webHidden/>
          </w:rPr>
          <w:fldChar w:fldCharType="separate"/>
        </w:r>
        <w:r w:rsidR="009779E3">
          <w:rPr>
            <w:noProof/>
            <w:webHidden/>
          </w:rPr>
          <w:t>29</w:t>
        </w:r>
        <w:r w:rsidR="00D15E26">
          <w:rPr>
            <w:noProof/>
            <w:webHidden/>
          </w:rPr>
          <w:fldChar w:fldCharType="end"/>
        </w:r>
      </w:hyperlink>
    </w:p>
    <w:p w14:paraId="502F71D4" w14:textId="77ECFDA2"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5"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2 CTCUG</w:t>
        </w:r>
        <w:r w:rsidR="00D15E26" w:rsidRPr="0051187C">
          <w:rPr>
            <w:rStyle w:val="affa"/>
            <w:noProof/>
            <w:lang w:val="en-US"/>
          </w:rPr>
          <w:t>数据集上的试验结果（</w:t>
        </w:r>
        <w:r w:rsidR="00D15E26" w:rsidRPr="0051187C">
          <w:rPr>
            <w:rStyle w:val="affa"/>
            <w:noProof/>
            <w:lang w:val="en-US"/>
          </w:rPr>
          <w:t>2</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5 \h </w:instrText>
        </w:r>
        <w:r w:rsidR="00D15E26">
          <w:rPr>
            <w:noProof/>
            <w:webHidden/>
          </w:rPr>
        </w:r>
        <w:r w:rsidR="00D15E26">
          <w:rPr>
            <w:noProof/>
            <w:webHidden/>
          </w:rPr>
          <w:fldChar w:fldCharType="separate"/>
        </w:r>
        <w:r w:rsidR="009779E3">
          <w:rPr>
            <w:noProof/>
            <w:webHidden/>
          </w:rPr>
          <w:t>30</w:t>
        </w:r>
        <w:r w:rsidR="00D15E26">
          <w:rPr>
            <w:noProof/>
            <w:webHidden/>
          </w:rPr>
          <w:fldChar w:fldCharType="end"/>
        </w:r>
      </w:hyperlink>
    </w:p>
    <w:p w14:paraId="472EBCCA" w14:textId="6155EDF9"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6"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3 CUHK</w:t>
        </w:r>
        <w:r w:rsidR="00D15E26" w:rsidRPr="0051187C">
          <w:rPr>
            <w:rStyle w:val="affa"/>
            <w:noProof/>
            <w:lang w:val="en-US"/>
          </w:rPr>
          <w:t>数据集上的试验结果（</w:t>
        </w:r>
        <w:r w:rsidR="00D15E26" w:rsidRPr="0051187C">
          <w:rPr>
            <w:rStyle w:val="affa"/>
            <w:noProof/>
            <w:lang w:val="en-US"/>
          </w:rPr>
          <w:t>1</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6 \h </w:instrText>
        </w:r>
        <w:r w:rsidR="00D15E26">
          <w:rPr>
            <w:noProof/>
            <w:webHidden/>
          </w:rPr>
        </w:r>
        <w:r w:rsidR="00D15E26">
          <w:rPr>
            <w:noProof/>
            <w:webHidden/>
          </w:rPr>
          <w:fldChar w:fldCharType="separate"/>
        </w:r>
        <w:r w:rsidR="009779E3">
          <w:rPr>
            <w:noProof/>
            <w:webHidden/>
          </w:rPr>
          <w:t>30</w:t>
        </w:r>
        <w:r w:rsidR="00D15E26">
          <w:rPr>
            <w:noProof/>
            <w:webHidden/>
          </w:rPr>
          <w:fldChar w:fldCharType="end"/>
        </w:r>
      </w:hyperlink>
    </w:p>
    <w:p w14:paraId="670D6500" w14:textId="1E6227C2"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7"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4 CUHK</w:t>
        </w:r>
        <w:r w:rsidR="00D15E26" w:rsidRPr="0051187C">
          <w:rPr>
            <w:rStyle w:val="affa"/>
            <w:noProof/>
            <w:lang w:val="en-US"/>
          </w:rPr>
          <w:t>数据集上的试验结果（</w:t>
        </w:r>
        <w:r w:rsidR="00D15E26" w:rsidRPr="0051187C">
          <w:rPr>
            <w:rStyle w:val="affa"/>
            <w:noProof/>
            <w:lang w:val="en-US"/>
          </w:rPr>
          <w:t>2</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7 \h </w:instrText>
        </w:r>
        <w:r w:rsidR="00D15E26">
          <w:rPr>
            <w:noProof/>
            <w:webHidden/>
          </w:rPr>
        </w:r>
        <w:r w:rsidR="00D15E26">
          <w:rPr>
            <w:noProof/>
            <w:webHidden/>
          </w:rPr>
          <w:fldChar w:fldCharType="separate"/>
        </w:r>
        <w:r w:rsidR="009779E3">
          <w:rPr>
            <w:noProof/>
            <w:webHidden/>
          </w:rPr>
          <w:t>31</w:t>
        </w:r>
        <w:r w:rsidR="00D15E26">
          <w:rPr>
            <w:noProof/>
            <w:webHidden/>
          </w:rPr>
          <w:fldChar w:fldCharType="end"/>
        </w:r>
      </w:hyperlink>
    </w:p>
    <w:p w14:paraId="07E8A61E" w14:textId="18C7E32F"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8"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5 DUT</w:t>
        </w:r>
        <w:r w:rsidR="00D15E26" w:rsidRPr="0051187C">
          <w:rPr>
            <w:rStyle w:val="affa"/>
            <w:noProof/>
            <w:lang w:val="en-US"/>
          </w:rPr>
          <w:t>数据集上的试验结果（</w:t>
        </w:r>
        <w:r w:rsidR="00D15E26" w:rsidRPr="0051187C">
          <w:rPr>
            <w:rStyle w:val="affa"/>
            <w:noProof/>
            <w:lang w:val="en-US"/>
          </w:rPr>
          <w:t>1</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8 \h </w:instrText>
        </w:r>
        <w:r w:rsidR="00D15E26">
          <w:rPr>
            <w:noProof/>
            <w:webHidden/>
          </w:rPr>
        </w:r>
        <w:r w:rsidR="00D15E26">
          <w:rPr>
            <w:noProof/>
            <w:webHidden/>
          </w:rPr>
          <w:fldChar w:fldCharType="separate"/>
        </w:r>
        <w:r w:rsidR="009779E3">
          <w:rPr>
            <w:noProof/>
            <w:webHidden/>
          </w:rPr>
          <w:t>31</w:t>
        </w:r>
        <w:r w:rsidR="00D15E26">
          <w:rPr>
            <w:noProof/>
            <w:webHidden/>
          </w:rPr>
          <w:fldChar w:fldCharType="end"/>
        </w:r>
      </w:hyperlink>
    </w:p>
    <w:p w14:paraId="03397CB5" w14:textId="46743817"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79"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6 DUT</w:t>
        </w:r>
        <w:r w:rsidR="00D15E26" w:rsidRPr="0051187C">
          <w:rPr>
            <w:rStyle w:val="affa"/>
            <w:noProof/>
            <w:lang w:val="en-US"/>
          </w:rPr>
          <w:t>数据集上的试验结果（</w:t>
        </w:r>
        <w:r w:rsidR="00D15E26" w:rsidRPr="0051187C">
          <w:rPr>
            <w:rStyle w:val="affa"/>
            <w:noProof/>
            <w:lang w:val="en-US"/>
          </w:rPr>
          <w:t>2</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79 \h </w:instrText>
        </w:r>
        <w:r w:rsidR="00D15E26">
          <w:rPr>
            <w:noProof/>
            <w:webHidden/>
          </w:rPr>
        </w:r>
        <w:r w:rsidR="00D15E26">
          <w:rPr>
            <w:noProof/>
            <w:webHidden/>
          </w:rPr>
          <w:fldChar w:fldCharType="separate"/>
        </w:r>
        <w:r w:rsidR="009779E3">
          <w:rPr>
            <w:noProof/>
            <w:webHidden/>
          </w:rPr>
          <w:t>32</w:t>
        </w:r>
        <w:r w:rsidR="00D15E26">
          <w:rPr>
            <w:noProof/>
            <w:webHidden/>
          </w:rPr>
          <w:fldChar w:fldCharType="end"/>
        </w:r>
      </w:hyperlink>
    </w:p>
    <w:p w14:paraId="4F71DAE2" w14:textId="4141CAF3" w:rsidR="00D15E26" w:rsidRDefault="00000000" w:rsidP="00A264F8">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80"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7 DUT</w:t>
        </w:r>
        <w:r w:rsidR="00D15E26" w:rsidRPr="0051187C">
          <w:rPr>
            <w:rStyle w:val="affa"/>
            <w:noProof/>
            <w:lang w:val="en-US"/>
          </w:rPr>
          <w:t>数据集上的试验结果（</w:t>
        </w:r>
        <w:r w:rsidR="00D15E26" w:rsidRPr="0051187C">
          <w:rPr>
            <w:rStyle w:val="affa"/>
            <w:noProof/>
            <w:lang w:val="en-US"/>
          </w:rPr>
          <w:t>3</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80 \h </w:instrText>
        </w:r>
        <w:r w:rsidR="00D15E26">
          <w:rPr>
            <w:noProof/>
            <w:webHidden/>
          </w:rPr>
        </w:r>
        <w:r w:rsidR="00D15E26">
          <w:rPr>
            <w:noProof/>
            <w:webHidden/>
          </w:rPr>
          <w:fldChar w:fldCharType="separate"/>
        </w:r>
        <w:r w:rsidR="009779E3">
          <w:rPr>
            <w:noProof/>
            <w:webHidden/>
          </w:rPr>
          <w:t>32</w:t>
        </w:r>
        <w:r w:rsidR="00D15E26">
          <w:rPr>
            <w:noProof/>
            <w:webHidden/>
          </w:rPr>
          <w:fldChar w:fldCharType="end"/>
        </w:r>
      </w:hyperlink>
    </w:p>
    <w:p w14:paraId="2E71850B" w14:textId="2C8D95A5" w:rsidR="00D15E26" w:rsidRDefault="00000000" w:rsidP="00F907C3">
      <w:pPr>
        <w:pStyle w:val="afb"/>
        <w:tabs>
          <w:tab w:val="right" w:leader="dot" w:pos="8494"/>
        </w:tabs>
        <w:spacing w:line="400" w:lineRule="exact"/>
        <w:ind w:left="310" w:hanging="310"/>
        <w:rPr>
          <w:rFonts w:asciiTheme="minorHAnsi" w:eastAsiaTheme="minorEastAsia" w:hAnsiTheme="minorHAnsi" w:cstheme="minorBidi"/>
          <w:noProof/>
          <w:kern w:val="2"/>
          <w:sz w:val="21"/>
          <w:szCs w:val="22"/>
          <w:lang w:val="en-US"/>
        </w:rPr>
      </w:pPr>
      <w:hyperlink w:anchor="_Toc127900581" w:history="1">
        <w:r w:rsidR="00D15E26" w:rsidRPr="0051187C">
          <w:rPr>
            <w:rStyle w:val="affa"/>
            <w:noProof/>
            <w:lang w:val="en-US"/>
          </w:rPr>
          <w:t>图</w:t>
        </w:r>
        <w:r w:rsidR="00D15E26" w:rsidRPr="0051187C">
          <w:rPr>
            <w:rStyle w:val="affa"/>
            <w:noProof/>
            <w:lang w:val="en-US"/>
          </w:rPr>
          <w:t>3</w:t>
        </w:r>
        <w:r w:rsidR="00D15E26" w:rsidRPr="0051187C">
          <w:rPr>
            <w:rStyle w:val="affa"/>
            <w:noProof/>
            <w:lang w:val="en-US"/>
          </w:rPr>
          <w:noBreakHyphen/>
          <w:t>18 DUT</w:t>
        </w:r>
        <w:r w:rsidR="00D15E26" w:rsidRPr="0051187C">
          <w:rPr>
            <w:rStyle w:val="affa"/>
            <w:noProof/>
            <w:lang w:val="en-US"/>
          </w:rPr>
          <w:t>数据集上的试验结果（</w:t>
        </w:r>
        <w:r w:rsidR="00D15E26" w:rsidRPr="0051187C">
          <w:rPr>
            <w:rStyle w:val="affa"/>
            <w:noProof/>
            <w:lang w:val="en-US"/>
          </w:rPr>
          <w:t>4</w:t>
        </w:r>
        <w:r w:rsidR="00D15E26" w:rsidRPr="0051187C">
          <w:rPr>
            <w:rStyle w:val="affa"/>
            <w:noProof/>
            <w:lang w:val="en-US"/>
          </w:rPr>
          <w:t>）</w:t>
        </w:r>
        <w:r w:rsidR="00D15E26">
          <w:rPr>
            <w:noProof/>
            <w:webHidden/>
          </w:rPr>
          <w:tab/>
        </w:r>
        <w:r w:rsidR="00D15E26">
          <w:rPr>
            <w:noProof/>
            <w:webHidden/>
          </w:rPr>
          <w:fldChar w:fldCharType="begin"/>
        </w:r>
        <w:r w:rsidR="00D15E26">
          <w:rPr>
            <w:noProof/>
            <w:webHidden/>
          </w:rPr>
          <w:instrText xml:space="preserve"> PAGEREF _Toc127900581 \h </w:instrText>
        </w:r>
        <w:r w:rsidR="00D15E26">
          <w:rPr>
            <w:noProof/>
            <w:webHidden/>
          </w:rPr>
        </w:r>
        <w:r w:rsidR="00D15E26">
          <w:rPr>
            <w:noProof/>
            <w:webHidden/>
          </w:rPr>
          <w:fldChar w:fldCharType="separate"/>
        </w:r>
        <w:r w:rsidR="009779E3">
          <w:rPr>
            <w:noProof/>
            <w:webHidden/>
          </w:rPr>
          <w:t>33</w:t>
        </w:r>
        <w:r w:rsidR="00D15E26">
          <w:rPr>
            <w:noProof/>
            <w:webHidden/>
          </w:rPr>
          <w:fldChar w:fldCharType="end"/>
        </w:r>
      </w:hyperlink>
    </w:p>
    <w:p w14:paraId="49B53BBF" w14:textId="5409D2EF"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1D106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293EA3E0" w:rsidR="00237900" w:rsidRDefault="00B05FE2" w:rsidP="00DE38D2">
      <w:pPr>
        <w:pStyle w:val="1"/>
        <w:spacing w:before="480" w:after="360" w:line="400" w:lineRule="exact"/>
      </w:pPr>
      <w:bookmarkStart w:id="49" w:name="_Toc397870941"/>
      <w:bookmarkStart w:id="50" w:name="_Toc410207941"/>
      <w:bookmarkStart w:id="51" w:name="_Toc410211479"/>
      <w:bookmarkStart w:id="52" w:name="_Toc410226490"/>
      <w:bookmarkStart w:id="53" w:name="_Toc410214063"/>
      <w:bookmarkStart w:id="54" w:name="_Toc410226936"/>
      <w:bookmarkStart w:id="55" w:name="_Toc410218059"/>
      <w:bookmarkStart w:id="56" w:name="_Toc410227363"/>
      <w:bookmarkStart w:id="57" w:name="_Toc410210564"/>
      <w:bookmarkStart w:id="58" w:name="_Toc410209573"/>
      <w:bookmarkStart w:id="59" w:name="_Toc400786698"/>
      <w:bookmarkStart w:id="60" w:name="_Toc127900692"/>
      <w:r>
        <w:lastRenderedPageBreak/>
        <w:t>表</w:t>
      </w:r>
      <w:r w:rsidR="00B5253D">
        <w:rPr>
          <w:rFonts w:hint="eastAsia"/>
        </w:rPr>
        <w:t>目</w:t>
      </w:r>
      <w:r>
        <w:t>录</w:t>
      </w:r>
      <w:bookmarkEnd w:id="49"/>
      <w:bookmarkEnd w:id="50"/>
      <w:bookmarkEnd w:id="51"/>
      <w:bookmarkEnd w:id="52"/>
      <w:bookmarkEnd w:id="53"/>
      <w:bookmarkEnd w:id="54"/>
      <w:bookmarkEnd w:id="55"/>
      <w:bookmarkEnd w:id="56"/>
      <w:bookmarkEnd w:id="57"/>
      <w:bookmarkEnd w:id="58"/>
      <w:bookmarkEnd w:id="59"/>
      <w:bookmarkEnd w:id="60"/>
    </w:p>
    <w:p w14:paraId="2A78BA87" w14:textId="1EEE366B" w:rsidR="00D60744" w:rsidRDefault="00B05FE2"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9779E3">
          <w:rPr>
            <w:noProof/>
            <w:webHidden/>
          </w:rPr>
          <w:t>25</w:t>
        </w:r>
        <w:r w:rsidR="00D60744">
          <w:rPr>
            <w:noProof/>
            <w:webHidden/>
          </w:rPr>
          <w:fldChar w:fldCharType="end"/>
        </w:r>
      </w:hyperlink>
    </w:p>
    <w:p w14:paraId="74989FE9" w14:textId="2B0246DE"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9779E3">
          <w:rPr>
            <w:noProof/>
            <w:webHidden/>
          </w:rPr>
          <w:t>34</w:t>
        </w:r>
        <w:r w:rsidR="00D60744">
          <w:rPr>
            <w:noProof/>
            <w:webHidden/>
          </w:rPr>
          <w:fldChar w:fldCharType="end"/>
        </w:r>
      </w:hyperlink>
    </w:p>
    <w:p w14:paraId="1E3BA9CE" w14:textId="7A8FE558"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9779E3">
          <w:rPr>
            <w:noProof/>
            <w:webHidden/>
          </w:rPr>
          <w:t>35</w:t>
        </w:r>
        <w:r w:rsidR="00D60744">
          <w:rPr>
            <w:noProof/>
            <w:webHidden/>
          </w:rPr>
          <w:fldChar w:fldCharType="end"/>
        </w:r>
      </w:hyperlink>
    </w:p>
    <w:p w14:paraId="71EDF68F" w14:textId="2907A3A1"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9779E3">
          <w:rPr>
            <w:noProof/>
            <w:webHidden/>
          </w:rPr>
          <w:t>50</w:t>
        </w:r>
        <w:r w:rsidR="00D60744">
          <w:rPr>
            <w:noProof/>
            <w:webHidden/>
          </w:rPr>
          <w:fldChar w:fldCharType="end"/>
        </w:r>
      </w:hyperlink>
    </w:p>
    <w:p w14:paraId="5118CB07" w14:textId="69A45016"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9779E3">
          <w:rPr>
            <w:noProof/>
            <w:webHidden/>
          </w:rPr>
          <w:t>52</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1D106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1" w:name="_Toc410209574"/>
      <w:bookmarkStart w:id="62" w:name="_Toc410207942"/>
      <w:bookmarkStart w:id="63" w:name="_Toc410226937"/>
      <w:bookmarkStart w:id="64" w:name="_Toc410226491"/>
      <w:bookmarkStart w:id="65" w:name="_Toc410227364"/>
      <w:bookmarkStart w:id="66" w:name="_Toc410214064"/>
      <w:bookmarkStart w:id="67" w:name="_Toc410211480"/>
      <w:bookmarkStart w:id="68" w:name="_Toc410210565"/>
      <w:bookmarkStart w:id="69" w:name="_Toc410218060"/>
      <w:bookmarkStart w:id="70" w:name="_Toc104495713"/>
      <w:bookmarkStart w:id="71" w:name="_Toc127900693"/>
      <w:r>
        <w:rPr>
          <w:rFonts w:hint="eastAsia"/>
        </w:rPr>
        <w:lastRenderedPageBreak/>
        <w:t>缩略词</w:t>
      </w:r>
      <w:r>
        <w:t>表</w:t>
      </w:r>
      <w:bookmarkEnd w:id="61"/>
      <w:bookmarkEnd w:id="62"/>
      <w:bookmarkEnd w:id="63"/>
      <w:bookmarkEnd w:id="64"/>
      <w:bookmarkEnd w:id="65"/>
      <w:bookmarkEnd w:id="66"/>
      <w:bookmarkEnd w:id="67"/>
      <w:bookmarkEnd w:id="68"/>
      <w:bookmarkEnd w:id="69"/>
      <w:bookmarkEnd w:id="70"/>
      <w:bookmarkEnd w:id="71"/>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C8794B"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C8794B"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C8794B"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60215ACF"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w:t>
            </w:r>
            <w:proofErr w:type="gramStart"/>
            <w:r w:rsidRPr="00157556">
              <w:rPr>
                <w:rFonts w:hint="eastAsia"/>
                <w:color w:val="FF0000"/>
              </w:rPr>
              <w:t>判别器</w:t>
            </w:r>
            <w:proofErr w:type="gramEnd"/>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1D106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ind w:firstLine="0"/>
      </w:pPr>
      <w:bookmarkStart w:id="72" w:name="_Toc98426751"/>
      <w:bookmarkStart w:id="73" w:name="_Toc127900694"/>
      <w:bookmarkEnd w:id="28"/>
      <w:r>
        <w:rPr>
          <w:rFonts w:hint="eastAsia"/>
        </w:rPr>
        <w:lastRenderedPageBreak/>
        <w:t>绪论</w:t>
      </w:r>
      <w:bookmarkEnd w:id="29"/>
      <w:bookmarkEnd w:id="30"/>
      <w:bookmarkEnd w:id="72"/>
      <w:bookmarkEnd w:id="73"/>
    </w:p>
    <w:p w14:paraId="1F2E7D83" w14:textId="37B394CB" w:rsidR="00237900" w:rsidRDefault="00B05FE2" w:rsidP="00810797">
      <w:pPr>
        <w:pStyle w:val="21"/>
        <w:numPr>
          <w:ilvl w:val="1"/>
          <w:numId w:val="1"/>
        </w:numPr>
        <w:spacing w:before="360" w:after="120" w:line="400" w:lineRule="exact"/>
      </w:pPr>
      <w:bookmarkStart w:id="74" w:name="_Toc98402827"/>
      <w:bookmarkStart w:id="75" w:name="_Toc98426752"/>
      <w:bookmarkStart w:id="76" w:name="_Toc8184"/>
      <w:bookmarkStart w:id="77" w:name="_Toc1748"/>
      <w:bookmarkStart w:id="78" w:name="_Toc22804"/>
      <w:bookmarkStart w:id="79" w:name="_Toc98402593"/>
      <w:bookmarkStart w:id="80" w:name="_Toc127900695"/>
      <w:bookmarkStart w:id="81" w:name="_Hlk98425050"/>
      <w:r w:rsidRPr="00260B25">
        <w:rPr>
          <w:sz w:val="28"/>
          <w:szCs w:val="28"/>
        </w:rPr>
        <w:t>研究背景</w:t>
      </w:r>
      <w:r w:rsidR="00703217">
        <w:rPr>
          <w:rFonts w:hint="eastAsia"/>
          <w:sz w:val="28"/>
          <w:szCs w:val="28"/>
        </w:rPr>
        <w:t>及</w:t>
      </w:r>
      <w:r w:rsidRPr="00260B25">
        <w:rPr>
          <w:sz w:val="28"/>
          <w:szCs w:val="28"/>
        </w:rPr>
        <w:t>意义</w:t>
      </w:r>
      <w:bookmarkEnd w:id="74"/>
      <w:bookmarkEnd w:id="75"/>
      <w:bookmarkEnd w:id="76"/>
      <w:bookmarkEnd w:id="77"/>
      <w:bookmarkEnd w:id="78"/>
      <w:bookmarkEnd w:id="79"/>
      <w:bookmarkEnd w:id="80"/>
    </w:p>
    <w:p w14:paraId="42605BD7" w14:textId="38AA7347" w:rsidR="00703217" w:rsidRDefault="00703217" w:rsidP="00703217">
      <w:pPr>
        <w:spacing w:line="400" w:lineRule="exact"/>
        <w:ind w:firstLineChars="200" w:firstLine="480"/>
      </w:pPr>
      <w:bookmarkStart w:id="82" w:name="_Hlk98424994"/>
      <w:bookmarkEnd w:id="81"/>
      <w:r>
        <w:rPr>
          <w:rFonts w:hint="eastAsia"/>
        </w:rPr>
        <w:t>语音交互作为人机通信中最自然、直接的交互方式，具有天然的优势</w:t>
      </w:r>
      <w:r w:rsidRPr="002E166E">
        <w:rPr>
          <w:rFonts w:hint="eastAsia"/>
          <w:color w:val="C00000"/>
        </w:rPr>
        <w:t>[1]</w:t>
      </w:r>
      <w:r>
        <w:rPr>
          <w:rFonts w:hint="eastAsia"/>
        </w:rPr>
        <w:t>。随着智能汽车的兴起，车载语音交互成为继通讯社交、智能家居之后的第三大应用场景。截止</w:t>
      </w:r>
      <w:r>
        <w:rPr>
          <w:rFonts w:hint="eastAsia"/>
        </w:rPr>
        <w:t>2020</w:t>
      </w:r>
      <w:r>
        <w:rPr>
          <w:rFonts w:hint="eastAsia"/>
        </w:rPr>
        <w:t>年</w:t>
      </w:r>
      <w:r>
        <w:rPr>
          <w:rFonts w:hint="eastAsia"/>
        </w:rPr>
        <w:t>9</w:t>
      </w:r>
      <w:r>
        <w:rPr>
          <w:rFonts w:hint="eastAsia"/>
        </w:rPr>
        <w:t>月，我国乘用车车载语音装配率为</w:t>
      </w:r>
      <w:r>
        <w:rPr>
          <w:rFonts w:hint="eastAsia"/>
        </w:rPr>
        <w:t>64.8%</w:t>
      </w:r>
      <w:r>
        <w:rPr>
          <w:rFonts w:hint="eastAsia"/>
        </w:rPr>
        <w:t>，预计</w:t>
      </w:r>
      <w:r>
        <w:rPr>
          <w:rFonts w:hint="eastAsia"/>
        </w:rPr>
        <w:t>2025</w:t>
      </w:r>
      <w:r>
        <w:rPr>
          <w:rFonts w:hint="eastAsia"/>
        </w:rPr>
        <w:t>年国内前装车载语音市场规模约</w:t>
      </w:r>
      <w:r>
        <w:rPr>
          <w:rFonts w:hint="eastAsia"/>
        </w:rPr>
        <w:t>32</w:t>
      </w:r>
      <w:r>
        <w:rPr>
          <w:rFonts w:hint="eastAsia"/>
        </w:rPr>
        <w:t>亿元，智能语音交互俨然成为汽车的标准化配置之一</w:t>
      </w:r>
      <w:r w:rsidRPr="002E166E">
        <w:rPr>
          <w:rFonts w:hint="eastAsia"/>
          <w:color w:val="C00000"/>
        </w:rPr>
        <w:t>[2]</w:t>
      </w:r>
      <w:r>
        <w:rPr>
          <w:rFonts w:hint="eastAsia"/>
        </w:rPr>
        <w:t>。科大讯飞、亚马逊和谷歌等企业也相继推出了自主研发的车载语音对话系统，对车载语音市场的发展进程产生了显著影响</w:t>
      </w:r>
      <w:r w:rsidRPr="002E166E">
        <w:rPr>
          <w:rFonts w:hint="eastAsia"/>
          <w:color w:val="C00000"/>
        </w:rPr>
        <w:t>[3]</w:t>
      </w:r>
      <w:r>
        <w:rPr>
          <w:rFonts w:hint="eastAsia"/>
        </w:rPr>
        <w:t>。自动语音识别</w:t>
      </w:r>
      <w:r w:rsidR="002E166E">
        <w:t>(</w:t>
      </w:r>
      <w:r>
        <w:rPr>
          <w:rFonts w:hint="eastAsia"/>
        </w:rPr>
        <w:t>Automatic Speech Recognition, ASR</w:t>
      </w:r>
      <w:r w:rsidR="002E166E">
        <w:rPr>
          <w:rFonts w:hint="eastAsia"/>
        </w:rPr>
        <w:t>)</w:t>
      </w:r>
      <w:r>
        <w:rPr>
          <w:rFonts w:hint="eastAsia"/>
        </w:rPr>
        <w:t>和自然语言理解</w:t>
      </w:r>
      <w:r w:rsidR="002E166E">
        <w:rPr>
          <w:rFonts w:hint="eastAsia"/>
        </w:rPr>
        <w:t>(</w:t>
      </w:r>
      <w:r>
        <w:rPr>
          <w:rFonts w:hint="eastAsia"/>
        </w:rPr>
        <w:t>Natural Language Understanding, NLU</w:t>
      </w:r>
      <w:r w:rsidR="002E166E">
        <w:rPr>
          <w:rFonts w:hint="eastAsia"/>
        </w:rPr>
        <w:t>)</w:t>
      </w:r>
      <w:r>
        <w:rPr>
          <w:rFonts w:hint="eastAsia"/>
        </w:rPr>
        <w:t>是智能语音交互的核心技术。在深度学习的驱动下，当前的</w:t>
      </w:r>
      <w:r>
        <w:rPr>
          <w:rFonts w:hint="eastAsia"/>
        </w:rPr>
        <w:t>ASR</w:t>
      </w:r>
      <w:r>
        <w:rPr>
          <w:rFonts w:hint="eastAsia"/>
        </w:rPr>
        <w:t>和</w:t>
      </w:r>
      <w:r>
        <w:rPr>
          <w:rFonts w:hint="eastAsia"/>
        </w:rPr>
        <w:t>NLU</w:t>
      </w:r>
      <w:r>
        <w:rPr>
          <w:rFonts w:hint="eastAsia"/>
        </w:rPr>
        <w:t>技术取得了重大进展，模型性能得到极大提升</w:t>
      </w:r>
      <w:r w:rsidRPr="002E166E">
        <w:rPr>
          <w:rFonts w:hint="eastAsia"/>
          <w:color w:val="C00000"/>
        </w:rPr>
        <w:t>[4]</w:t>
      </w:r>
      <w:r>
        <w:rPr>
          <w:rFonts w:hint="eastAsia"/>
        </w:rPr>
        <w:t>。</w:t>
      </w:r>
    </w:p>
    <w:p w14:paraId="05B02CF0" w14:textId="77777777" w:rsidR="00703217" w:rsidRDefault="00703217" w:rsidP="00703217">
      <w:pPr>
        <w:spacing w:line="400" w:lineRule="exact"/>
        <w:ind w:firstLineChars="200" w:firstLine="480"/>
      </w:pPr>
      <w:r>
        <w:rPr>
          <w:rFonts w:hint="eastAsia"/>
        </w:rPr>
        <w:t>然而，高精度的深度学习模型需要消耗庞大的计算资源才能快速运行。受限于车身结构和研发成本，当前主流的车载语音对话系统均采用“云—端”方式运行，即通过互联网将本地收集到的音频数据传输至配置有高性能</w:t>
      </w:r>
      <w:r>
        <w:rPr>
          <w:rFonts w:hint="eastAsia"/>
        </w:rPr>
        <w:t>GPU</w:t>
      </w:r>
      <w:r>
        <w:rPr>
          <w:rFonts w:hint="eastAsia"/>
        </w:rPr>
        <w:t>的云服务器进行处理，再将处理结果通过网络反馈到本地端，最后由汽车中控系统进行相应操作。事实上，此种运行方式在传输过程和云端处理过程中存在着一定的数据安全隐患，例如特斯拉间谍车、滴滴地图数据外泄等事件。为解决上述问题，实现深度学习下的</w:t>
      </w:r>
      <w:r>
        <w:rPr>
          <w:rFonts w:hint="eastAsia"/>
        </w:rPr>
        <w:t>ASR</w:t>
      </w:r>
      <w:r>
        <w:rPr>
          <w:rFonts w:hint="eastAsia"/>
        </w:rPr>
        <w:t>和</w:t>
      </w:r>
      <w:r>
        <w:rPr>
          <w:rFonts w:hint="eastAsia"/>
        </w:rPr>
        <w:t>NLU</w:t>
      </w:r>
      <w:r>
        <w:rPr>
          <w:rFonts w:hint="eastAsia"/>
        </w:rPr>
        <w:t>技术在车载平台上的高可靠性、强实时性应用，研发离线条件下的智能语音对话是有效的技术途径。</w:t>
      </w:r>
    </w:p>
    <w:p w14:paraId="7773D0D4" w14:textId="6B345B63" w:rsidR="00703217" w:rsidRDefault="00F1695B" w:rsidP="00703217">
      <w:pPr>
        <w:spacing w:line="400" w:lineRule="exact"/>
        <w:ind w:firstLineChars="200" w:firstLine="480"/>
      </w:pPr>
      <w:r>
        <w:rPr>
          <w:rFonts w:hint="eastAsia"/>
        </w:rPr>
        <w:t>论文</w:t>
      </w:r>
      <w:r w:rsidR="00703217">
        <w:rPr>
          <w:rFonts w:hint="eastAsia"/>
        </w:rPr>
        <w:t>面向计算资源有限的车载嵌入式设备，立足于语音识别和自然语言处理领域中已有的先进成果，重点研究针对</w:t>
      </w:r>
      <w:r w:rsidR="00703217">
        <w:rPr>
          <w:rFonts w:hint="eastAsia"/>
        </w:rPr>
        <w:t>ASR</w:t>
      </w:r>
      <w:r w:rsidR="00703217">
        <w:rPr>
          <w:rFonts w:hint="eastAsia"/>
        </w:rPr>
        <w:t>和</w:t>
      </w:r>
      <w:r w:rsidR="00703217">
        <w:rPr>
          <w:rFonts w:hint="eastAsia"/>
        </w:rPr>
        <w:t>NLU</w:t>
      </w:r>
      <w:r w:rsidR="00703217">
        <w:rPr>
          <w:rFonts w:hint="eastAsia"/>
        </w:rPr>
        <w:t>的技术创新应用方法，开发相应的轻量化神经网络模型，在满足性能要求的前提下降低其运行所需的计算资源，探索以离线方式运行的车载智能语音对话平台搭建，在本地实现数据安全、自然实时的语音对话。</w:t>
      </w:r>
      <w:r>
        <w:rPr>
          <w:rFonts w:hint="eastAsia"/>
        </w:rPr>
        <w:t>论文</w:t>
      </w:r>
      <w:r w:rsidR="00703217">
        <w:rPr>
          <w:rFonts w:hint="eastAsia"/>
        </w:rPr>
        <w:t>提出的语音对话方法可以推广到智能家居、智慧教育和智慧医疗等其他智能语音交互领域，丰富相关领域的技术理论，实现语音交互的价值。特别地，除了具体的</w:t>
      </w:r>
      <w:r w:rsidR="00703217">
        <w:rPr>
          <w:rFonts w:hint="eastAsia"/>
        </w:rPr>
        <w:t>ASR</w:t>
      </w:r>
      <w:r w:rsidR="00703217">
        <w:rPr>
          <w:rFonts w:hint="eastAsia"/>
        </w:rPr>
        <w:t>和</w:t>
      </w:r>
      <w:r w:rsidR="00703217">
        <w:rPr>
          <w:rFonts w:hint="eastAsia"/>
        </w:rPr>
        <w:t>NLU</w:t>
      </w:r>
      <w:r w:rsidR="00703217">
        <w:rPr>
          <w:rFonts w:hint="eastAsia"/>
        </w:rPr>
        <w:t>技术外，</w:t>
      </w:r>
      <w:r>
        <w:rPr>
          <w:rFonts w:hint="eastAsia"/>
        </w:rPr>
        <w:t>论文</w:t>
      </w:r>
      <w:r w:rsidR="00703217">
        <w:rPr>
          <w:rFonts w:hint="eastAsia"/>
        </w:rPr>
        <w:t>中涉及的一些关键共性技术，如模型轻量化、嵌入式移植等，亦可为研发其他依靠深度神经网络的设备提供成熟的案例支撑。</w:t>
      </w:r>
    </w:p>
    <w:p w14:paraId="6D55CBC5" w14:textId="6A541726" w:rsidR="00851384" w:rsidRDefault="00B35F6D" w:rsidP="00851384">
      <w:pPr>
        <w:pStyle w:val="21"/>
        <w:numPr>
          <w:ilvl w:val="1"/>
          <w:numId w:val="1"/>
        </w:numPr>
        <w:spacing w:before="360" w:after="120" w:line="400" w:lineRule="exact"/>
        <w:rPr>
          <w:sz w:val="28"/>
          <w:szCs w:val="28"/>
        </w:rPr>
      </w:pPr>
      <w:bookmarkStart w:id="83" w:name="_Toc127900696"/>
      <w:r w:rsidRPr="00144AE7">
        <w:rPr>
          <w:rFonts w:hint="eastAsia"/>
          <w:sz w:val="28"/>
          <w:szCs w:val="28"/>
        </w:rPr>
        <w:lastRenderedPageBreak/>
        <w:t>国内外研究现状</w:t>
      </w:r>
      <w:bookmarkEnd w:id="83"/>
    </w:p>
    <w:p w14:paraId="3708ED17" w14:textId="7B4D1B0D" w:rsidR="000645BE" w:rsidRDefault="001F23DF" w:rsidP="001F23DF">
      <w:pPr>
        <w:pStyle w:val="31"/>
        <w:numPr>
          <w:ilvl w:val="2"/>
          <w:numId w:val="1"/>
        </w:numPr>
        <w:spacing w:before="240" w:after="120" w:line="400" w:lineRule="exact"/>
      </w:pPr>
      <w:bookmarkStart w:id="84" w:name="_Toc127900697"/>
      <w:r>
        <w:rPr>
          <w:rFonts w:hint="eastAsia"/>
        </w:rPr>
        <w:t>自动语音识别技术</w:t>
      </w:r>
      <w:bookmarkEnd w:id="84"/>
    </w:p>
    <w:p w14:paraId="5813CEF6" w14:textId="60757F57" w:rsidR="00011B95" w:rsidRDefault="005A3693" w:rsidP="005A3693">
      <w:pPr>
        <w:spacing w:line="400" w:lineRule="exact"/>
        <w:ind w:firstLineChars="200" w:firstLine="480"/>
      </w:pPr>
      <w:r w:rsidRPr="005A3693">
        <w:rPr>
          <w:rFonts w:hint="eastAsia"/>
        </w:rPr>
        <w:t>自动语音识别技术的发展过程可以分为三个阶段：第一阶段主要使用高斯混合模型</w:t>
      </w:r>
      <w:r w:rsidRPr="005A3693">
        <w:rPr>
          <w:rFonts w:hint="eastAsia"/>
        </w:rPr>
        <w:t>-</w:t>
      </w:r>
      <w:r w:rsidRPr="005A3693">
        <w:rPr>
          <w:rFonts w:hint="eastAsia"/>
        </w:rPr>
        <w:t>隐马尔可夫模型</w:t>
      </w:r>
      <w:r>
        <w:t>(</w:t>
      </w:r>
      <w:r w:rsidRPr="005A3693">
        <w:rPr>
          <w:rFonts w:hint="eastAsia"/>
        </w:rPr>
        <w:t>Gaussian Mixture Model-Hidden Markov Model, GMM-HMM</w:t>
      </w:r>
      <w:r>
        <w:rPr>
          <w:rFonts w:hint="eastAsia"/>
        </w:rPr>
        <w:t>)</w:t>
      </w:r>
      <w:r w:rsidRPr="005A3693">
        <w:rPr>
          <w:rFonts w:hint="eastAsia"/>
        </w:rPr>
        <w:t>进行建模，基于</w:t>
      </w:r>
      <w:r w:rsidRPr="005A3693">
        <w:rPr>
          <w:rFonts w:hint="eastAsia"/>
        </w:rPr>
        <w:t>GMM-HMM</w:t>
      </w:r>
      <w:r w:rsidRPr="005A3693">
        <w:rPr>
          <w:rFonts w:hint="eastAsia"/>
        </w:rPr>
        <w:t>的语音识别框架在上世纪得到广泛应用</w:t>
      </w:r>
      <w:r w:rsidRPr="005A3693">
        <w:rPr>
          <w:rFonts w:hint="eastAsia"/>
          <w:color w:val="C00000"/>
        </w:rPr>
        <w:t>[5]</w:t>
      </w:r>
      <w:r w:rsidRPr="005A3693">
        <w:rPr>
          <w:rFonts w:hint="eastAsia"/>
        </w:rPr>
        <w:t>；直至</w:t>
      </w:r>
      <w:r w:rsidRPr="005A3693">
        <w:rPr>
          <w:rFonts w:hint="eastAsia"/>
        </w:rPr>
        <w:t>2009</w:t>
      </w:r>
      <w:r w:rsidRPr="005A3693">
        <w:rPr>
          <w:rFonts w:hint="eastAsia"/>
        </w:rPr>
        <w:t>年，深度神经网络被应用于语音识别任务，并在</w:t>
      </w:r>
      <w:r w:rsidRPr="005A3693">
        <w:rPr>
          <w:rFonts w:hint="eastAsia"/>
        </w:rPr>
        <w:t>TIMIT</w:t>
      </w:r>
      <w:r w:rsidRPr="005A3693">
        <w:rPr>
          <w:rFonts w:hint="eastAsia"/>
        </w:rPr>
        <w:t>数据集的音素识别任务中取得重大进展和突破</w:t>
      </w:r>
      <w:r w:rsidRPr="005A3693">
        <w:rPr>
          <w:rFonts w:hint="eastAsia"/>
          <w:color w:val="C00000"/>
        </w:rPr>
        <w:t>[6]</w:t>
      </w:r>
      <w:r w:rsidRPr="005A3693">
        <w:rPr>
          <w:rFonts w:hint="eastAsia"/>
        </w:rPr>
        <w:t>。大量研究人员投入到深度学习研究中，并取得较大的成果</w:t>
      </w:r>
      <w:r w:rsidRPr="005A3693">
        <w:rPr>
          <w:rFonts w:hint="eastAsia"/>
          <w:color w:val="C00000"/>
        </w:rPr>
        <w:t>[7]</w:t>
      </w:r>
      <w:r w:rsidRPr="005A3693">
        <w:rPr>
          <w:rFonts w:hint="eastAsia"/>
        </w:rPr>
        <w:t>。至此，</w:t>
      </w:r>
      <w:r w:rsidRPr="005A3693">
        <w:rPr>
          <w:rFonts w:hint="eastAsia"/>
        </w:rPr>
        <w:t>GMM-HMM</w:t>
      </w:r>
      <w:r w:rsidRPr="005A3693">
        <w:rPr>
          <w:rFonts w:hint="eastAsia"/>
        </w:rPr>
        <w:t>框架被打破，进入到以深度神经网络</w:t>
      </w:r>
      <w:r w:rsidRPr="005A3693">
        <w:rPr>
          <w:rFonts w:hint="eastAsia"/>
        </w:rPr>
        <w:t>-</w:t>
      </w:r>
      <w:r w:rsidRPr="005A3693">
        <w:rPr>
          <w:rFonts w:hint="eastAsia"/>
        </w:rPr>
        <w:t>隐马尔可夫模型</w:t>
      </w:r>
      <w:r>
        <w:rPr>
          <w:rFonts w:hint="eastAsia"/>
        </w:rPr>
        <w:t>(</w:t>
      </w:r>
      <w:r w:rsidRPr="005A3693">
        <w:rPr>
          <w:rFonts w:hint="eastAsia"/>
        </w:rPr>
        <w:t>Deep Neural Network- Hidden Markov Model, DNN-HMM</w:t>
      </w:r>
      <w:r>
        <w:rPr>
          <w:rFonts w:hint="eastAsia"/>
        </w:rPr>
        <w:t>)</w:t>
      </w:r>
      <w:r w:rsidRPr="005A3693">
        <w:rPr>
          <w:rFonts w:hint="eastAsia"/>
        </w:rPr>
        <w:t>为主要方法的第二阶段；第三阶段是端到端</w:t>
      </w:r>
      <w:r>
        <w:rPr>
          <w:rFonts w:hint="eastAsia"/>
        </w:rPr>
        <w:t>(</w:t>
      </w:r>
      <w:r w:rsidRPr="005A3693">
        <w:rPr>
          <w:rFonts w:hint="eastAsia"/>
        </w:rPr>
        <w:t>End-to-End, E2E</w:t>
      </w:r>
      <w:r>
        <w:rPr>
          <w:rFonts w:hint="eastAsia"/>
        </w:rPr>
        <w:t>)</w:t>
      </w:r>
      <w:r w:rsidRPr="005A3693">
        <w:rPr>
          <w:rFonts w:hint="eastAsia"/>
        </w:rPr>
        <w:t>的时代，基于</w:t>
      </w:r>
      <w:r w:rsidRPr="005A3693">
        <w:rPr>
          <w:rFonts w:hint="eastAsia"/>
        </w:rPr>
        <w:t>E2E</w:t>
      </w:r>
      <w:r w:rsidRPr="005A3693">
        <w:rPr>
          <w:rFonts w:hint="eastAsia"/>
        </w:rPr>
        <w:t>的语音识别普遍采用深度学习的方法，它不需要提前进行语音</w:t>
      </w:r>
      <w:proofErr w:type="gramStart"/>
      <w:r w:rsidRPr="005A3693">
        <w:rPr>
          <w:rFonts w:hint="eastAsia"/>
        </w:rPr>
        <w:t>帧</w:t>
      </w:r>
      <w:proofErr w:type="gramEnd"/>
      <w:r w:rsidRPr="005A3693">
        <w:rPr>
          <w:rFonts w:hint="eastAsia"/>
        </w:rPr>
        <w:t>对齐，而是直接采用带标签的语音进行训练。与经典方法相比，它更加简洁且具有较强的通用性，能够减少对专业语音、语言知识的依赖，大大降低了系统搭建难度。总体可分为两类：一类是基于联结时序分类</w:t>
      </w:r>
      <w:r>
        <w:rPr>
          <w:rFonts w:hint="eastAsia"/>
        </w:rPr>
        <w:t>(</w:t>
      </w:r>
      <w:r w:rsidRPr="005A3693">
        <w:rPr>
          <w:rFonts w:hint="eastAsia"/>
        </w:rPr>
        <w:t>Connectionist Temporal Classification, CTC</w:t>
      </w:r>
      <w:r>
        <w:rPr>
          <w:rFonts w:hint="eastAsia"/>
        </w:rPr>
        <w:t>)</w:t>
      </w:r>
      <w:r w:rsidRPr="005A3693">
        <w:rPr>
          <w:rFonts w:hint="eastAsia"/>
          <w:color w:val="C00000"/>
        </w:rPr>
        <w:t>[8]</w:t>
      </w:r>
      <w:r w:rsidRPr="005A3693">
        <w:rPr>
          <w:rFonts w:hint="eastAsia"/>
        </w:rPr>
        <w:t>的</w:t>
      </w:r>
      <w:r w:rsidRPr="005A3693">
        <w:rPr>
          <w:rFonts w:hint="eastAsia"/>
        </w:rPr>
        <w:t>E2E</w:t>
      </w:r>
      <w:r w:rsidRPr="005A3693">
        <w:rPr>
          <w:rFonts w:hint="eastAsia"/>
        </w:rPr>
        <w:t>模型，另一类是基于注意力机制</w:t>
      </w:r>
      <w:r>
        <w:rPr>
          <w:rFonts w:hint="eastAsia"/>
        </w:rPr>
        <w:t>(</w:t>
      </w:r>
      <w:r w:rsidRPr="005A3693">
        <w:rPr>
          <w:rFonts w:hint="eastAsia"/>
        </w:rPr>
        <w:t>Attention</w:t>
      </w:r>
      <w:r>
        <w:rPr>
          <w:rFonts w:hint="eastAsia"/>
        </w:rPr>
        <w:t>)</w:t>
      </w:r>
      <w:r w:rsidRPr="005A3693">
        <w:rPr>
          <w:rFonts w:hint="eastAsia"/>
        </w:rPr>
        <w:t>的序列到序列</w:t>
      </w:r>
      <w:r>
        <w:rPr>
          <w:rFonts w:hint="eastAsia"/>
        </w:rPr>
        <w:t>(</w:t>
      </w:r>
      <w:r w:rsidRPr="005A3693">
        <w:rPr>
          <w:rFonts w:hint="eastAsia"/>
        </w:rPr>
        <w:t>Sequence-to-Sequence, S2S</w:t>
      </w:r>
      <w:r>
        <w:rPr>
          <w:rFonts w:hint="eastAsia"/>
        </w:rPr>
        <w:t>)</w:t>
      </w:r>
      <w:r w:rsidRPr="005A3693">
        <w:rPr>
          <w:rFonts w:hint="eastAsia"/>
        </w:rPr>
        <w:t>模型</w:t>
      </w:r>
      <w:r w:rsidRPr="005A3693">
        <w:rPr>
          <w:rFonts w:hint="eastAsia"/>
          <w:color w:val="C00000"/>
        </w:rPr>
        <w:t>[9]</w:t>
      </w:r>
      <w:r w:rsidRPr="005A3693">
        <w:rPr>
          <w:rFonts w:hint="eastAsia"/>
        </w:rPr>
        <w:t>。</w:t>
      </w:r>
      <w:r w:rsidR="00A12EA6">
        <w:rPr>
          <w:rFonts w:hint="eastAsia"/>
        </w:rPr>
        <w:t>二者模型</w:t>
      </w:r>
      <w:r w:rsidR="00A12EA6" w:rsidRPr="00E40E4C">
        <w:rPr>
          <w:rFonts w:hint="eastAsia"/>
        </w:rPr>
        <w:t>结构</w:t>
      </w:r>
      <w:r w:rsidR="00A12EA6" w:rsidRPr="00E40E4C">
        <w:rPr>
          <w:rFonts w:hint="eastAsia"/>
          <w:lang w:val="en-US"/>
        </w:rPr>
        <w:t>如</w:t>
      </w:r>
      <w:r w:rsidR="00A12EA6" w:rsidRPr="00E40E4C">
        <w:rPr>
          <w:lang w:val="en-US"/>
        </w:rPr>
        <w:fldChar w:fldCharType="begin"/>
      </w:r>
      <w:r w:rsidR="00A12EA6" w:rsidRPr="00E40E4C">
        <w:rPr>
          <w:lang w:val="en-US"/>
        </w:rPr>
        <w:instrText xml:space="preserve"> </w:instrText>
      </w:r>
      <w:r w:rsidR="00A12EA6" w:rsidRPr="00E40E4C">
        <w:rPr>
          <w:rFonts w:hint="eastAsia"/>
          <w:lang w:val="en-US"/>
        </w:rPr>
        <w:instrText>REF _Ref127735482 \h</w:instrText>
      </w:r>
      <w:r w:rsidR="00A12EA6" w:rsidRPr="00E40E4C">
        <w:rPr>
          <w:lang w:val="en-US"/>
        </w:rPr>
        <w:instrText xml:space="preserve"> </w:instrText>
      </w:r>
      <w:r w:rsidR="00E40E4C">
        <w:rPr>
          <w:lang w:val="en-US"/>
        </w:rPr>
        <w:instrText xml:space="preserve"> \* MERGEFORMAT </w:instrText>
      </w:r>
      <w:r w:rsidR="00A12EA6" w:rsidRPr="00E40E4C">
        <w:rPr>
          <w:lang w:val="en-US"/>
        </w:rPr>
      </w:r>
      <w:r w:rsidR="00A12EA6" w:rsidRPr="00E40E4C">
        <w:rPr>
          <w:lang w:val="en-US"/>
        </w:rPr>
        <w:fldChar w:fldCharType="separate"/>
      </w:r>
      <w:r w:rsidR="009779E3" w:rsidRPr="009779E3">
        <w:rPr>
          <w:rFonts w:hint="eastAsia"/>
          <w:lang w:val="en-US"/>
        </w:rPr>
        <w:t>图</w:t>
      </w:r>
      <w:r w:rsidR="009779E3" w:rsidRPr="009779E3">
        <w:rPr>
          <w:lang w:val="en-US"/>
        </w:rPr>
        <w:t>1</w:t>
      </w:r>
      <w:r w:rsidR="009779E3" w:rsidRPr="009779E3">
        <w:rPr>
          <w:lang w:val="en-US"/>
        </w:rPr>
        <w:noBreakHyphen/>
        <w:t>1</w:t>
      </w:r>
      <w:r w:rsidR="00A12EA6" w:rsidRPr="00E40E4C">
        <w:rPr>
          <w:lang w:val="en-US"/>
        </w:rPr>
        <w:fldChar w:fldCharType="end"/>
      </w:r>
      <w:r w:rsidR="00A12EA6" w:rsidRPr="00E40E4C">
        <w:rPr>
          <w:rFonts w:hint="eastAsia"/>
          <w:lang w:val="en-US"/>
        </w:rPr>
        <w:t>所</w:t>
      </w:r>
      <w:r w:rsidR="00A12EA6">
        <w:rPr>
          <w:rFonts w:hint="eastAsia"/>
          <w:lang w:val="en-US"/>
        </w:rPr>
        <w:t>示。</w:t>
      </w:r>
      <w:r w:rsidRPr="005A3693">
        <w:rPr>
          <w:rFonts w:hint="eastAsia"/>
        </w:rPr>
        <w:t>CTC</w:t>
      </w:r>
      <w:r w:rsidRPr="005A3693">
        <w:rPr>
          <w:rFonts w:hint="eastAsia"/>
        </w:rPr>
        <w:t>方法不像经典方法需要对语音数据进行对齐操作，只需计算输出序列和真实序列的差距；而</w:t>
      </w:r>
      <w:r w:rsidRPr="005A3693">
        <w:rPr>
          <w:rFonts w:hint="eastAsia"/>
        </w:rPr>
        <w:t>S2S</w:t>
      </w:r>
      <w:r w:rsidRPr="005A3693">
        <w:rPr>
          <w:rFonts w:hint="eastAsia"/>
        </w:rPr>
        <w:t>方法在</w:t>
      </w:r>
      <w:r w:rsidRPr="005A3693">
        <w:rPr>
          <w:rFonts w:hint="eastAsia"/>
        </w:rPr>
        <w:t>2017</w:t>
      </w:r>
      <w:r w:rsidRPr="005A3693">
        <w:rPr>
          <w:rFonts w:hint="eastAsia"/>
        </w:rPr>
        <w:t>年被</w:t>
      </w:r>
      <w:r w:rsidRPr="005A3693">
        <w:rPr>
          <w:rFonts w:hint="eastAsia"/>
        </w:rPr>
        <w:t>Google</w:t>
      </w:r>
      <w:r w:rsidRPr="005A3693">
        <w:rPr>
          <w:rFonts w:hint="eastAsia"/>
        </w:rPr>
        <w:t>用于语音识别领域，并取得了非常好的效果。</w:t>
      </w:r>
    </w:p>
    <w:p w14:paraId="24BE04F1" w14:textId="053028F9" w:rsidR="00033F09" w:rsidRDefault="00524731" w:rsidP="00A41DCD">
      <w:pPr>
        <w:spacing w:before="120" w:line="240" w:lineRule="auto"/>
        <w:ind w:firstLine="0"/>
        <w:jc w:val="center"/>
        <w:rPr>
          <w:noProof/>
        </w:rPr>
      </w:pPr>
      <w:r>
        <w:rPr>
          <w:noProof/>
        </w:rPr>
        <w:drawing>
          <wp:inline distT="0" distB="0" distL="0" distR="0" wp14:anchorId="56EA02F6" wp14:editId="797A1058">
            <wp:extent cx="3662852" cy="2118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1341" cy="2129053"/>
                    </a:xfrm>
                    <a:prstGeom prst="rect">
                      <a:avLst/>
                    </a:prstGeom>
                    <a:noFill/>
                    <a:ln>
                      <a:noFill/>
                    </a:ln>
                  </pic:spPr>
                </pic:pic>
              </a:graphicData>
            </a:graphic>
          </wp:inline>
        </w:drawing>
      </w:r>
    </w:p>
    <w:p w14:paraId="56B4E888" w14:textId="42C4F3EB" w:rsidR="00592F42" w:rsidRPr="002B77A4" w:rsidRDefault="00592F42" w:rsidP="00592F42">
      <w:pPr>
        <w:spacing w:before="120" w:line="400" w:lineRule="exact"/>
        <w:ind w:firstLine="0"/>
        <w:jc w:val="center"/>
        <w:rPr>
          <w:sz w:val="21"/>
          <w:szCs w:val="21"/>
          <w:lang w:val="en-US"/>
        </w:rPr>
      </w:pPr>
      <w:bookmarkStart w:id="85" w:name="_Ref127735482"/>
      <w:bookmarkStart w:id="86" w:name="_Ref127735474"/>
      <w:bookmarkStart w:id="87" w:name="_Toc127900554"/>
      <w:r w:rsidRPr="00683D7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w:t>
      </w:r>
      <w:r w:rsidR="00B3092B">
        <w:rPr>
          <w:sz w:val="21"/>
          <w:szCs w:val="21"/>
          <w:lang w:val="en-US"/>
        </w:rPr>
        <w:fldChar w:fldCharType="end"/>
      </w:r>
      <w:bookmarkEnd w:id="85"/>
      <w:r w:rsidRPr="00683D7F">
        <w:rPr>
          <w:sz w:val="21"/>
          <w:szCs w:val="21"/>
          <w:lang w:val="en-US"/>
        </w:rPr>
        <w:t xml:space="preserve"> </w:t>
      </w:r>
      <w:r w:rsidR="00E91D23">
        <w:rPr>
          <w:rFonts w:hint="eastAsia"/>
          <w:sz w:val="21"/>
          <w:szCs w:val="21"/>
          <w:lang w:val="en-US"/>
        </w:rPr>
        <w:t>基于</w:t>
      </w:r>
      <w:r w:rsidR="00E91D23">
        <w:rPr>
          <w:rFonts w:hint="eastAsia"/>
          <w:sz w:val="21"/>
          <w:szCs w:val="21"/>
          <w:lang w:val="en-US"/>
        </w:rPr>
        <w:t>CTC</w:t>
      </w:r>
      <w:r w:rsidR="00E91D23">
        <w:rPr>
          <w:rFonts w:hint="eastAsia"/>
          <w:sz w:val="21"/>
          <w:szCs w:val="21"/>
          <w:lang w:val="en-US"/>
        </w:rPr>
        <w:t>的</w:t>
      </w:r>
      <w:r>
        <w:rPr>
          <w:rFonts w:hint="eastAsia"/>
          <w:sz w:val="21"/>
          <w:szCs w:val="21"/>
          <w:lang w:val="en-US"/>
        </w:rPr>
        <w:t>E2E</w:t>
      </w:r>
      <w:r>
        <w:rPr>
          <w:rFonts w:hint="eastAsia"/>
          <w:sz w:val="21"/>
          <w:szCs w:val="21"/>
          <w:lang w:val="en-US"/>
        </w:rPr>
        <w:t>模型</w:t>
      </w:r>
      <w:r w:rsidR="00E91D23">
        <w:rPr>
          <w:rFonts w:hint="eastAsia"/>
          <w:sz w:val="21"/>
          <w:szCs w:val="21"/>
          <w:lang w:val="en-US"/>
        </w:rPr>
        <w:t>（左）</w:t>
      </w:r>
      <w:r>
        <w:rPr>
          <w:rFonts w:hint="eastAsia"/>
          <w:sz w:val="21"/>
          <w:szCs w:val="21"/>
          <w:lang w:val="en-US"/>
        </w:rPr>
        <w:t>和</w:t>
      </w:r>
      <w:r w:rsidR="00E91D23">
        <w:rPr>
          <w:rFonts w:hint="eastAsia"/>
          <w:sz w:val="21"/>
          <w:szCs w:val="21"/>
          <w:lang w:val="en-US"/>
        </w:rPr>
        <w:t>基于</w:t>
      </w:r>
      <w:r w:rsidR="00E91D23">
        <w:rPr>
          <w:rFonts w:hint="eastAsia"/>
          <w:sz w:val="21"/>
          <w:szCs w:val="21"/>
          <w:lang w:val="en-US"/>
        </w:rPr>
        <w:t>Attention</w:t>
      </w:r>
      <w:r w:rsidR="00E91D23">
        <w:rPr>
          <w:rFonts w:hint="eastAsia"/>
          <w:sz w:val="21"/>
          <w:szCs w:val="21"/>
          <w:lang w:val="en-US"/>
        </w:rPr>
        <w:t>的</w:t>
      </w:r>
      <w:r>
        <w:rPr>
          <w:rFonts w:hint="eastAsia"/>
          <w:sz w:val="21"/>
          <w:szCs w:val="21"/>
          <w:lang w:val="en-US"/>
        </w:rPr>
        <w:t>S2S</w:t>
      </w:r>
      <w:r>
        <w:rPr>
          <w:rFonts w:hint="eastAsia"/>
          <w:sz w:val="21"/>
          <w:szCs w:val="21"/>
          <w:lang w:val="en-US"/>
        </w:rPr>
        <w:t>模型</w:t>
      </w:r>
      <w:r w:rsidR="0030713F">
        <w:rPr>
          <w:rFonts w:hint="eastAsia"/>
          <w:sz w:val="21"/>
          <w:szCs w:val="21"/>
          <w:lang w:val="en-US"/>
        </w:rPr>
        <w:t>（右）</w:t>
      </w:r>
      <w:bookmarkEnd w:id="86"/>
      <w:bookmarkEnd w:id="87"/>
    </w:p>
    <w:p w14:paraId="75499AC5" w14:textId="53A42CF8" w:rsidR="00592F42" w:rsidRPr="002B77A4" w:rsidRDefault="00592F42" w:rsidP="00592F4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8564D3" w:rsidRPr="008564D3">
        <w:rPr>
          <w:rFonts w:ascii="Times New Roman" w:hAnsi="Times New Roman"/>
          <w:lang w:val="en-US"/>
        </w:rPr>
        <w:t>CTC-based E2E model (left) and Attention-based S2S model (right)</w:t>
      </w:r>
    </w:p>
    <w:p w14:paraId="234F45A6" w14:textId="711C6C67" w:rsidR="00A12EA6" w:rsidRDefault="00A12EA6" w:rsidP="00A12EA6">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结</w:t>
      </w:r>
      <w:r w:rsidRPr="00E40E4C">
        <w:rPr>
          <w:rFonts w:hint="eastAsia"/>
          <w:lang w:val="en-US"/>
        </w:rPr>
        <w:t>构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9779E3" w:rsidRPr="009779E3">
        <w:rPr>
          <w:rFonts w:hint="eastAsia"/>
          <w:lang w:val="en-US"/>
        </w:rPr>
        <w:t>图</w:t>
      </w:r>
      <w:r w:rsidR="009779E3" w:rsidRPr="009779E3">
        <w:rPr>
          <w:lang w:val="en-US"/>
        </w:rPr>
        <w:t>1</w:t>
      </w:r>
      <w:r w:rsidR="009779E3" w:rsidRPr="009779E3">
        <w:rPr>
          <w:lang w:val="en-US"/>
        </w:rPr>
        <w:noBreakHyphen/>
        <w:t>1</w:t>
      </w:r>
      <w:r w:rsidRPr="00E40E4C">
        <w:rPr>
          <w:lang w:val="en-US"/>
        </w:rPr>
        <w:fldChar w:fldCharType="end"/>
      </w:r>
      <w:r w:rsidRPr="00E40E4C">
        <w:rPr>
          <w:rFonts w:hint="eastAsia"/>
          <w:lang w:val="en-US"/>
        </w:rPr>
        <w:t>左侧</w:t>
      </w:r>
      <w:r w:rsidRPr="006D1C60">
        <w:rPr>
          <w:rFonts w:hint="eastAsia"/>
          <w:lang w:val="en-US"/>
        </w:rPr>
        <w:t>所示。在无先验性对齐情况下，该模型能够度量输入和输出序列的相似度，并且能刻画语音特征和字符序列的相关性。基于联结时序分类的语音识别由卷积神经网络</w:t>
      </w:r>
      <w:r>
        <w:rPr>
          <w:rFonts w:hint="eastAsia"/>
          <w:lang w:val="en-US"/>
        </w:rPr>
        <w:t>(</w:t>
      </w:r>
      <w:r w:rsidRPr="006D1C60">
        <w:rPr>
          <w:rFonts w:hint="eastAsia"/>
          <w:lang w:val="en-US"/>
        </w:rPr>
        <w:t xml:space="preserve">Convolutional Neural Network, </w:t>
      </w:r>
      <w:r w:rsidRPr="006D1C60">
        <w:rPr>
          <w:rFonts w:hint="eastAsia"/>
          <w:lang w:val="en-US"/>
        </w:rPr>
        <w:lastRenderedPageBreak/>
        <w:t>CNN</w:t>
      </w:r>
      <w:r>
        <w:rPr>
          <w:lang w:val="en-US"/>
        </w:rPr>
        <w:t>)</w:t>
      </w:r>
      <w:r w:rsidRPr="006D1C60">
        <w:rPr>
          <w:rFonts w:hint="eastAsia"/>
          <w:lang w:val="en-US"/>
        </w:rPr>
        <w:t>/</w:t>
      </w:r>
      <w:r w:rsidRPr="006D1C60">
        <w:rPr>
          <w:rFonts w:hint="eastAsia"/>
          <w:lang w:val="en-US"/>
        </w:rPr>
        <w:t>循环神经网络</w:t>
      </w:r>
      <w:r>
        <w:rPr>
          <w:rFonts w:hint="eastAsia"/>
          <w:lang w:val="en-US"/>
        </w:rPr>
        <w:t>(</w:t>
      </w:r>
      <w:r w:rsidRPr="006D1C60">
        <w:rPr>
          <w:rFonts w:hint="eastAsia"/>
          <w:lang w:val="en-US"/>
        </w:rPr>
        <w:t>Recurrent Neural Network, RNN</w:t>
      </w:r>
      <w:r>
        <w:rPr>
          <w:lang w:val="en-US"/>
        </w:rPr>
        <w:t>)</w:t>
      </w:r>
      <w:r w:rsidRPr="006D1C60">
        <w:rPr>
          <w:rFonts w:hint="eastAsia"/>
          <w:lang w:val="en-US"/>
        </w:rPr>
        <w:t>编码模块和</w:t>
      </w:r>
      <w:r w:rsidRPr="006D1C60">
        <w:rPr>
          <w:rFonts w:hint="eastAsia"/>
          <w:lang w:val="en-US"/>
        </w:rPr>
        <w:t>CTC</w:t>
      </w:r>
      <w:r w:rsidRPr="006D1C60">
        <w:rPr>
          <w:rFonts w:hint="eastAsia"/>
          <w:lang w:val="en-US"/>
        </w:rPr>
        <w:t>损失函数模块组成。</w:t>
      </w:r>
      <w:r w:rsidRPr="006D1C60">
        <w:rPr>
          <w:rFonts w:hint="eastAsia"/>
          <w:lang w:val="en-US"/>
        </w:rPr>
        <w:t>2006</w:t>
      </w:r>
      <w:r w:rsidRPr="006D1C60">
        <w:rPr>
          <w:rFonts w:hint="eastAsia"/>
          <w:lang w:val="en-US"/>
        </w:rPr>
        <w:t>年</w:t>
      </w:r>
      <w:r w:rsidRPr="006D1C60">
        <w:rPr>
          <w:rFonts w:hint="eastAsia"/>
          <w:lang w:val="en-US"/>
        </w:rPr>
        <w:t>Alex</w:t>
      </w:r>
      <w:r w:rsidRPr="006D1C60">
        <w:rPr>
          <w:rFonts w:hint="eastAsia"/>
          <w:lang w:val="en-US"/>
        </w:rPr>
        <w:t>利用空白字符对不同长度的序列进行对齐，首次提出</w:t>
      </w:r>
      <w:r w:rsidRPr="006D1C60">
        <w:rPr>
          <w:rFonts w:hint="eastAsia"/>
          <w:lang w:val="en-US"/>
        </w:rPr>
        <w:t>CTC</w:t>
      </w:r>
      <w:r w:rsidRPr="006D1C60">
        <w:rPr>
          <w:rFonts w:hint="eastAsia"/>
          <w:lang w:val="en-US"/>
        </w:rPr>
        <w:t>模型来解决</w:t>
      </w:r>
      <w:r w:rsidRPr="006D1C60">
        <w:rPr>
          <w:rFonts w:hint="eastAsia"/>
          <w:lang w:val="en-US"/>
        </w:rPr>
        <w:t>MINIST</w:t>
      </w:r>
      <w:r w:rsidRPr="006D1C60">
        <w:rPr>
          <w:rFonts w:hint="eastAsia"/>
          <w:lang w:val="en-US"/>
        </w:rPr>
        <w:t>手写数字识别和</w:t>
      </w:r>
      <w:r w:rsidRPr="006D1C60">
        <w:rPr>
          <w:rFonts w:hint="eastAsia"/>
          <w:lang w:val="en-US"/>
        </w:rPr>
        <w:t>TIMIT</w:t>
      </w:r>
      <w:r w:rsidRPr="006D1C60">
        <w:rPr>
          <w:rFonts w:hint="eastAsia"/>
          <w:lang w:val="en-US"/>
        </w:rPr>
        <w:t>语料库音素分类的问题</w:t>
      </w:r>
      <w:r w:rsidRPr="003B2E77">
        <w:rPr>
          <w:rFonts w:hint="eastAsia"/>
          <w:color w:val="C00000"/>
          <w:lang w:val="en-US"/>
        </w:rPr>
        <w:t>[10]</w:t>
      </w:r>
      <w:r w:rsidRPr="006D1C60">
        <w:rPr>
          <w:rFonts w:hint="eastAsia"/>
          <w:lang w:val="en-US"/>
        </w:rPr>
        <w:t>。</w:t>
      </w:r>
      <w:r w:rsidRPr="006D1C60">
        <w:rPr>
          <w:rFonts w:hint="eastAsia"/>
          <w:lang w:val="en-US"/>
        </w:rPr>
        <w:t>2012</w:t>
      </w:r>
      <w:r w:rsidRPr="006D1C60">
        <w:rPr>
          <w:rFonts w:hint="eastAsia"/>
          <w:lang w:val="en-US"/>
        </w:rPr>
        <w:t>年</w:t>
      </w:r>
      <w:r w:rsidRPr="006D1C60">
        <w:rPr>
          <w:rFonts w:hint="eastAsia"/>
          <w:lang w:val="en-US"/>
        </w:rPr>
        <w:t>Alex</w:t>
      </w:r>
      <w:r w:rsidRPr="006D1C60">
        <w:rPr>
          <w:rFonts w:hint="eastAsia"/>
          <w:lang w:val="en-US"/>
        </w:rPr>
        <w:t>对</w:t>
      </w:r>
      <w:r w:rsidRPr="006D1C60">
        <w:rPr>
          <w:rFonts w:hint="eastAsia"/>
          <w:lang w:val="en-US"/>
        </w:rPr>
        <w:t>CTC</w:t>
      </w:r>
      <w:r w:rsidRPr="006D1C60">
        <w:rPr>
          <w:rFonts w:hint="eastAsia"/>
          <w:lang w:val="en-US"/>
        </w:rPr>
        <w:t>语音识别模型进一步改进，将</w:t>
      </w:r>
      <w:r w:rsidRPr="006D1C60">
        <w:rPr>
          <w:rFonts w:hint="eastAsia"/>
          <w:lang w:val="en-US"/>
        </w:rPr>
        <w:t>RNN</w:t>
      </w:r>
      <w:r w:rsidRPr="006D1C60">
        <w:rPr>
          <w:rFonts w:hint="eastAsia"/>
          <w:lang w:val="en-US"/>
        </w:rPr>
        <w:t>作为转化模型</w:t>
      </w:r>
      <w:r w:rsidRPr="003B2E77">
        <w:rPr>
          <w:rFonts w:hint="eastAsia"/>
          <w:color w:val="C00000"/>
          <w:lang w:val="en-US"/>
        </w:rPr>
        <w:t>[11]</w:t>
      </w:r>
      <w:r w:rsidRPr="006D1C60">
        <w:rPr>
          <w:rFonts w:hint="eastAsia"/>
          <w:lang w:val="en-US"/>
        </w:rPr>
        <w:t>。</w:t>
      </w:r>
      <w:r w:rsidRPr="006D1C60">
        <w:rPr>
          <w:rFonts w:hint="eastAsia"/>
          <w:lang w:val="en-US"/>
        </w:rPr>
        <w:t>2013</w:t>
      </w:r>
      <w:r w:rsidRPr="006D1C60">
        <w:rPr>
          <w:rFonts w:hint="eastAsia"/>
          <w:lang w:val="en-US"/>
        </w:rPr>
        <w:t>年，</w:t>
      </w:r>
      <w:r w:rsidRPr="006D1C60">
        <w:rPr>
          <w:rFonts w:hint="eastAsia"/>
          <w:lang w:val="en-US"/>
        </w:rPr>
        <w:t>Alex</w:t>
      </w:r>
      <w:r w:rsidRPr="006D1C60">
        <w:rPr>
          <w:rFonts w:hint="eastAsia"/>
          <w:lang w:val="en-US"/>
        </w:rPr>
        <w:t>利用多层的长短时记忆</w:t>
      </w:r>
      <w:r>
        <w:rPr>
          <w:rFonts w:hint="eastAsia"/>
          <w:lang w:val="en-US"/>
        </w:rPr>
        <w:t>(</w:t>
      </w:r>
      <w:r w:rsidRPr="006D1C60">
        <w:rPr>
          <w:rFonts w:hint="eastAsia"/>
          <w:lang w:val="en-US"/>
        </w:rPr>
        <w:t>Long Short-Term Memory, LSTM</w:t>
      </w:r>
      <w:r>
        <w:rPr>
          <w:rFonts w:hint="eastAsia"/>
          <w:lang w:val="en-US"/>
        </w:rPr>
        <w:t>)</w:t>
      </w:r>
      <w:r w:rsidRPr="006D1C60">
        <w:rPr>
          <w:rFonts w:hint="eastAsia"/>
          <w:lang w:val="en-US"/>
        </w:rPr>
        <w:t>神经网络进行建模，进一步提升</w:t>
      </w:r>
      <w:r w:rsidRPr="006D1C60">
        <w:rPr>
          <w:rFonts w:hint="eastAsia"/>
          <w:lang w:val="en-US"/>
        </w:rPr>
        <w:t>TIMIT</w:t>
      </w:r>
      <w:r w:rsidRPr="006D1C60">
        <w:rPr>
          <w:rFonts w:hint="eastAsia"/>
          <w:lang w:val="en-US"/>
        </w:rPr>
        <w:t>语料库上的识别效果</w:t>
      </w:r>
      <w:r w:rsidRPr="003B2E77">
        <w:rPr>
          <w:rFonts w:hint="eastAsia"/>
          <w:color w:val="C00000"/>
          <w:lang w:val="en-US"/>
        </w:rPr>
        <w:t>[12]</w:t>
      </w:r>
      <w:r w:rsidRPr="006D1C60">
        <w:rPr>
          <w:rFonts w:hint="eastAsia"/>
          <w:lang w:val="en-US"/>
        </w:rPr>
        <w:t>。</w:t>
      </w:r>
    </w:p>
    <w:p w14:paraId="251149F7" w14:textId="1E785E65" w:rsidR="00A12EA6" w:rsidRPr="00A12EA6" w:rsidRDefault="00A12EA6" w:rsidP="008A30DF">
      <w:pPr>
        <w:spacing w:line="400" w:lineRule="exact"/>
        <w:ind w:firstLineChars="200" w:firstLine="480"/>
        <w:rPr>
          <w:lang w:val="en-US"/>
        </w:rPr>
      </w:pPr>
      <w:r w:rsidRPr="006D1C60">
        <w:rPr>
          <w:rFonts w:hint="eastAsia"/>
          <w:lang w:val="en-US"/>
        </w:rPr>
        <w:t>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结构</w:t>
      </w:r>
      <w:r w:rsidRPr="00E40E4C">
        <w:rPr>
          <w:rFonts w:hint="eastAsia"/>
          <w:lang w:val="en-US"/>
        </w:rPr>
        <w:t>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9779E3" w:rsidRPr="009779E3">
        <w:rPr>
          <w:rFonts w:hint="eastAsia"/>
          <w:lang w:val="en-US"/>
        </w:rPr>
        <w:t>图</w:t>
      </w:r>
      <w:r w:rsidR="009779E3" w:rsidRPr="009779E3">
        <w:rPr>
          <w:lang w:val="en-US"/>
        </w:rPr>
        <w:t>1</w:t>
      </w:r>
      <w:r w:rsidR="009779E3" w:rsidRPr="009779E3">
        <w:rPr>
          <w:lang w:val="en-US"/>
        </w:rPr>
        <w:noBreakHyphen/>
        <w:t>1</w:t>
      </w:r>
      <w:r w:rsidRPr="00E40E4C">
        <w:rPr>
          <w:lang w:val="en-US"/>
        </w:rPr>
        <w:fldChar w:fldCharType="end"/>
      </w:r>
      <w:r w:rsidRPr="00E40E4C">
        <w:rPr>
          <w:rFonts w:hint="eastAsia"/>
          <w:lang w:val="en-US"/>
        </w:rPr>
        <w:t>右侧</w:t>
      </w:r>
      <w:r w:rsidRPr="006D1C60">
        <w:rPr>
          <w:rFonts w:hint="eastAsia"/>
          <w:lang w:val="en-US"/>
        </w:rPr>
        <w:t>所示。该模型主要由编码器</w:t>
      </w:r>
      <w:r>
        <w:rPr>
          <w:lang w:val="en-US"/>
        </w:rPr>
        <w:t>(</w:t>
      </w:r>
      <w:r w:rsidRPr="006D1C60">
        <w:rPr>
          <w:rFonts w:hint="eastAsia"/>
          <w:lang w:val="en-US"/>
        </w:rPr>
        <w:t>Encoder</w:t>
      </w:r>
      <w:r>
        <w:rPr>
          <w:rFonts w:hint="eastAsia"/>
          <w:lang w:val="en-US"/>
        </w:rPr>
        <w:t>)</w:t>
      </w:r>
      <w:r w:rsidRPr="006D1C60">
        <w:rPr>
          <w:rFonts w:hint="eastAsia"/>
          <w:lang w:val="en-US"/>
        </w:rPr>
        <w:t>、注意力网络和解码器</w:t>
      </w:r>
      <w:r>
        <w:rPr>
          <w:rFonts w:hint="eastAsia"/>
          <w:lang w:val="en-US"/>
        </w:rPr>
        <w:t>(</w:t>
      </w:r>
      <w:r w:rsidRPr="006D1C60">
        <w:rPr>
          <w:rFonts w:hint="eastAsia"/>
          <w:lang w:val="en-US"/>
        </w:rPr>
        <w:t>Decoder</w:t>
      </w:r>
      <w:r>
        <w:rPr>
          <w:rFonts w:hint="eastAsia"/>
          <w:lang w:val="en-US"/>
        </w:rPr>
        <w:t>)</w:t>
      </w:r>
      <w:r w:rsidRPr="006D1C60">
        <w:rPr>
          <w:rFonts w:hint="eastAsia"/>
          <w:lang w:val="en-US"/>
        </w:rPr>
        <w:t>三个部分组成，在</w:t>
      </w:r>
      <w:r w:rsidRPr="006D1C60">
        <w:rPr>
          <w:rFonts w:hint="eastAsia"/>
          <w:lang w:val="en-US"/>
        </w:rPr>
        <w:t>2013</w:t>
      </w:r>
      <w:r w:rsidRPr="006D1C60">
        <w:rPr>
          <w:rFonts w:hint="eastAsia"/>
          <w:lang w:val="en-US"/>
        </w:rPr>
        <w:t>年由</w:t>
      </w:r>
      <w:r w:rsidRPr="006D1C60">
        <w:rPr>
          <w:rFonts w:hint="eastAsia"/>
          <w:lang w:val="en-US"/>
        </w:rPr>
        <w:t>Alex</w:t>
      </w:r>
      <w:r w:rsidRPr="006D1C60">
        <w:rPr>
          <w:rFonts w:hint="eastAsia"/>
          <w:lang w:val="en-US"/>
        </w:rPr>
        <w:t>首次提出，并被用于</w:t>
      </w:r>
      <w:r w:rsidRPr="006D1C60">
        <w:rPr>
          <w:rFonts w:hint="eastAsia"/>
          <w:lang w:val="en-US"/>
        </w:rPr>
        <w:t>MINIST</w:t>
      </w:r>
      <w:r w:rsidRPr="006D1C60">
        <w:rPr>
          <w:rFonts w:hint="eastAsia"/>
          <w:lang w:val="en-US"/>
        </w:rPr>
        <w:t>数据集的手写数字识别任务中</w:t>
      </w:r>
      <w:r w:rsidRPr="0093760A">
        <w:rPr>
          <w:rFonts w:hint="eastAsia"/>
          <w:color w:val="C00000"/>
          <w:lang w:val="en-US"/>
        </w:rPr>
        <w:t>[13]</w:t>
      </w:r>
      <w:r w:rsidRPr="006D1C60">
        <w:rPr>
          <w:rFonts w:hint="eastAsia"/>
          <w:lang w:val="en-US"/>
        </w:rPr>
        <w:t>。</w:t>
      </w:r>
      <w:r w:rsidRPr="006D1C60">
        <w:rPr>
          <w:rFonts w:hint="eastAsia"/>
          <w:lang w:val="en-US"/>
        </w:rPr>
        <w:t>2014</w:t>
      </w:r>
      <w:r w:rsidRPr="006D1C60">
        <w:rPr>
          <w:rFonts w:hint="eastAsia"/>
          <w:lang w:val="en-US"/>
        </w:rPr>
        <w:t>年，</w:t>
      </w:r>
      <w:proofErr w:type="spellStart"/>
      <w:r w:rsidRPr="006D1C60">
        <w:rPr>
          <w:rFonts w:hint="eastAsia"/>
          <w:lang w:val="en-US"/>
        </w:rPr>
        <w:t>Bahdanau</w:t>
      </w:r>
      <w:proofErr w:type="spellEnd"/>
      <w:r w:rsidRPr="006D1C60">
        <w:rPr>
          <w:rFonts w:hint="eastAsia"/>
          <w:lang w:val="en-US"/>
        </w:rPr>
        <w:t>进一步完善，提出基于</w:t>
      </w:r>
      <w:r w:rsidRPr="006D1C60">
        <w:rPr>
          <w:rFonts w:hint="eastAsia"/>
          <w:lang w:val="en-US"/>
        </w:rPr>
        <w:t>Attention</w:t>
      </w:r>
      <w:r w:rsidRPr="006D1C60">
        <w:rPr>
          <w:rFonts w:hint="eastAsia"/>
          <w:lang w:val="en-US"/>
        </w:rPr>
        <w:t>的编</w:t>
      </w:r>
      <w:r>
        <w:rPr>
          <w:rFonts w:hint="eastAsia"/>
          <w:lang w:val="en-US"/>
        </w:rPr>
        <w:t>—</w:t>
      </w:r>
      <w:r w:rsidRPr="006D1C60">
        <w:rPr>
          <w:rFonts w:hint="eastAsia"/>
          <w:lang w:val="en-US"/>
        </w:rPr>
        <w:t>解码模型</w:t>
      </w:r>
      <w:r w:rsidRPr="0093760A">
        <w:rPr>
          <w:rFonts w:hint="eastAsia"/>
          <w:color w:val="C00000"/>
          <w:lang w:val="en-US"/>
        </w:rPr>
        <w:t>[14]</w:t>
      </w:r>
      <w:r w:rsidRPr="006D1C60">
        <w:rPr>
          <w:rFonts w:hint="eastAsia"/>
          <w:lang w:val="en-US"/>
        </w:rPr>
        <w:t>。同年，</w:t>
      </w:r>
      <w:proofErr w:type="spellStart"/>
      <w:r w:rsidRPr="006D1C60">
        <w:rPr>
          <w:rFonts w:hint="eastAsia"/>
          <w:lang w:val="en-US"/>
        </w:rPr>
        <w:t>Chorowski</w:t>
      </w:r>
      <w:proofErr w:type="spellEnd"/>
      <w:r w:rsidRPr="006D1C60">
        <w:rPr>
          <w:rFonts w:hint="eastAsia"/>
          <w:lang w:val="en-US"/>
        </w:rPr>
        <w:t>将注意力模型进一步应用于语音识别任务中，并在目标函数中加入约束，在</w:t>
      </w:r>
      <w:r w:rsidRPr="006D1C60">
        <w:rPr>
          <w:rFonts w:hint="eastAsia"/>
          <w:lang w:val="en-US"/>
        </w:rPr>
        <w:t>TIMIT</w:t>
      </w:r>
      <w:r w:rsidRPr="006D1C60">
        <w:rPr>
          <w:rFonts w:hint="eastAsia"/>
          <w:lang w:val="en-US"/>
        </w:rPr>
        <w:t>数据集上取得较好的效果</w:t>
      </w:r>
      <w:r w:rsidRPr="00684099">
        <w:rPr>
          <w:rFonts w:hint="eastAsia"/>
          <w:color w:val="C00000"/>
          <w:lang w:val="en-US"/>
        </w:rPr>
        <w:t>[15]</w:t>
      </w:r>
      <w:r w:rsidRPr="006D1C60">
        <w:rPr>
          <w:rFonts w:hint="eastAsia"/>
          <w:lang w:val="en-US"/>
        </w:rPr>
        <w:t>。至此，大量的研究人员开始投入到基于</w:t>
      </w:r>
      <w:r w:rsidRPr="006D1C60">
        <w:rPr>
          <w:rFonts w:hint="eastAsia"/>
          <w:lang w:val="en-US"/>
        </w:rPr>
        <w:t>Attention</w:t>
      </w:r>
      <w:r w:rsidRPr="006D1C60">
        <w:rPr>
          <w:rFonts w:hint="eastAsia"/>
          <w:lang w:val="en-US"/>
        </w:rPr>
        <w:t>的语音识别研究中，并提出多种改进模型。根据改进方法可分为三类：对</w:t>
      </w:r>
      <w:r w:rsidRPr="006D1C60">
        <w:rPr>
          <w:rFonts w:hint="eastAsia"/>
          <w:lang w:val="en-US"/>
        </w:rPr>
        <w:t>Encoder</w:t>
      </w:r>
      <w:r w:rsidRPr="006D1C60">
        <w:rPr>
          <w:rFonts w:hint="eastAsia"/>
          <w:lang w:val="en-US"/>
        </w:rPr>
        <w:t>的改进、对</w:t>
      </w:r>
      <w:r w:rsidRPr="006D1C60">
        <w:rPr>
          <w:rFonts w:hint="eastAsia"/>
          <w:lang w:val="en-US"/>
        </w:rPr>
        <w:t>Attention</w:t>
      </w:r>
      <w:r w:rsidRPr="006D1C60">
        <w:rPr>
          <w:rFonts w:hint="eastAsia"/>
          <w:lang w:val="en-US"/>
        </w:rPr>
        <w:t>的改进以及对语言模型的改进。对</w:t>
      </w:r>
      <w:r w:rsidRPr="006D1C60">
        <w:rPr>
          <w:rFonts w:hint="eastAsia"/>
          <w:lang w:val="en-US"/>
        </w:rPr>
        <w:t>Encoder</w:t>
      </w:r>
      <w:r w:rsidRPr="006D1C60">
        <w:rPr>
          <w:rFonts w:hint="eastAsia"/>
          <w:lang w:val="en-US"/>
        </w:rPr>
        <w:t>的改进方面，</w:t>
      </w:r>
      <w:proofErr w:type="spellStart"/>
      <w:r w:rsidRPr="006D1C60">
        <w:rPr>
          <w:rFonts w:hint="eastAsia"/>
          <w:lang w:val="en-US"/>
        </w:rPr>
        <w:t>Bahar</w:t>
      </w:r>
      <w:proofErr w:type="spellEnd"/>
      <w:r w:rsidRPr="006D1C60">
        <w:rPr>
          <w:rFonts w:hint="eastAsia"/>
          <w:lang w:val="en-US"/>
        </w:rPr>
        <w:t>采用更复杂的二维长短时记忆网络</w:t>
      </w:r>
      <w:r>
        <w:rPr>
          <w:lang w:val="en-US"/>
        </w:rPr>
        <w:t>(</w:t>
      </w:r>
      <w:r w:rsidRPr="006D1C60">
        <w:rPr>
          <w:rFonts w:hint="eastAsia"/>
          <w:lang w:val="en-US"/>
        </w:rPr>
        <w:t>Two-Dimensional Long Short Term Memory, 2DLSTM</w:t>
      </w:r>
      <w:r>
        <w:rPr>
          <w:rFonts w:hint="eastAsia"/>
          <w:lang w:val="en-US"/>
        </w:rPr>
        <w:t>)</w:t>
      </w:r>
      <w:r w:rsidRPr="006D1C60">
        <w:rPr>
          <w:rFonts w:hint="eastAsia"/>
          <w:lang w:val="en-US"/>
        </w:rPr>
        <w:t>作为编码模型，从多维的角度增加语音时序信息的辨认能力</w:t>
      </w:r>
      <w:r w:rsidRPr="00684099">
        <w:rPr>
          <w:rFonts w:hint="eastAsia"/>
          <w:color w:val="C00000"/>
          <w:lang w:val="en-US"/>
        </w:rPr>
        <w:t>[16]</w:t>
      </w:r>
      <w:r w:rsidRPr="006D1C60">
        <w:rPr>
          <w:rFonts w:hint="eastAsia"/>
          <w:lang w:val="en-US"/>
        </w:rPr>
        <w:t>。近几年，研究者们热衷于研究基于深度</w:t>
      </w:r>
      <w:r>
        <w:rPr>
          <w:rFonts w:hint="eastAsia"/>
          <w:lang w:val="en-US"/>
        </w:rPr>
        <w:t>编—解码器</w:t>
      </w:r>
      <w:r>
        <w:rPr>
          <w:rFonts w:hint="eastAsia"/>
          <w:lang w:val="en-US"/>
        </w:rPr>
        <w:t>(</w:t>
      </w:r>
      <w:r w:rsidRPr="006D1C60">
        <w:rPr>
          <w:rFonts w:hint="eastAsia"/>
          <w:lang w:val="en-US"/>
        </w:rPr>
        <w:t>Transformer</w:t>
      </w:r>
      <w:r>
        <w:rPr>
          <w:rFonts w:hint="eastAsia"/>
          <w:lang w:val="en-US"/>
        </w:rPr>
        <w:t>)</w:t>
      </w:r>
      <w:r w:rsidRPr="006D1C60">
        <w:rPr>
          <w:rFonts w:hint="eastAsia"/>
          <w:lang w:val="en-US"/>
        </w:rPr>
        <w:t>的</w:t>
      </w:r>
      <w:r w:rsidRPr="006D1C60">
        <w:rPr>
          <w:rFonts w:hint="eastAsia"/>
          <w:lang w:val="en-US"/>
        </w:rPr>
        <w:t>ASR</w:t>
      </w:r>
      <w:r w:rsidRPr="006D1C60">
        <w:rPr>
          <w:rFonts w:hint="eastAsia"/>
          <w:lang w:val="en-US"/>
        </w:rPr>
        <w:t>系统，</w:t>
      </w:r>
      <w:r w:rsidRPr="006D1C60">
        <w:rPr>
          <w:rFonts w:hint="eastAsia"/>
          <w:lang w:val="en-US"/>
        </w:rPr>
        <w:t>Transformer</w:t>
      </w:r>
      <w:r w:rsidRPr="006D1C60">
        <w:rPr>
          <w:rFonts w:hint="eastAsia"/>
          <w:lang w:val="en-US"/>
        </w:rPr>
        <w:t>最先由</w:t>
      </w:r>
      <w:r w:rsidRPr="006D1C60">
        <w:rPr>
          <w:rFonts w:hint="eastAsia"/>
          <w:lang w:val="en-US"/>
        </w:rPr>
        <w:t>Vaswani</w:t>
      </w:r>
      <w:r w:rsidRPr="006D1C60">
        <w:rPr>
          <w:rFonts w:hint="eastAsia"/>
          <w:lang w:val="en-US"/>
        </w:rPr>
        <w:t>提出</w:t>
      </w:r>
      <w:r w:rsidRPr="00684099">
        <w:rPr>
          <w:rFonts w:hint="eastAsia"/>
          <w:color w:val="C00000"/>
          <w:lang w:val="en-US"/>
        </w:rPr>
        <w:t>[17]</w:t>
      </w:r>
      <w:r w:rsidRPr="006D1C60">
        <w:rPr>
          <w:rFonts w:hint="eastAsia"/>
          <w:lang w:val="en-US"/>
        </w:rPr>
        <w:t>，并被用于建立语言模型和机器翻译，由于</w:t>
      </w:r>
      <w:r w:rsidRPr="006D1C60">
        <w:rPr>
          <w:rFonts w:hint="eastAsia"/>
          <w:lang w:val="en-US"/>
        </w:rPr>
        <w:t>Transformer</w:t>
      </w:r>
      <w:r w:rsidRPr="006D1C60">
        <w:rPr>
          <w:rFonts w:hint="eastAsia"/>
          <w:lang w:val="en-US"/>
        </w:rPr>
        <w:t>采用全连接网络，因而相较于</w:t>
      </w:r>
      <w:r w:rsidRPr="006D1C60">
        <w:rPr>
          <w:rFonts w:hint="eastAsia"/>
          <w:lang w:val="en-US"/>
        </w:rPr>
        <w:t>RNN</w:t>
      </w:r>
      <w:r w:rsidRPr="006D1C60">
        <w:rPr>
          <w:rFonts w:hint="eastAsia"/>
          <w:lang w:val="en-US"/>
        </w:rPr>
        <w:t>等结构，其训练效率高，模型收敛效果好</w:t>
      </w:r>
      <w:r w:rsidRPr="00684099">
        <w:rPr>
          <w:rFonts w:hint="eastAsia"/>
          <w:color w:val="C00000"/>
          <w:lang w:val="en-US"/>
        </w:rPr>
        <w:t>[18]</w:t>
      </w:r>
      <w:r w:rsidRPr="006D1C60">
        <w:rPr>
          <w:rFonts w:hint="eastAsia"/>
          <w:lang w:val="en-US"/>
        </w:rPr>
        <w:t>；对</w:t>
      </w:r>
      <w:r w:rsidRPr="006D1C60">
        <w:rPr>
          <w:rFonts w:hint="eastAsia"/>
          <w:lang w:val="en-US"/>
        </w:rPr>
        <w:t>Attention</w:t>
      </w:r>
      <w:r w:rsidRPr="006D1C60">
        <w:rPr>
          <w:rFonts w:hint="eastAsia"/>
          <w:lang w:val="en-US"/>
        </w:rPr>
        <w:t>的改进方面，</w:t>
      </w:r>
      <w:proofErr w:type="spellStart"/>
      <w:r w:rsidRPr="006D1C60">
        <w:rPr>
          <w:rFonts w:hint="eastAsia"/>
          <w:lang w:val="en-US"/>
        </w:rPr>
        <w:t>Merboldt</w:t>
      </w:r>
      <w:proofErr w:type="spellEnd"/>
      <w:r w:rsidRPr="006D1C60">
        <w:rPr>
          <w:rFonts w:hint="eastAsia"/>
          <w:lang w:val="en-US"/>
        </w:rPr>
        <w:t>提出局部注意力机制，对其添加约束，同时还考虑最大注意力得分，之后采用启发式搜索对模型进行训练，最终在</w:t>
      </w:r>
      <w:proofErr w:type="spellStart"/>
      <w:r w:rsidRPr="006D1C60">
        <w:rPr>
          <w:rFonts w:hint="eastAsia"/>
          <w:lang w:val="en-US"/>
        </w:rPr>
        <w:t>SwitchBoard</w:t>
      </w:r>
      <w:proofErr w:type="spellEnd"/>
      <w:r w:rsidRPr="006D1C60">
        <w:rPr>
          <w:rFonts w:hint="eastAsia"/>
          <w:lang w:val="en-US"/>
        </w:rPr>
        <w:t>和</w:t>
      </w:r>
      <w:proofErr w:type="spellStart"/>
      <w:r w:rsidRPr="006D1C60">
        <w:rPr>
          <w:rFonts w:hint="eastAsia"/>
          <w:lang w:val="en-US"/>
        </w:rPr>
        <w:t>LibriSpeech</w:t>
      </w:r>
      <w:proofErr w:type="spellEnd"/>
      <w:r w:rsidRPr="006D1C60">
        <w:rPr>
          <w:rFonts w:hint="eastAsia"/>
          <w:lang w:val="en-US"/>
        </w:rPr>
        <w:t>数据集上取得较好的效果</w:t>
      </w:r>
      <w:r w:rsidRPr="00684099">
        <w:rPr>
          <w:rFonts w:hint="eastAsia"/>
          <w:color w:val="C00000"/>
          <w:lang w:val="en-US"/>
        </w:rPr>
        <w:t>[19]</w:t>
      </w:r>
      <w:r w:rsidRPr="006D1C60">
        <w:rPr>
          <w:rFonts w:hint="eastAsia"/>
          <w:lang w:val="en-US"/>
        </w:rPr>
        <w:t>；对语言模型的改进方面，除了传统的语言模型，</w:t>
      </w:r>
      <w:proofErr w:type="spellStart"/>
      <w:r w:rsidRPr="006D1C60">
        <w:rPr>
          <w:rFonts w:hint="eastAsia"/>
          <w:lang w:val="en-US"/>
        </w:rPr>
        <w:t>Zeyer</w:t>
      </w:r>
      <w:proofErr w:type="spellEnd"/>
      <w:r w:rsidRPr="006D1C60">
        <w:rPr>
          <w:rFonts w:hint="eastAsia"/>
          <w:lang w:val="en-US"/>
        </w:rPr>
        <w:t>采用</w:t>
      </w:r>
      <w:r w:rsidRPr="006D1C60">
        <w:rPr>
          <w:rFonts w:hint="eastAsia"/>
          <w:lang w:val="en-US"/>
        </w:rPr>
        <w:t>LSTM</w:t>
      </w:r>
      <w:r w:rsidRPr="006D1C60">
        <w:rPr>
          <w:rFonts w:hint="eastAsia"/>
          <w:lang w:val="en-US"/>
        </w:rPr>
        <w:t>作为语言模型，并采用字节对编码</w:t>
      </w:r>
      <w:r>
        <w:rPr>
          <w:rFonts w:hint="eastAsia"/>
          <w:lang w:val="en-US"/>
        </w:rPr>
        <w:t>(</w:t>
      </w:r>
      <w:r w:rsidRPr="006D1C60">
        <w:rPr>
          <w:rFonts w:hint="eastAsia"/>
          <w:lang w:val="en-US"/>
        </w:rPr>
        <w:t>Byte Pair Encoding, BPE</w:t>
      </w:r>
      <w:r>
        <w:rPr>
          <w:rFonts w:hint="eastAsia"/>
          <w:lang w:val="en-US"/>
        </w:rPr>
        <w:t>)</w:t>
      </w:r>
      <w:r w:rsidRPr="006D1C60">
        <w:rPr>
          <w:rFonts w:hint="eastAsia"/>
          <w:lang w:val="en-US"/>
        </w:rPr>
        <w:t>输出不同的识别基元，相比于传统语言模型，取得较好的效果</w:t>
      </w:r>
      <w:r w:rsidRPr="00684099">
        <w:rPr>
          <w:rFonts w:hint="eastAsia"/>
          <w:color w:val="C00000"/>
          <w:lang w:val="en-US"/>
        </w:rPr>
        <w:t>[20]</w:t>
      </w:r>
      <w:r w:rsidRPr="006D1C60">
        <w:rPr>
          <w:rFonts w:hint="eastAsia"/>
          <w:lang w:val="en-US"/>
        </w:rPr>
        <w:t>。</w:t>
      </w:r>
    </w:p>
    <w:p w14:paraId="6C40076B" w14:textId="4AC93C0B" w:rsidR="00657568" w:rsidRPr="00592F42" w:rsidRDefault="006D1C60" w:rsidP="00684099">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存在解码过程复杂、速度慢等缺点，而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具有模型简单、联合训练、直接输出和无需强制数据对齐等优点。但是，该类模型存在参数量庞大、计算复杂、难以部署等缺点。例如，谷歌提出的</w:t>
      </w:r>
      <w:r w:rsidRPr="006D1C60">
        <w:rPr>
          <w:rFonts w:hint="eastAsia"/>
          <w:lang w:val="en-US"/>
        </w:rPr>
        <w:t>Conformer</w:t>
      </w:r>
      <w:r w:rsidRPr="006D1C60">
        <w:rPr>
          <w:rFonts w:hint="eastAsia"/>
          <w:lang w:val="en-US"/>
        </w:rPr>
        <w:t>模型参数量达到了</w:t>
      </w:r>
      <w:r w:rsidRPr="006D1C60">
        <w:rPr>
          <w:rFonts w:hint="eastAsia"/>
          <w:lang w:val="en-US"/>
        </w:rPr>
        <w:t>1</w:t>
      </w:r>
      <w:r w:rsidR="00A27A54">
        <w:rPr>
          <w:lang w:val="en-US"/>
        </w:rPr>
        <w:t>.</w:t>
      </w:r>
      <w:r w:rsidRPr="006D1C60">
        <w:rPr>
          <w:rFonts w:hint="eastAsia"/>
          <w:lang w:val="en-US"/>
        </w:rPr>
        <w:t>1</w:t>
      </w:r>
      <w:r w:rsidR="00A27A54">
        <w:rPr>
          <w:lang w:val="en-US"/>
        </w:rPr>
        <w:t>9</w:t>
      </w:r>
      <w:r w:rsidRPr="006D1C60">
        <w:rPr>
          <w:rFonts w:hint="eastAsia"/>
          <w:lang w:val="en-US"/>
        </w:rPr>
        <w:t>亿</w:t>
      </w:r>
      <w:r w:rsidRPr="00684099">
        <w:rPr>
          <w:rFonts w:hint="eastAsia"/>
          <w:color w:val="C00000"/>
          <w:lang w:val="en-US"/>
        </w:rPr>
        <w:t>[21]</w:t>
      </w:r>
      <w:r w:rsidRPr="006D1C60">
        <w:rPr>
          <w:rFonts w:hint="eastAsia"/>
          <w:lang w:val="en-US"/>
        </w:rPr>
        <w:t>。这些因素为其在实际工程中的应用带来了巨大的挑战。因此，如何降低模型的参数量和计算复杂度、提高模型运行速度，在计算资源有限的车载平台上实现高效的语音识别是亟待解决的问题，也是学术界当前研究的热点。</w:t>
      </w:r>
    </w:p>
    <w:p w14:paraId="5719343C" w14:textId="3EC873A1" w:rsidR="001F23DF" w:rsidRPr="001F23DF" w:rsidRDefault="00011B95" w:rsidP="00EB35A6">
      <w:pPr>
        <w:pStyle w:val="31"/>
        <w:numPr>
          <w:ilvl w:val="2"/>
          <w:numId w:val="1"/>
        </w:numPr>
        <w:spacing w:before="240" w:after="120" w:line="400" w:lineRule="exact"/>
      </w:pPr>
      <w:bookmarkStart w:id="88" w:name="_Toc127900698"/>
      <w:r>
        <w:lastRenderedPageBreak/>
        <w:t>自然语言</w:t>
      </w:r>
      <w:r>
        <w:rPr>
          <w:rFonts w:hint="eastAsia"/>
        </w:rPr>
        <w:t>理解技术</w:t>
      </w:r>
      <w:bookmarkEnd w:id="88"/>
    </w:p>
    <w:p w14:paraId="66C2C9A8" w14:textId="6B4C97A4" w:rsidR="00EB35A6" w:rsidRDefault="00EB35A6" w:rsidP="00EB35A6">
      <w:pPr>
        <w:spacing w:line="400" w:lineRule="exact"/>
        <w:ind w:firstLineChars="200" w:firstLine="480"/>
      </w:pPr>
      <w:r>
        <w:rPr>
          <w:rFonts w:hint="eastAsia"/>
        </w:rPr>
        <w:t>自然语言理解通常包含意图检测</w:t>
      </w:r>
      <w:r w:rsidR="001D1279">
        <w:rPr>
          <w:rFonts w:hint="eastAsia"/>
        </w:rPr>
        <w:t>(</w:t>
      </w:r>
      <w:r>
        <w:rPr>
          <w:rFonts w:hint="eastAsia"/>
        </w:rPr>
        <w:t>Intent Detection, ID</w:t>
      </w:r>
      <w:r w:rsidR="001D1279">
        <w:rPr>
          <w:rFonts w:hint="eastAsia"/>
        </w:rPr>
        <w:t>)</w:t>
      </w:r>
      <w:r>
        <w:rPr>
          <w:rFonts w:hint="eastAsia"/>
        </w:rPr>
        <w:t>和</w:t>
      </w:r>
      <w:proofErr w:type="gramStart"/>
      <w:r>
        <w:rPr>
          <w:rFonts w:hint="eastAsia"/>
        </w:rPr>
        <w:t>槽位</w:t>
      </w:r>
      <w:proofErr w:type="gramEnd"/>
      <w:r>
        <w:rPr>
          <w:rFonts w:hint="eastAsia"/>
        </w:rPr>
        <w:t>填充</w:t>
      </w:r>
      <w:r w:rsidR="001D1279">
        <w:rPr>
          <w:rFonts w:hint="eastAsia"/>
        </w:rPr>
        <w:t>(</w:t>
      </w:r>
      <w:r>
        <w:rPr>
          <w:rFonts w:hint="eastAsia"/>
        </w:rPr>
        <w:t>Slot Filling, SF</w:t>
      </w:r>
      <w:r w:rsidR="001D1279">
        <w:rPr>
          <w:rFonts w:hint="eastAsia"/>
        </w:rPr>
        <w:t>)</w:t>
      </w:r>
      <w:r>
        <w:rPr>
          <w:rFonts w:hint="eastAsia"/>
        </w:rPr>
        <w:t>两个子任务，前者属于文本分类</w:t>
      </w:r>
      <w:r w:rsidR="001D1279">
        <w:rPr>
          <w:rFonts w:hint="eastAsia"/>
        </w:rPr>
        <w:t>(</w:t>
      </w:r>
      <w:r>
        <w:rPr>
          <w:rFonts w:hint="eastAsia"/>
        </w:rPr>
        <w:t>Text Classification</w:t>
      </w:r>
      <w:r w:rsidR="001D1279">
        <w:rPr>
          <w:rFonts w:hint="eastAsia"/>
        </w:rPr>
        <w:t>)</w:t>
      </w:r>
      <w:r>
        <w:rPr>
          <w:rFonts w:hint="eastAsia"/>
        </w:rPr>
        <w:t>领域，而后者属于序列标注</w:t>
      </w:r>
      <w:r w:rsidR="001D1279">
        <w:rPr>
          <w:rFonts w:hint="eastAsia"/>
        </w:rPr>
        <w:t>(</w:t>
      </w:r>
      <w:r>
        <w:rPr>
          <w:rFonts w:hint="eastAsia"/>
        </w:rPr>
        <w:t>Sequence Labeling</w:t>
      </w:r>
      <w:r w:rsidR="001D1279">
        <w:rPr>
          <w:rFonts w:hint="eastAsia"/>
        </w:rPr>
        <w:t>)</w:t>
      </w:r>
      <w:r>
        <w:rPr>
          <w:rFonts w:hint="eastAsia"/>
        </w:rPr>
        <w:t>领域。自然语言理解技术的发展过程从建模方法上可以分为两个类别：基于独立建模的方法和基于联合建模的方法。</w:t>
      </w:r>
    </w:p>
    <w:p w14:paraId="420EE032" w14:textId="32BB5F60" w:rsidR="00EB35A6" w:rsidRDefault="00EB35A6" w:rsidP="00EB35A6">
      <w:pPr>
        <w:spacing w:line="400" w:lineRule="exact"/>
        <w:ind w:firstLineChars="200" w:firstLine="480"/>
      </w:pPr>
      <w:r>
        <w:rPr>
          <w:rFonts w:hint="eastAsia"/>
        </w:rPr>
        <w:t>基于独立建模的方法</w:t>
      </w:r>
      <w:r w:rsidRPr="00F76368">
        <w:rPr>
          <w:rFonts w:hint="eastAsia"/>
        </w:rPr>
        <w:t>如</w:t>
      </w:r>
      <w:r w:rsidR="008E1F42" w:rsidRPr="00F76368">
        <w:fldChar w:fldCharType="begin"/>
      </w:r>
      <w:r w:rsidR="008E1F42" w:rsidRPr="00F76368">
        <w:instrText xml:space="preserve"> REF _Ref127779828 \h </w:instrText>
      </w:r>
      <w:r w:rsidR="00F76368">
        <w:instrText xml:space="preserve"> \* MERGEFORMAT </w:instrText>
      </w:r>
      <w:r w:rsidR="008E1F42" w:rsidRPr="00F76368">
        <w:fldChar w:fldCharType="separate"/>
      </w:r>
      <w:r w:rsidR="009779E3" w:rsidRPr="009779E3">
        <w:rPr>
          <w:rFonts w:hint="eastAsia"/>
          <w:lang w:val="en-US"/>
        </w:rPr>
        <w:t>图</w:t>
      </w:r>
      <w:r w:rsidR="009779E3" w:rsidRPr="009779E3">
        <w:rPr>
          <w:lang w:val="en-US"/>
        </w:rPr>
        <w:t>1</w:t>
      </w:r>
      <w:r w:rsidR="009779E3" w:rsidRPr="009779E3">
        <w:rPr>
          <w:lang w:val="en-US"/>
        </w:rPr>
        <w:noBreakHyphen/>
        <w:t>2</w:t>
      </w:r>
      <w:r w:rsidR="008E1F42" w:rsidRPr="00F76368">
        <w:fldChar w:fldCharType="end"/>
      </w:r>
      <w:r w:rsidR="008E1F42" w:rsidRPr="00F76368">
        <w:rPr>
          <w:rFonts w:hint="eastAsia"/>
        </w:rPr>
        <w:t>左侧</w:t>
      </w:r>
      <w:r w:rsidRPr="00F76368">
        <w:rPr>
          <w:rFonts w:hint="eastAsia"/>
        </w:rPr>
        <w:t>所</w:t>
      </w:r>
      <w:r>
        <w:rPr>
          <w:rFonts w:hint="eastAsia"/>
        </w:rPr>
        <w:t>示。在意图检测方面，</w:t>
      </w:r>
      <w:r>
        <w:rPr>
          <w:rFonts w:hint="eastAsia"/>
        </w:rPr>
        <w:t>Xu</w:t>
      </w:r>
      <w:r>
        <w:rPr>
          <w:rFonts w:hint="eastAsia"/>
        </w:rPr>
        <w:t>利用</w:t>
      </w:r>
      <w:r>
        <w:rPr>
          <w:rFonts w:hint="eastAsia"/>
        </w:rPr>
        <w:t>CNN</w:t>
      </w:r>
      <w:r>
        <w:rPr>
          <w:rFonts w:hint="eastAsia"/>
        </w:rPr>
        <w:t>提取</w:t>
      </w:r>
      <w:r>
        <w:rPr>
          <w:rFonts w:hint="eastAsia"/>
        </w:rPr>
        <w:t>5-gram</w:t>
      </w:r>
      <w:r>
        <w:rPr>
          <w:rFonts w:hint="eastAsia"/>
        </w:rPr>
        <w:t>特征并应用最大池化层</w:t>
      </w:r>
      <w:r w:rsidR="002548A0">
        <w:t>(</w:t>
      </w:r>
      <w:r>
        <w:rPr>
          <w:rFonts w:hint="eastAsia"/>
        </w:rPr>
        <w:t>Max Pooling</w:t>
      </w:r>
      <w:r w:rsidR="002548A0">
        <w:rPr>
          <w:rFonts w:hint="eastAsia"/>
        </w:rPr>
        <w:t>)</w:t>
      </w:r>
      <w:r>
        <w:rPr>
          <w:rFonts w:hint="eastAsia"/>
        </w:rPr>
        <w:t>获取文字表示，取得了较好的效果</w:t>
      </w:r>
      <w:r w:rsidRPr="002548A0">
        <w:rPr>
          <w:rFonts w:hint="eastAsia"/>
          <w:color w:val="C00000"/>
        </w:rPr>
        <w:t>[22]</w:t>
      </w:r>
      <w:r>
        <w:rPr>
          <w:rFonts w:hint="eastAsia"/>
        </w:rPr>
        <w:t>。</w:t>
      </w:r>
      <w:r>
        <w:rPr>
          <w:rFonts w:hint="eastAsia"/>
        </w:rPr>
        <w:t>Ravuri</w:t>
      </w:r>
      <w:r>
        <w:rPr>
          <w:rFonts w:hint="eastAsia"/>
        </w:rPr>
        <w:t>成功地将</w:t>
      </w:r>
      <w:r>
        <w:rPr>
          <w:rFonts w:hint="eastAsia"/>
        </w:rPr>
        <w:t>RNN</w:t>
      </w:r>
      <w:r>
        <w:rPr>
          <w:rFonts w:hint="eastAsia"/>
        </w:rPr>
        <w:t>和</w:t>
      </w:r>
      <w:r>
        <w:rPr>
          <w:rFonts w:hint="eastAsia"/>
        </w:rPr>
        <w:t>LSTM</w:t>
      </w:r>
      <w:r>
        <w:rPr>
          <w:rFonts w:hint="eastAsia"/>
        </w:rPr>
        <w:t>应用到意图检测中，表明序列特征有利于提升准确率</w:t>
      </w:r>
      <w:r w:rsidRPr="002548A0">
        <w:rPr>
          <w:rFonts w:hint="eastAsia"/>
          <w:color w:val="C00000"/>
        </w:rPr>
        <w:t>[23]</w:t>
      </w:r>
      <w:r>
        <w:rPr>
          <w:rFonts w:hint="eastAsia"/>
        </w:rPr>
        <w:t>；在槽位填充方面，常用的方法包括条件随机场</w:t>
      </w:r>
      <w:r w:rsidR="009F14D0">
        <w:t>(</w:t>
      </w:r>
      <w:r>
        <w:rPr>
          <w:rFonts w:hint="eastAsia"/>
        </w:rPr>
        <w:t>Conditional Random Fields, CRF</w:t>
      </w:r>
      <w:r w:rsidR="009F14D0">
        <w:rPr>
          <w:rFonts w:hint="eastAsia"/>
        </w:rPr>
        <w:t>)</w:t>
      </w:r>
      <w:r>
        <w:rPr>
          <w:rFonts w:hint="eastAsia"/>
        </w:rPr>
        <w:t>、</w:t>
      </w:r>
      <w:r>
        <w:rPr>
          <w:rFonts w:hint="eastAsia"/>
        </w:rPr>
        <w:t>RNN</w:t>
      </w:r>
      <w:r>
        <w:rPr>
          <w:rFonts w:hint="eastAsia"/>
        </w:rPr>
        <w:t>和基于</w:t>
      </w:r>
      <w:r>
        <w:rPr>
          <w:rFonts w:hint="eastAsia"/>
        </w:rPr>
        <w:t>RNN</w:t>
      </w:r>
      <w:r>
        <w:rPr>
          <w:rFonts w:hint="eastAsia"/>
        </w:rPr>
        <w:t>的衍生模型。</w:t>
      </w:r>
      <w:r>
        <w:rPr>
          <w:rFonts w:hint="eastAsia"/>
        </w:rPr>
        <w:t>Yao</w:t>
      </w:r>
      <w:r>
        <w:rPr>
          <w:rFonts w:hint="eastAsia"/>
        </w:rPr>
        <w:t>采用基于</w:t>
      </w:r>
      <w:r>
        <w:rPr>
          <w:rFonts w:hint="eastAsia"/>
        </w:rPr>
        <w:t>RNN</w:t>
      </w:r>
      <w:r>
        <w:rPr>
          <w:rFonts w:hint="eastAsia"/>
        </w:rPr>
        <w:t>的语言模型来预测槽位标签，此外还研究了命名实体、句法特征和词类信息</w:t>
      </w:r>
      <w:r w:rsidRPr="009F14D0">
        <w:rPr>
          <w:rFonts w:hint="eastAsia"/>
          <w:color w:val="C00000"/>
        </w:rPr>
        <w:t>[24]</w:t>
      </w:r>
      <w:r>
        <w:rPr>
          <w:rFonts w:hint="eastAsia"/>
        </w:rPr>
        <w:t>。</w:t>
      </w:r>
      <w:r>
        <w:rPr>
          <w:rFonts w:hint="eastAsia"/>
        </w:rPr>
        <w:t>Mesnil</w:t>
      </w:r>
      <w:r>
        <w:rPr>
          <w:rFonts w:hint="eastAsia"/>
        </w:rPr>
        <w:t>研究了不同的用于</w:t>
      </w:r>
      <w:r>
        <w:rPr>
          <w:rFonts w:hint="eastAsia"/>
        </w:rPr>
        <w:t>NLU</w:t>
      </w:r>
      <w:r>
        <w:rPr>
          <w:rFonts w:hint="eastAsia"/>
        </w:rPr>
        <w:t>的</w:t>
      </w:r>
      <w:r>
        <w:rPr>
          <w:rFonts w:hint="eastAsia"/>
        </w:rPr>
        <w:t>RNN</w:t>
      </w:r>
      <w:r>
        <w:rPr>
          <w:rFonts w:hint="eastAsia"/>
        </w:rPr>
        <w:t>衍生模型，包括</w:t>
      </w:r>
      <w:r>
        <w:rPr>
          <w:rFonts w:hint="eastAsia"/>
        </w:rPr>
        <w:t>Elman RNN</w:t>
      </w:r>
      <w:r>
        <w:rPr>
          <w:rFonts w:hint="eastAsia"/>
        </w:rPr>
        <w:t>、</w:t>
      </w:r>
      <w:r>
        <w:rPr>
          <w:rFonts w:hint="eastAsia"/>
        </w:rPr>
        <w:t>Jordan RNN</w:t>
      </w:r>
      <w:r>
        <w:rPr>
          <w:rFonts w:hint="eastAsia"/>
        </w:rPr>
        <w:t>和双向</w:t>
      </w:r>
      <w:r>
        <w:rPr>
          <w:rFonts w:hint="eastAsia"/>
        </w:rPr>
        <w:t>Jordan RNN</w:t>
      </w:r>
      <w:r w:rsidRPr="009F14D0">
        <w:rPr>
          <w:rFonts w:hint="eastAsia"/>
          <w:color w:val="C00000"/>
        </w:rPr>
        <w:t>[25]</w:t>
      </w:r>
      <w:r>
        <w:rPr>
          <w:rFonts w:hint="eastAsia"/>
        </w:rPr>
        <w:t>。</w:t>
      </w:r>
      <w:r>
        <w:rPr>
          <w:rFonts w:hint="eastAsia"/>
        </w:rPr>
        <w:t>Mesnil</w:t>
      </w:r>
      <w:r>
        <w:rPr>
          <w:rFonts w:hint="eastAsia"/>
        </w:rPr>
        <w:t>利用</w:t>
      </w:r>
      <w:r>
        <w:rPr>
          <w:rFonts w:hint="eastAsia"/>
        </w:rPr>
        <w:t>Viterbi</w:t>
      </w:r>
      <w:r>
        <w:rPr>
          <w:rFonts w:hint="eastAsia"/>
        </w:rPr>
        <w:t>编码方式和循环</w:t>
      </w:r>
      <w:r>
        <w:rPr>
          <w:rFonts w:hint="eastAsia"/>
        </w:rPr>
        <w:t>CRF</w:t>
      </w:r>
      <w:r>
        <w:rPr>
          <w:rFonts w:hint="eastAsia"/>
        </w:rPr>
        <w:t>层消除了标签的预测偏差问题</w:t>
      </w:r>
      <w:r w:rsidRPr="009F14D0">
        <w:rPr>
          <w:rFonts w:hint="eastAsia"/>
          <w:color w:val="C00000"/>
        </w:rPr>
        <w:t>[26]</w:t>
      </w:r>
      <w:r>
        <w:rPr>
          <w:rFonts w:hint="eastAsia"/>
        </w:rPr>
        <w:t>。基于独立建模的方法虽然取得了不错的效果，但由于单独训练，单个模型的意图检测任务和</w:t>
      </w:r>
      <w:proofErr w:type="gramStart"/>
      <w:r>
        <w:rPr>
          <w:rFonts w:hint="eastAsia"/>
        </w:rPr>
        <w:t>槽位</w:t>
      </w:r>
      <w:proofErr w:type="gramEnd"/>
      <w:r>
        <w:rPr>
          <w:rFonts w:hint="eastAsia"/>
        </w:rPr>
        <w:t>填充任务之间没有交互作用，存在共享信息泄漏，导致模型性能不足。</w:t>
      </w:r>
    </w:p>
    <w:p w14:paraId="0E1FB638" w14:textId="68F135B0" w:rsidR="00EB35A6" w:rsidRDefault="00A00329" w:rsidP="00B3092B">
      <w:pPr>
        <w:spacing w:before="120" w:line="240" w:lineRule="auto"/>
        <w:ind w:firstLine="0"/>
        <w:jc w:val="center"/>
      </w:pPr>
      <w:r>
        <w:rPr>
          <w:noProof/>
        </w:rPr>
        <w:drawing>
          <wp:inline distT="0" distB="0" distL="0" distR="0" wp14:anchorId="47F9EB61" wp14:editId="463E4B6A">
            <wp:extent cx="5400040" cy="1096645"/>
            <wp:effectExtent l="0" t="0" r="0" b="825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40" cy="1096645"/>
                    </a:xfrm>
                    <a:prstGeom prst="rect">
                      <a:avLst/>
                    </a:prstGeom>
                    <a:noFill/>
                    <a:ln>
                      <a:noFill/>
                    </a:ln>
                  </pic:spPr>
                </pic:pic>
              </a:graphicData>
            </a:graphic>
          </wp:inline>
        </w:drawing>
      </w:r>
    </w:p>
    <w:p w14:paraId="5E5281A6" w14:textId="60D2B935" w:rsidR="00EB35A6" w:rsidRPr="00B3092B" w:rsidRDefault="00B3092B" w:rsidP="001D46C3">
      <w:pPr>
        <w:spacing w:before="120" w:line="400" w:lineRule="exact"/>
        <w:ind w:leftChars="400" w:left="960" w:rightChars="400" w:right="960" w:firstLine="0"/>
        <w:rPr>
          <w:sz w:val="21"/>
          <w:szCs w:val="21"/>
          <w:lang w:val="en-US"/>
        </w:rPr>
      </w:pPr>
      <w:bookmarkStart w:id="89" w:name="_Ref127779828"/>
      <w:bookmarkStart w:id="90" w:name="_Ref127779819"/>
      <w:bookmarkStart w:id="91" w:name="_Toc127900555"/>
      <w:r w:rsidRPr="00B3092B">
        <w:rPr>
          <w:rFonts w:hint="eastAsia"/>
          <w:sz w:val="21"/>
          <w:szCs w:val="21"/>
          <w:lang w:val="en-US"/>
        </w:rPr>
        <w:t>图</w:t>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STYLEREF 1 \s</w:instrText>
      </w:r>
      <w:r w:rsidRPr="00B3092B">
        <w:rPr>
          <w:sz w:val="21"/>
          <w:szCs w:val="21"/>
          <w:lang w:val="en-US"/>
        </w:rPr>
        <w:instrText xml:space="preserve"> </w:instrText>
      </w:r>
      <w:r w:rsidRPr="00B3092B">
        <w:rPr>
          <w:sz w:val="21"/>
          <w:szCs w:val="21"/>
          <w:lang w:val="en-US"/>
        </w:rPr>
        <w:fldChar w:fldCharType="separate"/>
      </w:r>
      <w:r w:rsidR="009779E3">
        <w:rPr>
          <w:noProof/>
          <w:sz w:val="21"/>
          <w:szCs w:val="21"/>
          <w:lang w:val="en-US"/>
        </w:rPr>
        <w:t>1</w:t>
      </w:r>
      <w:r w:rsidRPr="00B3092B">
        <w:rPr>
          <w:sz w:val="21"/>
          <w:szCs w:val="21"/>
          <w:lang w:val="en-US"/>
        </w:rPr>
        <w:fldChar w:fldCharType="end"/>
      </w:r>
      <w:r w:rsidRPr="00B3092B">
        <w:rPr>
          <w:sz w:val="21"/>
          <w:szCs w:val="21"/>
          <w:lang w:val="en-US"/>
        </w:rPr>
        <w:noBreakHyphen/>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 xml:space="preserve">SEQ </w:instrText>
      </w:r>
      <w:r w:rsidRPr="00B3092B">
        <w:rPr>
          <w:rFonts w:hint="eastAsia"/>
          <w:sz w:val="21"/>
          <w:szCs w:val="21"/>
          <w:lang w:val="en-US"/>
        </w:rPr>
        <w:instrText>图</w:instrText>
      </w:r>
      <w:r w:rsidRPr="00B3092B">
        <w:rPr>
          <w:rFonts w:hint="eastAsia"/>
          <w:sz w:val="21"/>
          <w:szCs w:val="21"/>
          <w:lang w:val="en-US"/>
        </w:rPr>
        <w:instrText xml:space="preserve"> \* ARABIC \s 1</w:instrText>
      </w:r>
      <w:r w:rsidRPr="00B3092B">
        <w:rPr>
          <w:sz w:val="21"/>
          <w:szCs w:val="21"/>
          <w:lang w:val="en-US"/>
        </w:rPr>
        <w:instrText xml:space="preserve"> </w:instrText>
      </w:r>
      <w:r w:rsidRPr="00B3092B">
        <w:rPr>
          <w:sz w:val="21"/>
          <w:szCs w:val="21"/>
          <w:lang w:val="en-US"/>
        </w:rPr>
        <w:fldChar w:fldCharType="separate"/>
      </w:r>
      <w:r w:rsidR="009779E3">
        <w:rPr>
          <w:noProof/>
          <w:sz w:val="21"/>
          <w:szCs w:val="21"/>
          <w:lang w:val="en-US"/>
        </w:rPr>
        <w:t>2</w:t>
      </w:r>
      <w:r w:rsidRPr="00B3092B">
        <w:rPr>
          <w:sz w:val="21"/>
          <w:szCs w:val="21"/>
          <w:lang w:val="en-US"/>
        </w:rPr>
        <w:fldChar w:fldCharType="end"/>
      </w:r>
      <w:bookmarkEnd w:id="89"/>
      <w:r w:rsidRPr="00B3092B">
        <w:rPr>
          <w:sz w:val="21"/>
          <w:szCs w:val="21"/>
          <w:lang w:val="en-US"/>
        </w:rPr>
        <w:t xml:space="preserve"> </w:t>
      </w:r>
      <w:r w:rsidRPr="00B3092B">
        <w:rPr>
          <w:rFonts w:hint="eastAsia"/>
          <w:sz w:val="21"/>
          <w:szCs w:val="21"/>
          <w:lang w:val="en-US"/>
        </w:rPr>
        <w:t>NLU</w:t>
      </w:r>
      <w:r w:rsidR="001D46C3">
        <w:rPr>
          <w:rFonts w:hint="eastAsia"/>
          <w:sz w:val="21"/>
          <w:szCs w:val="21"/>
          <w:lang w:val="en-US"/>
        </w:rPr>
        <w:t>模型的三种</w:t>
      </w:r>
      <w:r w:rsidRPr="00B3092B">
        <w:rPr>
          <w:rFonts w:hint="eastAsia"/>
          <w:sz w:val="21"/>
          <w:szCs w:val="21"/>
          <w:lang w:val="en-US"/>
        </w:rPr>
        <w:t>建模方式：独立建模（左）、隐式联合建模（中）和显式联合建模（右）</w:t>
      </w:r>
      <w:bookmarkEnd w:id="90"/>
      <w:bookmarkEnd w:id="91"/>
    </w:p>
    <w:p w14:paraId="49E2A70B" w14:textId="21A2F574" w:rsidR="00EB35A6" w:rsidRPr="007F2F50" w:rsidRDefault="007F2F50" w:rsidP="007F2F50">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Pr="007F2F50">
        <w:rPr>
          <w:rFonts w:ascii="Times New Roman" w:hAnsi="Times New Roman"/>
          <w:lang w:val="en-US"/>
        </w:rPr>
        <w:t>NLU modeling methods: independent modeling (left), implicit joint modeling (middle) and explicit joint modeling (right)</w:t>
      </w:r>
    </w:p>
    <w:p w14:paraId="686C5A13" w14:textId="5CFED849" w:rsidR="00D20DB3" w:rsidRDefault="00D20DB3" w:rsidP="00FC51F6">
      <w:pPr>
        <w:spacing w:line="400" w:lineRule="exact"/>
        <w:ind w:firstLineChars="200" w:firstLine="480"/>
      </w:pPr>
      <w:r>
        <w:rPr>
          <w:rFonts w:hint="eastAsia"/>
        </w:rPr>
        <w:t>基于联合建模的方法从两个子任务的交互方式可分为隐式</w:t>
      </w:r>
      <w:proofErr w:type="gramStart"/>
      <w:r>
        <w:rPr>
          <w:rFonts w:hint="eastAsia"/>
        </w:rPr>
        <w:t>交互和</w:t>
      </w:r>
      <w:proofErr w:type="gramEnd"/>
      <w:r>
        <w:rPr>
          <w:rFonts w:hint="eastAsia"/>
        </w:rPr>
        <w:t>显式交互，</w:t>
      </w:r>
      <w:proofErr w:type="gramStart"/>
      <w:r>
        <w:rPr>
          <w:rFonts w:hint="eastAsia"/>
        </w:rPr>
        <w:t>分</w:t>
      </w:r>
      <w:r w:rsidRPr="00F76368">
        <w:rPr>
          <w:rFonts w:hint="eastAsia"/>
        </w:rPr>
        <w:t>别如</w:t>
      </w:r>
      <w:proofErr w:type="gramEnd"/>
      <w:r w:rsidR="00DE7D41" w:rsidRPr="00F76368">
        <w:fldChar w:fldCharType="begin"/>
      </w:r>
      <w:r w:rsidR="00DE7D41" w:rsidRPr="00F76368">
        <w:instrText xml:space="preserve"> </w:instrText>
      </w:r>
      <w:r w:rsidR="00DE7D41" w:rsidRPr="00F76368">
        <w:rPr>
          <w:rFonts w:hint="eastAsia"/>
        </w:rPr>
        <w:instrText>REF _Ref127779828 \h</w:instrText>
      </w:r>
      <w:r w:rsidR="00DE7D41" w:rsidRPr="00F76368">
        <w:instrText xml:space="preserve"> </w:instrText>
      </w:r>
      <w:r w:rsidR="00F76368">
        <w:instrText xml:space="preserve"> \* MERGEFORMAT </w:instrText>
      </w:r>
      <w:r w:rsidR="00DE7D41" w:rsidRPr="00F76368">
        <w:fldChar w:fldCharType="separate"/>
      </w:r>
      <w:r w:rsidR="009779E3" w:rsidRPr="009779E3">
        <w:rPr>
          <w:rFonts w:hint="eastAsia"/>
          <w:lang w:val="en-US"/>
        </w:rPr>
        <w:t>图</w:t>
      </w:r>
      <w:r w:rsidR="009779E3" w:rsidRPr="009779E3">
        <w:rPr>
          <w:lang w:val="en-US"/>
        </w:rPr>
        <w:t>1</w:t>
      </w:r>
      <w:r w:rsidR="009779E3" w:rsidRPr="009779E3">
        <w:rPr>
          <w:lang w:val="en-US"/>
        </w:rPr>
        <w:noBreakHyphen/>
        <w:t>2</w:t>
      </w:r>
      <w:r w:rsidR="00DE7D41" w:rsidRPr="00F76368">
        <w:fldChar w:fldCharType="end"/>
      </w:r>
      <w:r w:rsidR="00DE7D41" w:rsidRPr="00F76368">
        <w:rPr>
          <w:rFonts w:hint="eastAsia"/>
        </w:rPr>
        <w:t>中间和右侧</w:t>
      </w:r>
      <w:r>
        <w:rPr>
          <w:rFonts w:hint="eastAsia"/>
        </w:rPr>
        <w:t>所示。</w:t>
      </w:r>
      <w:r w:rsidR="002D7A6A">
        <w:rPr>
          <w:rFonts w:hint="eastAsia"/>
        </w:rPr>
        <w:t>隐式联合建模采用共享编码器</w:t>
      </w:r>
      <w:r w:rsidR="002D7A6A">
        <w:t>(</w:t>
      </w:r>
      <w:r w:rsidR="002D7A6A">
        <w:rPr>
          <w:rFonts w:hint="eastAsia"/>
        </w:rPr>
        <w:t>Shared-encoder)</w:t>
      </w:r>
      <w:r w:rsidR="002D7A6A">
        <w:rPr>
          <w:rFonts w:hint="eastAsia"/>
        </w:rPr>
        <w:t>来捕获特征</w:t>
      </w:r>
      <w:r w:rsidR="00FC51F6">
        <w:rPr>
          <w:rFonts w:hint="eastAsia"/>
        </w:rPr>
        <w:t>。例如，</w:t>
      </w:r>
      <w:r w:rsidR="002D7A6A">
        <w:rPr>
          <w:rFonts w:hint="eastAsia"/>
        </w:rPr>
        <w:t>Zhang</w:t>
      </w:r>
      <w:r w:rsidR="002D7A6A">
        <w:rPr>
          <w:rFonts w:hint="eastAsia"/>
        </w:rPr>
        <w:t>引入了共享</w:t>
      </w:r>
      <w:r w:rsidR="002D7A6A">
        <w:rPr>
          <w:rFonts w:hint="eastAsia"/>
        </w:rPr>
        <w:t>RNN</w:t>
      </w:r>
      <w:r w:rsidR="002D7A6A">
        <w:rPr>
          <w:rFonts w:hint="eastAsia"/>
        </w:rPr>
        <w:t>模型来捕获意图和插槽之间的相关性</w:t>
      </w:r>
      <w:r w:rsidR="002D7A6A" w:rsidRPr="00751332">
        <w:rPr>
          <w:rFonts w:hint="eastAsia"/>
          <w:color w:val="C00000"/>
        </w:rPr>
        <w:t>[27]</w:t>
      </w:r>
      <w:r w:rsidR="002D7A6A">
        <w:rPr>
          <w:rFonts w:hint="eastAsia"/>
        </w:rPr>
        <w:t>。</w:t>
      </w:r>
      <w:r w:rsidR="002D7A6A">
        <w:rPr>
          <w:rFonts w:hint="eastAsia"/>
        </w:rPr>
        <w:t>Hakkani-Tur</w:t>
      </w:r>
      <w:r w:rsidR="002D7A6A">
        <w:rPr>
          <w:rFonts w:hint="eastAsia"/>
        </w:rPr>
        <w:t>提出了一种用于联合建模的共享</w:t>
      </w:r>
      <w:r w:rsidR="002D7A6A">
        <w:rPr>
          <w:rFonts w:hint="eastAsia"/>
        </w:rPr>
        <w:t>RNN-LSTM</w:t>
      </w:r>
      <w:r w:rsidR="002D7A6A">
        <w:rPr>
          <w:rFonts w:hint="eastAsia"/>
        </w:rPr>
        <w:t>架构</w:t>
      </w:r>
      <w:r w:rsidR="002D7A6A" w:rsidRPr="00751332">
        <w:rPr>
          <w:rFonts w:hint="eastAsia"/>
          <w:color w:val="C00000"/>
        </w:rPr>
        <w:t>[28]</w:t>
      </w:r>
      <w:r w:rsidR="002D7A6A">
        <w:rPr>
          <w:rFonts w:hint="eastAsia"/>
        </w:rPr>
        <w:t>。隐式联合建模是一种直接整合共享信息的方法，但后续未</w:t>
      </w:r>
      <w:r w:rsidR="00FC51F6">
        <w:rPr>
          <w:rFonts w:hint="eastAsia"/>
        </w:rPr>
        <w:t>对</w:t>
      </w:r>
      <w:r w:rsidR="002D7A6A">
        <w:rPr>
          <w:rFonts w:hint="eastAsia"/>
        </w:rPr>
        <w:t>交互</w:t>
      </w:r>
      <w:r w:rsidR="00FC51F6">
        <w:rPr>
          <w:rFonts w:hint="eastAsia"/>
        </w:rPr>
        <w:t>关系</w:t>
      </w:r>
      <w:r w:rsidR="002D7A6A">
        <w:rPr>
          <w:rFonts w:hint="eastAsia"/>
        </w:rPr>
        <w:t>进行显式建模，导致模型可解释性不足，性能</w:t>
      </w:r>
      <w:r w:rsidR="00FC51F6">
        <w:rPr>
          <w:rFonts w:hint="eastAsia"/>
        </w:rPr>
        <w:t>无法</w:t>
      </w:r>
      <w:r w:rsidR="002D7A6A">
        <w:rPr>
          <w:rFonts w:hint="eastAsia"/>
        </w:rPr>
        <w:t>达到预期。</w:t>
      </w:r>
      <w:r w:rsidR="00FC51F6">
        <w:rPr>
          <w:rFonts w:hint="eastAsia"/>
        </w:rPr>
        <w:t>显式联合建模在捕获特征后依旧通过交互模块进行交互，可以充分共享信息，同时具有控制交互过程的特性，所以</w:t>
      </w:r>
      <w:r>
        <w:rPr>
          <w:rFonts w:hint="eastAsia"/>
        </w:rPr>
        <w:t>越</w:t>
      </w:r>
      <w:r>
        <w:rPr>
          <w:rFonts w:hint="eastAsia"/>
        </w:rPr>
        <w:lastRenderedPageBreak/>
        <w:t>来越多的研究者提出</w:t>
      </w:r>
      <w:r w:rsidR="006E7700">
        <w:rPr>
          <w:rFonts w:hint="eastAsia"/>
        </w:rPr>
        <w:t>基于</w:t>
      </w:r>
      <w:r>
        <w:rPr>
          <w:rFonts w:hint="eastAsia"/>
        </w:rPr>
        <w:t>显式</w:t>
      </w:r>
      <w:r w:rsidR="00BB367D">
        <w:rPr>
          <w:rFonts w:hint="eastAsia"/>
        </w:rPr>
        <w:t>联合</w:t>
      </w:r>
      <w:r>
        <w:rPr>
          <w:rFonts w:hint="eastAsia"/>
        </w:rPr>
        <w:t>建模的方法。</w:t>
      </w:r>
      <w:r>
        <w:rPr>
          <w:rFonts w:hint="eastAsia"/>
        </w:rPr>
        <w:t>Goo</w:t>
      </w:r>
      <w:r>
        <w:rPr>
          <w:rFonts w:hint="eastAsia"/>
        </w:rPr>
        <w:t>提出</w:t>
      </w:r>
      <w:r>
        <w:rPr>
          <w:rFonts w:hint="eastAsia"/>
        </w:rPr>
        <w:t>Slot-Gated</w:t>
      </w:r>
      <w:r>
        <w:rPr>
          <w:rFonts w:hint="eastAsia"/>
        </w:rPr>
        <w:t>模型，该模型允许槽位填充可以根据学习到的意图设置条件</w:t>
      </w:r>
      <w:r w:rsidRPr="00AC5108">
        <w:rPr>
          <w:rFonts w:hint="eastAsia"/>
          <w:color w:val="C00000"/>
        </w:rPr>
        <w:t>[29]</w:t>
      </w:r>
      <w:r>
        <w:rPr>
          <w:rFonts w:hint="eastAsia"/>
        </w:rPr>
        <w:t>。</w:t>
      </w:r>
      <w:r>
        <w:rPr>
          <w:rFonts w:hint="eastAsia"/>
        </w:rPr>
        <w:t>Li</w:t>
      </w:r>
      <w:r>
        <w:rPr>
          <w:rFonts w:hint="eastAsia"/>
        </w:rPr>
        <w:t>提出了一种新的</w:t>
      </w:r>
      <w:r>
        <w:rPr>
          <w:rFonts w:hint="eastAsia"/>
        </w:rPr>
        <w:t>Self-Attention</w:t>
      </w:r>
      <w:r>
        <w:rPr>
          <w:rFonts w:hint="eastAsia"/>
        </w:rPr>
        <w:t>模型，通过意图来引导槽位填充</w:t>
      </w:r>
      <w:r w:rsidRPr="00AC5108">
        <w:rPr>
          <w:rFonts w:hint="eastAsia"/>
          <w:color w:val="C00000"/>
        </w:rPr>
        <w:t>[30]</w:t>
      </w:r>
      <w:r>
        <w:rPr>
          <w:rFonts w:hint="eastAsia"/>
        </w:rPr>
        <w:t>。</w:t>
      </w:r>
      <w:r>
        <w:rPr>
          <w:rFonts w:hint="eastAsia"/>
        </w:rPr>
        <w:t>Qin</w:t>
      </w:r>
      <w:r>
        <w:rPr>
          <w:rFonts w:hint="eastAsia"/>
        </w:rPr>
        <w:t>提出</w:t>
      </w:r>
      <w:r>
        <w:rPr>
          <w:rFonts w:hint="eastAsia"/>
        </w:rPr>
        <w:t>Stack-Propagation</w:t>
      </w:r>
      <w:r>
        <w:rPr>
          <w:rFonts w:hint="eastAsia"/>
        </w:rPr>
        <w:t>模型，直接使用意图检测结果来指导槽位填充，并使用</w:t>
      </w:r>
      <w:proofErr w:type="gramStart"/>
      <w:r>
        <w:rPr>
          <w:rFonts w:hint="eastAsia"/>
        </w:rPr>
        <w:t>字符级</w:t>
      </w:r>
      <w:proofErr w:type="gramEnd"/>
      <w:r w:rsidR="00AC5108">
        <w:rPr>
          <w:rFonts w:hint="eastAsia"/>
        </w:rPr>
        <w:t>(</w:t>
      </w:r>
      <w:r>
        <w:rPr>
          <w:rFonts w:hint="eastAsia"/>
        </w:rPr>
        <w:t>Token-level</w:t>
      </w:r>
      <w:r w:rsidR="00AC5108">
        <w:rPr>
          <w:rFonts w:hint="eastAsia"/>
        </w:rPr>
        <w:t>)</w:t>
      </w:r>
      <w:r>
        <w:rPr>
          <w:rFonts w:hint="eastAsia"/>
        </w:rPr>
        <w:t>信息来缓解二者间的误差传递</w:t>
      </w:r>
      <w:r w:rsidRPr="00AC5108">
        <w:rPr>
          <w:rFonts w:hint="eastAsia"/>
          <w:color w:val="C00000"/>
        </w:rPr>
        <w:t>[31]</w:t>
      </w:r>
      <w:r>
        <w:rPr>
          <w:rFonts w:hint="eastAsia"/>
        </w:rPr>
        <w:t>。</w:t>
      </w:r>
      <w:r>
        <w:rPr>
          <w:rFonts w:hint="eastAsia"/>
        </w:rPr>
        <w:t>E</w:t>
      </w:r>
      <w:r>
        <w:rPr>
          <w:rFonts w:hint="eastAsia"/>
        </w:rPr>
        <w:t>提出了一种新颖的</w:t>
      </w:r>
      <w:r>
        <w:rPr>
          <w:rFonts w:hint="eastAsia"/>
        </w:rPr>
        <w:t>SF-ID</w:t>
      </w:r>
      <w:r>
        <w:rPr>
          <w:rFonts w:hint="eastAsia"/>
        </w:rPr>
        <w:t>模型，为意图和</w:t>
      </w:r>
      <w:proofErr w:type="gramStart"/>
      <w:r>
        <w:rPr>
          <w:rFonts w:hint="eastAsia"/>
        </w:rPr>
        <w:t>槽位</w:t>
      </w:r>
      <w:proofErr w:type="gramEnd"/>
      <w:r>
        <w:rPr>
          <w:rFonts w:hint="eastAsia"/>
        </w:rPr>
        <w:t>提供了双向关联机制</w:t>
      </w:r>
      <w:r w:rsidRPr="00AC5108">
        <w:rPr>
          <w:rFonts w:hint="eastAsia"/>
          <w:color w:val="C00000"/>
        </w:rPr>
        <w:t>[32]</w:t>
      </w:r>
      <w:r>
        <w:rPr>
          <w:rFonts w:hint="eastAsia"/>
        </w:rPr>
        <w:t>。</w:t>
      </w:r>
      <w:r>
        <w:rPr>
          <w:rFonts w:hint="eastAsia"/>
        </w:rPr>
        <w:t>Zhang</w:t>
      </w:r>
      <w:r>
        <w:rPr>
          <w:rFonts w:hint="eastAsia"/>
        </w:rPr>
        <w:t>引入动态路径胶囊网络</w:t>
      </w:r>
      <w:r w:rsidR="00AC5108">
        <w:rPr>
          <w:rFonts w:hint="eastAsia"/>
        </w:rPr>
        <w:t>(</w:t>
      </w:r>
      <w:r>
        <w:rPr>
          <w:rFonts w:hint="eastAsia"/>
        </w:rPr>
        <w:t>Capsule-NLU</w:t>
      </w:r>
      <w:r w:rsidR="00AC5108">
        <w:rPr>
          <w:rFonts w:hint="eastAsia"/>
        </w:rPr>
        <w:t>)</w:t>
      </w:r>
      <w:r>
        <w:rPr>
          <w:rFonts w:hint="eastAsia"/>
        </w:rPr>
        <w:t>，将两个任务之间的分层和相关关系纳入其中</w:t>
      </w:r>
      <w:r w:rsidRPr="00AC5108">
        <w:rPr>
          <w:rFonts w:hint="eastAsia"/>
          <w:color w:val="C00000"/>
        </w:rPr>
        <w:t>[33]</w:t>
      </w:r>
      <w:r>
        <w:rPr>
          <w:rFonts w:hint="eastAsia"/>
        </w:rPr>
        <w:t>。</w:t>
      </w:r>
      <w:r>
        <w:rPr>
          <w:rFonts w:hint="eastAsia"/>
        </w:rPr>
        <w:t>Liu</w:t>
      </w:r>
      <w:r>
        <w:rPr>
          <w:rFonts w:hint="eastAsia"/>
        </w:rPr>
        <w:t>提出了一种新型的协同记忆网络</w:t>
      </w:r>
      <w:r w:rsidR="00AC5108">
        <w:t>(</w:t>
      </w:r>
      <w:r>
        <w:rPr>
          <w:rFonts w:hint="eastAsia"/>
        </w:rPr>
        <w:t>CM-Net</w:t>
      </w:r>
      <w:r w:rsidR="00AC5108">
        <w:rPr>
          <w:rFonts w:hint="eastAsia"/>
        </w:rPr>
        <w:t>)</w:t>
      </w:r>
      <w:r>
        <w:rPr>
          <w:rFonts w:hint="eastAsia"/>
        </w:rPr>
        <w:t>用于联合建模意图检测和</w:t>
      </w:r>
      <w:proofErr w:type="gramStart"/>
      <w:r>
        <w:rPr>
          <w:rFonts w:hint="eastAsia"/>
        </w:rPr>
        <w:t>槽位</w:t>
      </w:r>
      <w:proofErr w:type="gramEnd"/>
      <w:r>
        <w:rPr>
          <w:rFonts w:hint="eastAsia"/>
        </w:rPr>
        <w:t>填充</w:t>
      </w:r>
      <w:r w:rsidRPr="00AC5108">
        <w:rPr>
          <w:rFonts w:hint="eastAsia"/>
          <w:color w:val="C00000"/>
        </w:rPr>
        <w:t>[34]</w:t>
      </w:r>
      <w:r>
        <w:rPr>
          <w:rFonts w:hint="eastAsia"/>
        </w:rPr>
        <w:t>。</w:t>
      </w:r>
      <w:r>
        <w:rPr>
          <w:rFonts w:hint="eastAsia"/>
        </w:rPr>
        <w:t>Zhang</w:t>
      </w:r>
      <w:r>
        <w:rPr>
          <w:rFonts w:hint="eastAsia"/>
        </w:rPr>
        <w:t>将</w:t>
      </w:r>
      <w:r>
        <w:rPr>
          <w:rFonts w:hint="eastAsia"/>
        </w:rPr>
        <w:t>Graph LSTM</w:t>
      </w:r>
      <w:r>
        <w:rPr>
          <w:rFonts w:hint="eastAsia"/>
        </w:rPr>
        <w:t>结构引入</w:t>
      </w:r>
      <w:r>
        <w:rPr>
          <w:rFonts w:hint="eastAsia"/>
        </w:rPr>
        <w:t>NLU</w:t>
      </w:r>
      <w:r>
        <w:rPr>
          <w:rFonts w:hint="eastAsia"/>
        </w:rPr>
        <w:t>进行了探索，取得了很好的性能</w:t>
      </w:r>
      <w:r w:rsidRPr="00AC5108">
        <w:rPr>
          <w:rFonts w:hint="eastAsia"/>
          <w:color w:val="C00000"/>
        </w:rPr>
        <w:t>[35]</w:t>
      </w:r>
      <w:r>
        <w:rPr>
          <w:rFonts w:hint="eastAsia"/>
        </w:rPr>
        <w:t>。</w:t>
      </w:r>
      <w:r>
        <w:rPr>
          <w:rFonts w:hint="eastAsia"/>
        </w:rPr>
        <w:t>Qin</w:t>
      </w:r>
      <w:r>
        <w:rPr>
          <w:rFonts w:hint="eastAsia"/>
        </w:rPr>
        <w:t>通过建立两个任务之间的双向连接，提出了一种考虑交叉影响的</w:t>
      </w:r>
      <w:r>
        <w:rPr>
          <w:rFonts w:hint="eastAsia"/>
        </w:rPr>
        <w:t>Co-interactive Transformer</w:t>
      </w:r>
      <w:r>
        <w:rPr>
          <w:rFonts w:hint="eastAsia"/>
        </w:rPr>
        <w:t>模型</w:t>
      </w:r>
      <w:r w:rsidRPr="00AC5108">
        <w:rPr>
          <w:rFonts w:hint="eastAsia"/>
          <w:color w:val="C00000"/>
        </w:rPr>
        <w:t>[36]</w:t>
      </w:r>
      <w:r>
        <w:rPr>
          <w:rFonts w:hint="eastAsia"/>
        </w:rPr>
        <w:t>。</w:t>
      </w:r>
      <w:r w:rsidR="00B61F25">
        <w:rPr>
          <w:rFonts w:hint="eastAsia"/>
        </w:rPr>
        <w:t>近年来，以</w:t>
      </w:r>
      <w:r w:rsidR="00B61F25">
        <w:rPr>
          <w:rFonts w:hint="eastAsia"/>
        </w:rPr>
        <w:t>BERT</w:t>
      </w:r>
      <w:r w:rsidR="00B61F25">
        <w:t>(</w:t>
      </w:r>
      <w:r w:rsidR="00B61F25">
        <w:rPr>
          <w:rFonts w:hint="eastAsia"/>
        </w:rPr>
        <w:t>Bidirectional Encoder Representation from Transformers)</w:t>
      </w:r>
      <w:r w:rsidR="00B61F25" w:rsidRPr="00B61F25">
        <w:rPr>
          <w:rFonts w:hint="eastAsia"/>
          <w:color w:val="C00000"/>
        </w:rPr>
        <w:t>[37]</w:t>
      </w:r>
      <w:r w:rsidR="00B61F25">
        <w:rPr>
          <w:rFonts w:hint="eastAsia"/>
        </w:rPr>
        <w:t>为代表的</w:t>
      </w:r>
      <w:proofErr w:type="gramStart"/>
      <w:r w:rsidR="00B61F25">
        <w:rPr>
          <w:rFonts w:hint="eastAsia"/>
        </w:rPr>
        <w:t>预训练</w:t>
      </w:r>
      <w:proofErr w:type="gramEnd"/>
      <w:r w:rsidR="00B61F25">
        <w:rPr>
          <w:rFonts w:hint="eastAsia"/>
        </w:rPr>
        <w:t>模型</w:t>
      </w:r>
      <w:r w:rsidR="00B61F25">
        <w:rPr>
          <w:rFonts w:hint="eastAsia"/>
        </w:rPr>
        <w:t>(Pre-trained Language Models, PLMs)</w:t>
      </w:r>
      <w:r w:rsidR="00B61F25">
        <w:rPr>
          <w:rFonts w:hint="eastAsia"/>
        </w:rPr>
        <w:t>在各种</w:t>
      </w:r>
      <w:r w:rsidR="00B61F25">
        <w:rPr>
          <w:rFonts w:hint="eastAsia"/>
        </w:rPr>
        <w:t>NLP</w:t>
      </w:r>
      <w:r w:rsidR="00B61F25">
        <w:rPr>
          <w:rFonts w:hint="eastAsia"/>
        </w:rPr>
        <w:t>任务中取得了振奋人心的结果。</w:t>
      </w:r>
      <w:r w:rsidR="00B61F25">
        <w:rPr>
          <w:rFonts w:hint="eastAsia"/>
        </w:rPr>
        <w:t>Chen</w:t>
      </w:r>
      <w:r w:rsidR="00B61F25">
        <w:rPr>
          <w:rFonts w:hint="eastAsia"/>
        </w:rPr>
        <w:t>使用</w:t>
      </w:r>
      <w:r w:rsidR="00B61F25">
        <w:rPr>
          <w:rFonts w:hint="eastAsia"/>
        </w:rPr>
        <w:t>BERT</w:t>
      </w:r>
      <w:r w:rsidR="00B61F25">
        <w:rPr>
          <w:rFonts w:hint="eastAsia"/>
        </w:rPr>
        <w:t>提取共享文本特征用于意图检测和</w:t>
      </w:r>
      <w:proofErr w:type="gramStart"/>
      <w:r w:rsidR="00B61F25">
        <w:rPr>
          <w:rFonts w:hint="eastAsia"/>
        </w:rPr>
        <w:t>槽位</w:t>
      </w:r>
      <w:proofErr w:type="gramEnd"/>
      <w:r w:rsidR="00B61F25">
        <w:rPr>
          <w:rFonts w:hint="eastAsia"/>
        </w:rPr>
        <w:t>填充，取得了显著的性能提升</w:t>
      </w:r>
      <w:r w:rsidR="00B61F25" w:rsidRPr="00B61F25">
        <w:rPr>
          <w:rFonts w:hint="eastAsia"/>
          <w:color w:val="C00000"/>
        </w:rPr>
        <w:t>[38]</w:t>
      </w:r>
      <w:r w:rsidR="00B61F25">
        <w:rPr>
          <w:rFonts w:hint="eastAsia"/>
        </w:rPr>
        <w:t>。</w:t>
      </w:r>
    </w:p>
    <w:p w14:paraId="0CF7ADE0" w14:textId="282B6121" w:rsidR="00237900" w:rsidRDefault="00D20DB3" w:rsidP="00423E78">
      <w:pPr>
        <w:spacing w:line="400" w:lineRule="exact"/>
        <w:ind w:firstLineChars="200" w:firstLine="480"/>
      </w:pPr>
      <w:r>
        <w:rPr>
          <w:rFonts w:hint="eastAsia"/>
        </w:rPr>
        <w:t>基于隐式联合建模的方法只是通过共享字符编码来隐式地考虑两个任务之间的相互连接，而基于显式联合建模的方法构建了交互模块，</w:t>
      </w:r>
      <w:proofErr w:type="gramStart"/>
      <w:r>
        <w:rPr>
          <w:rFonts w:hint="eastAsia"/>
        </w:rPr>
        <w:t>子任务</w:t>
      </w:r>
      <w:proofErr w:type="gramEnd"/>
      <w:r>
        <w:rPr>
          <w:rFonts w:hint="eastAsia"/>
        </w:rPr>
        <w:t>间存在信息交互通道，使得模型性能有了进一步的提高。但是该类模型在交互模块中没有高效的交互信息融合手段，导致模型泛化能力不足。虽然可以在特征提取阶段引入</w:t>
      </w:r>
      <w:proofErr w:type="gramStart"/>
      <w:r>
        <w:rPr>
          <w:rFonts w:hint="eastAsia"/>
        </w:rPr>
        <w:t>预训练</w:t>
      </w:r>
      <w:proofErr w:type="gramEnd"/>
      <w:r>
        <w:rPr>
          <w:rFonts w:hint="eastAsia"/>
        </w:rPr>
        <w:t>模型补充丰富的语义特征，</w:t>
      </w:r>
      <w:proofErr w:type="gramStart"/>
      <w:r>
        <w:rPr>
          <w:rFonts w:hint="eastAsia"/>
        </w:rPr>
        <w:t>但预训练</w:t>
      </w:r>
      <w:proofErr w:type="gramEnd"/>
      <w:r>
        <w:rPr>
          <w:rFonts w:hint="eastAsia"/>
        </w:rPr>
        <w:t>模型的参数量往往非常惊人。以谷歌推出的基础模型</w:t>
      </w:r>
      <w:r>
        <w:rPr>
          <w:rFonts w:hint="eastAsia"/>
        </w:rPr>
        <w:t>Bert-base-uncased</w:t>
      </w:r>
      <w:r w:rsidRPr="0065705A">
        <w:rPr>
          <w:rFonts w:hint="eastAsia"/>
          <w:color w:val="C00000"/>
        </w:rPr>
        <w:t>[37]</w:t>
      </w:r>
      <w:r>
        <w:rPr>
          <w:rFonts w:hint="eastAsia"/>
        </w:rPr>
        <w:t>为例，模型网络层数为</w:t>
      </w:r>
      <w:r>
        <w:rPr>
          <w:rFonts w:hint="eastAsia"/>
        </w:rPr>
        <w:t>12</w:t>
      </w:r>
      <w:r>
        <w:rPr>
          <w:rFonts w:hint="eastAsia"/>
        </w:rPr>
        <w:t>，隐含层维度为</w:t>
      </w:r>
      <w:r>
        <w:rPr>
          <w:rFonts w:hint="eastAsia"/>
        </w:rPr>
        <w:t>768</w:t>
      </w:r>
      <w:r>
        <w:rPr>
          <w:rFonts w:hint="eastAsia"/>
        </w:rPr>
        <w:t>，拥有</w:t>
      </w:r>
      <w:r>
        <w:rPr>
          <w:rFonts w:hint="eastAsia"/>
        </w:rPr>
        <w:t>12</w:t>
      </w:r>
      <w:r>
        <w:rPr>
          <w:rFonts w:hint="eastAsia"/>
        </w:rPr>
        <w:t>个注意力头，参数量达到</w:t>
      </w:r>
      <w:r>
        <w:rPr>
          <w:rFonts w:hint="eastAsia"/>
        </w:rPr>
        <w:t>1.1</w:t>
      </w:r>
      <w:r>
        <w:rPr>
          <w:rFonts w:hint="eastAsia"/>
        </w:rPr>
        <w:t>亿，如此庞大的模型难以部署于车载平台（嵌入式设备）上。因此，如何在不引入</w:t>
      </w:r>
      <w:proofErr w:type="gramStart"/>
      <w:r w:rsidR="006D06C2">
        <w:rPr>
          <w:rFonts w:hint="eastAsia"/>
        </w:rPr>
        <w:t>预</w:t>
      </w:r>
      <w:r>
        <w:rPr>
          <w:rFonts w:hint="eastAsia"/>
        </w:rPr>
        <w:t>训练</w:t>
      </w:r>
      <w:proofErr w:type="gramEnd"/>
      <w:r>
        <w:rPr>
          <w:rFonts w:hint="eastAsia"/>
        </w:rPr>
        <w:t>模型的前提下，构建意图和</w:t>
      </w:r>
      <w:proofErr w:type="gramStart"/>
      <w:r>
        <w:rPr>
          <w:rFonts w:hint="eastAsia"/>
        </w:rPr>
        <w:t>槽位</w:t>
      </w:r>
      <w:proofErr w:type="gramEnd"/>
      <w:r>
        <w:rPr>
          <w:rFonts w:hint="eastAsia"/>
        </w:rPr>
        <w:t>的双向交互通道，高效融合所有的交互信息，深入挖掘</w:t>
      </w:r>
      <w:proofErr w:type="gramStart"/>
      <w:r>
        <w:rPr>
          <w:rFonts w:hint="eastAsia"/>
        </w:rPr>
        <w:t>跨任务</w:t>
      </w:r>
      <w:proofErr w:type="gramEnd"/>
      <w:r>
        <w:rPr>
          <w:rFonts w:hint="eastAsia"/>
        </w:rPr>
        <w:t>的语义特征，提升模型的泛化性能，在计算资源有限的车载平台上实现高效的对话理解是亟待解决的问题，也是学术界当前研究的热点。</w:t>
      </w:r>
    </w:p>
    <w:p w14:paraId="14D62F89" w14:textId="1EB508C5" w:rsidR="00237900" w:rsidRPr="00144AE7" w:rsidRDefault="00423E78" w:rsidP="00B0372B">
      <w:pPr>
        <w:pStyle w:val="21"/>
        <w:numPr>
          <w:ilvl w:val="1"/>
          <w:numId w:val="1"/>
        </w:numPr>
        <w:spacing w:before="360" w:after="120" w:line="400" w:lineRule="exact"/>
        <w:rPr>
          <w:sz w:val="28"/>
          <w:szCs w:val="28"/>
        </w:rPr>
      </w:pPr>
      <w:bookmarkStart w:id="92" w:name="_Toc127900699"/>
      <w:r>
        <w:rPr>
          <w:rFonts w:hint="eastAsia"/>
          <w:sz w:val="28"/>
          <w:szCs w:val="28"/>
        </w:rPr>
        <w:t>论文</w:t>
      </w:r>
      <w:r w:rsidR="00E83EFA" w:rsidRPr="00144AE7">
        <w:rPr>
          <w:rFonts w:hint="eastAsia"/>
          <w:sz w:val="28"/>
          <w:szCs w:val="28"/>
        </w:rPr>
        <w:t>研究内容</w:t>
      </w:r>
      <w:bookmarkEnd w:id="92"/>
    </w:p>
    <w:p w14:paraId="5DE9D569" w14:textId="3CEB5DFE" w:rsidR="00F1695B" w:rsidRDefault="00071300" w:rsidP="00D00C37">
      <w:pPr>
        <w:spacing w:line="400" w:lineRule="exact"/>
        <w:ind w:firstLineChars="200" w:firstLine="480"/>
      </w:pPr>
      <w:r>
        <w:rPr>
          <w:rFonts w:hint="eastAsia"/>
        </w:rPr>
        <w:t>针对上述问题，</w:t>
      </w:r>
      <w:r w:rsidR="00F1695B">
        <w:rPr>
          <w:rFonts w:hint="eastAsia"/>
        </w:rPr>
        <w:t>论文面向计算资源有限的车载嵌入式设备，重点研究针对</w:t>
      </w:r>
      <w:r w:rsidR="00F1695B">
        <w:rPr>
          <w:rFonts w:hint="eastAsia"/>
        </w:rPr>
        <w:t>ASR</w:t>
      </w:r>
      <w:r w:rsidR="00F1695B">
        <w:rPr>
          <w:rFonts w:hint="eastAsia"/>
        </w:rPr>
        <w:t>和</w:t>
      </w:r>
      <w:r w:rsidR="00F1695B">
        <w:rPr>
          <w:rFonts w:hint="eastAsia"/>
        </w:rPr>
        <w:t>NLU</w:t>
      </w:r>
      <w:r w:rsidR="00F1695B">
        <w:rPr>
          <w:rFonts w:hint="eastAsia"/>
        </w:rPr>
        <w:t>的技术创新应用方法。</w:t>
      </w:r>
      <w:r w:rsidR="007C7B31">
        <w:rPr>
          <w:rFonts w:hint="eastAsia"/>
        </w:rPr>
        <w:t>首先</w:t>
      </w:r>
      <w:r w:rsidR="00F1695B">
        <w:rPr>
          <w:rFonts w:hint="eastAsia"/>
        </w:rPr>
        <w:t>提出了一种</w:t>
      </w:r>
      <w:r w:rsidR="001C7143">
        <w:rPr>
          <w:rFonts w:hint="eastAsia"/>
        </w:rPr>
        <w:t>基于</w:t>
      </w:r>
      <w:r w:rsidR="001C7143" w:rsidRPr="001C7143">
        <w:rPr>
          <w:rFonts w:hint="eastAsia"/>
        </w:rPr>
        <w:t>残差分组线性变换解码器的</w:t>
      </w:r>
      <w:r w:rsidR="00DA7637">
        <w:rPr>
          <w:rFonts w:hint="eastAsia"/>
        </w:rPr>
        <w:t>ASR</w:t>
      </w:r>
      <w:r w:rsidR="001C7143">
        <w:rPr>
          <w:rFonts w:hint="eastAsia"/>
        </w:rPr>
        <w:t>模型，通过在解码器中引入残差分组线性变换，实现模型参数量和计算复杂度的大幅降低；</w:t>
      </w:r>
      <w:r w:rsidR="007C7B31">
        <w:rPr>
          <w:rFonts w:hint="eastAsia"/>
        </w:rPr>
        <w:t>然后</w:t>
      </w:r>
      <w:r w:rsidR="001C7143">
        <w:rPr>
          <w:rFonts w:hint="eastAsia"/>
        </w:rPr>
        <w:t>提出了一种基</w:t>
      </w:r>
      <w:r w:rsidR="001C7143" w:rsidRPr="001C7143">
        <w:rPr>
          <w:rFonts w:hint="eastAsia"/>
        </w:rPr>
        <w:t>于标签感知图交互的</w:t>
      </w:r>
      <w:r w:rsidR="00DA7637">
        <w:rPr>
          <w:rFonts w:hint="eastAsia"/>
        </w:rPr>
        <w:t>NLU</w:t>
      </w:r>
      <w:r w:rsidR="001C7143">
        <w:rPr>
          <w:rFonts w:hint="eastAsia"/>
        </w:rPr>
        <w:t>模型，通过</w:t>
      </w:r>
      <w:r w:rsidR="00A957BF">
        <w:rPr>
          <w:rFonts w:hint="eastAsia"/>
        </w:rPr>
        <w:t>在交互模块中</w:t>
      </w:r>
      <w:r w:rsidR="001C7143">
        <w:rPr>
          <w:rFonts w:hint="eastAsia"/>
        </w:rPr>
        <w:t>引入</w:t>
      </w:r>
      <w:r w:rsidR="001C7143" w:rsidRPr="001C7143">
        <w:rPr>
          <w:rFonts w:hint="eastAsia"/>
        </w:rPr>
        <w:t>标签</w:t>
      </w:r>
      <w:r w:rsidR="00A957BF">
        <w:rPr>
          <w:rFonts w:hint="eastAsia"/>
        </w:rPr>
        <w:t>映射</w:t>
      </w:r>
      <w:r w:rsidR="001C7143" w:rsidRPr="001C7143">
        <w:rPr>
          <w:rFonts w:hint="eastAsia"/>
        </w:rPr>
        <w:t>模块</w:t>
      </w:r>
      <w:r w:rsidR="00A957BF">
        <w:rPr>
          <w:rFonts w:hint="eastAsia"/>
        </w:rPr>
        <w:t>和</w:t>
      </w:r>
      <w:r w:rsidR="001C7143" w:rsidRPr="001C7143">
        <w:rPr>
          <w:rFonts w:hint="eastAsia"/>
        </w:rPr>
        <w:t>全局图交互模块</w:t>
      </w:r>
      <w:r w:rsidR="00A957BF">
        <w:rPr>
          <w:rFonts w:hint="eastAsia"/>
        </w:rPr>
        <w:t>，实现模型</w:t>
      </w:r>
      <w:r w:rsidR="001C7143" w:rsidRPr="001C7143">
        <w:rPr>
          <w:rFonts w:hint="eastAsia"/>
        </w:rPr>
        <w:t>泛化能力和预测精度</w:t>
      </w:r>
      <w:r w:rsidR="00A957BF">
        <w:rPr>
          <w:rFonts w:hint="eastAsia"/>
        </w:rPr>
        <w:t>的提高</w:t>
      </w:r>
      <w:r w:rsidR="007C7B31">
        <w:rPr>
          <w:rFonts w:hint="eastAsia"/>
        </w:rPr>
        <w:t>；最后</w:t>
      </w:r>
      <w:r w:rsidR="00DA7637">
        <w:rPr>
          <w:rFonts w:hint="eastAsia"/>
        </w:rPr>
        <w:t>将</w:t>
      </w:r>
      <w:r w:rsidR="00DA7637">
        <w:rPr>
          <w:rFonts w:hint="eastAsia"/>
        </w:rPr>
        <w:t>ASR</w:t>
      </w:r>
      <w:r w:rsidR="00DA7637">
        <w:rPr>
          <w:rFonts w:hint="eastAsia"/>
        </w:rPr>
        <w:t>模型和</w:t>
      </w:r>
      <w:r w:rsidR="00DA7637">
        <w:rPr>
          <w:rFonts w:hint="eastAsia"/>
        </w:rPr>
        <w:t>NLU</w:t>
      </w:r>
      <w:r w:rsidR="00DA7637">
        <w:rPr>
          <w:rFonts w:hint="eastAsia"/>
        </w:rPr>
        <w:t>模型集成、移植至车载嵌入式设备上，</w:t>
      </w:r>
      <w:r w:rsidR="00760E9D">
        <w:rPr>
          <w:rFonts w:hint="eastAsia"/>
        </w:rPr>
        <w:t>根据实际</w:t>
      </w:r>
      <w:r w:rsidR="00760E9D">
        <w:rPr>
          <w:rFonts w:hint="eastAsia"/>
        </w:rPr>
        <w:lastRenderedPageBreak/>
        <w:t>用车环境</w:t>
      </w:r>
      <w:r w:rsidR="00D00C37">
        <w:rPr>
          <w:rFonts w:hint="eastAsia"/>
        </w:rPr>
        <w:t>围绕搭建全套硬件平台，</w:t>
      </w:r>
      <w:r w:rsidR="00D00C37" w:rsidRPr="00666B27">
        <w:rPr>
          <w:rFonts w:hint="eastAsia"/>
        </w:rPr>
        <w:t>实现数据安全、自然实时的离线智能语音对话</w:t>
      </w:r>
      <w:r w:rsidR="00DA7637">
        <w:rPr>
          <w:rFonts w:hint="eastAsia"/>
        </w:rPr>
        <w:t>。</w:t>
      </w:r>
      <w:r w:rsidR="006D677F">
        <w:rPr>
          <w:rFonts w:hint="eastAsia"/>
        </w:rPr>
        <w:t>具体涉及以下工作内容</w:t>
      </w:r>
      <w:r w:rsidR="00C71B3E">
        <w:rPr>
          <w:rFonts w:hint="eastAsia"/>
        </w:rPr>
        <w:t>：</w:t>
      </w:r>
    </w:p>
    <w:p w14:paraId="055F57FB" w14:textId="5BED2F36" w:rsidR="00C71B3E" w:rsidRPr="00DB7C58" w:rsidRDefault="00C71B3E" w:rsidP="00D00C37">
      <w:pPr>
        <w:spacing w:line="400" w:lineRule="exact"/>
        <w:ind w:firstLineChars="200" w:firstLine="482"/>
        <w:rPr>
          <w:b/>
          <w:bCs/>
        </w:rPr>
      </w:pPr>
      <w:r w:rsidRPr="00DB7C58">
        <w:rPr>
          <w:rFonts w:hint="eastAsia"/>
          <w:b/>
          <w:bCs/>
        </w:rPr>
        <w:t>（</w:t>
      </w:r>
      <w:r w:rsidRPr="00DB7C58">
        <w:rPr>
          <w:rFonts w:hint="eastAsia"/>
          <w:b/>
          <w:bCs/>
        </w:rPr>
        <w:t>1</w:t>
      </w:r>
      <w:r w:rsidRPr="00DB7C58">
        <w:rPr>
          <w:rFonts w:hint="eastAsia"/>
          <w:b/>
          <w:bCs/>
        </w:rPr>
        <w:t>）</w:t>
      </w:r>
      <w:r w:rsidR="00DB7C58" w:rsidRPr="00DB7C58">
        <w:rPr>
          <w:rFonts w:hint="eastAsia"/>
          <w:b/>
          <w:bCs/>
        </w:rPr>
        <w:t>基于残差分组线性变换解码器的自动语音识别</w:t>
      </w:r>
    </w:p>
    <w:p w14:paraId="35390E33" w14:textId="06AE856A" w:rsidR="00DB7C58" w:rsidRDefault="00215212" w:rsidP="00D00C37">
      <w:pPr>
        <w:spacing w:line="400" w:lineRule="exact"/>
        <w:ind w:firstLineChars="200" w:firstLine="480"/>
      </w:pPr>
      <w:r w:rsidRPr="00215212">
        <w:rPr>
          <w:rFonts w:hint="eastAsia"/>
        </w:rPr>
        <w:t>针对基于深度编—解码器的自动语音识别模型参数量庞大的问题</w:t>
      </w:r>
      <w:r>
        <w:rPr>
          <w:rFonts w:hint="eastAsia"/>
        </w:rPr>
        <w:t>，提出了一种基于残差分组线性变换的解码器结构，该结构关键模块为“钻石”型缩放单元，其</w:t>
      </w:r>
      <w:r w:rsidRPr="009E6850">
        <w:rPr>
          <w:rFonts w:hint="eastAsia"/>
        </w:rPr>
        <w:t>内部采用稀疏连接，同一组神经元共享相同的权重矩阵，</w:t>
      </w:r>
      <w:r>
        <w:rPr>
          <w:rFonts w:hint="eastAsia"/>
        </w:rPr>
        <w:t>实现模型参数量和计算复杂度的降低。</w:t>
      </w:r>
    </w:p>
    <w:p w14:paraId="1A2102CE" w14:textId="23796330"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2</w:t>
      </w:r>
      <w:r w:rsidRPr="00DB7C58">
        <w:rPr>
          <w:rFonts w:hint="eastAsia"/>
          <w:b/>
          <w:bCs/>
        </w:rPr>
        <w:t>）基于标签感知图交互的自然语言理解</w:t>
      </w:r>
    </w:p>
    <w:p w14:paraId="02DEFB2A" w14:textId="0989B181" w:rsidR="00DB7C58" w:rsidRDefault="00215212" w:rsidP="00D00C37">
      <w:pPr>
        <w:spacing w:line="400" w:lineRule="exact"/>
        <w:ind w:firstLineChars="200" w:firstLine="480"/>
      </w:pPr>
      <w:r>
        <w:rPr>
          <w:rFonts w:hint="eastAsia"/>
        </w:rPr>
        <w:t>针对基于显式联合建模的自然语言理解模型泛化能力不足的问题，</w:t>
      </w:r>
      <w:r w:rsidRPr="00215212">
        <w:rPr>
          <w:rFonts w:hint="eastAsia"/>
        </w:rPr>
        <w:t>提出了一种基于标签感知的图交互模型，其中标签感知模块可以捕获话语与显式标签语义之间的相关性以提供丰富的先验知识，全局图交互模块可以对</w:t>
      </w:r>
      <w:proofErr w:type="gramStart"/>
      <w:r w:rsidRPr="00215212">
        <w:rPr>
          <w:rFonts w:hint="eastAsia"/>
        </w:rPr>
        <w:t>句子级</w:t>
      </w:r>
      <w:proofErr w:type="gramEnd"/>
      <w:r w:rsidRPr="00215212">
        <w:rPr>
          <w:rFonts w:hint="eastAsia"/>
        </w:rPr>
        <w:t>的意图—槽位交互建模以进行全局优化，进而提高模型的泛化能力和预测精度</w:t>
      </w:r>
      <w:r>
        <w:rPr>
          <w:rFonts w:hint="eastAsia"/>
        </w:rPr>
        <w:t>。</w:t>
      </w:r>
    </w:p>
    <w:p w14:paraId="2EF01F7E" w14:textId="547247E7"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3</w:t>
      </w:r>
      <w:r w:rsidRPr="00DB7C58">
        <w:rPr>
          <w:rFonts w:hint="eastAsia"/>
          <w:b/>
          <w:bCs/>
        </w:rPr>
        <w:t>）面向车载嵌入式设备的智能语音对话系统</w:t>
      </w:r>
    </w:p>
    <w:p w14:paraId="3F3D5D0F" w14:textId="625849C5" w:rsidR="00DB7C58" w:rsidRDefault="00215212" w:rsidP="00D00C37">
      <w:pPr>
        <w:spacing w:line="400" w:lineRule="exact"/>
        <w:ind w:firstLineChars="200" w:firstLine="480"/>
      </w:pPr>
      <w:r>
        <w:rPr>
          <w:rFonts w:hint="eastAsia"/>
        </w:rPr>
        <w:t>针对“云—端”方式运行的车载智能语音对话存在数据安全隐患的问题，</w:t>
      </w:r>
      <w:r w:rsidR="00A92C25">
        <w:rPr>
          <w:rFonts w:hint="eastAsia"/>
        </w:rPr>
        <w:t>选取</w:t>
      </w:r>
      <w:r w:rsidR="00A92C25">
        <w:rPr>
          <w:rFonts w:hint="eastAsia"/>
        </w:rPr>
        <w:t>Nvidia</w:t>
      </w:r>
      <w:r w:rsidR="00A92C25">
        <w:t xml:space="preserve"> </w:t>
      </w:r>
      <w:r w:rsidR="00A92C25">
        <w:rPr>
          <w:rFonts w:hint="eastAsia"/>
        </w:rPr>
        <w:t>Jetson</w:t>
      </w:r>
      <w:r w:rsidR="00A92C25">
        <w:t xml:space="preserve"> </w:t>
      </w:r>
      <w:r w:rsidR="00A92C25">
        <w:rPr>
          <w:rFonts w:hint="eastAsia"/>
        </w:rPr>
        <w:t>TX</w:t>
      </w:r>
      <w:r w:rsidR="00A92C25">
        <w:t>2</w:t>
      </w:r>
      <w:r w:rsidR="00A92C25">
        <w:rPr>
          <w:rFonts w:hint="eastAsia"/>
        </w:rPr>
        <w:t>作为车载嵌入式设备并进行刷机、配置环境等操作，根据实际应用场景收集、创建驾驶数据集，将研究内容（</w:t>
      </w:r>
      <w:r w:rsidR="00A92C25">
        <w:rPr>
          <w:rFonts w:hint="eastAsia"/>
        </w:rPr>
        <w:t>1</w:t>
      </w:r>
      <w:r w:rsidR="00A92C25">
        <w:rPr>
          <w:rFonts w:hint="eastAsia"/>
        </w:rPr>
        <w:t>）和（</w:t>
      </w:r>
      <w:r w:rsidR="00A92C25">
        <w:rPr>
          <w:rFonts w:hint="eastAsia"/>
        </w:rPr>
        <w:t>2</w:t>
      </w:r>
      <w:r w:rsidR="00A92C25">
        <w:rPr>
          <w:rFonts w:hint="eastAsia"/>
        </w:rPr>
        <w:t>）的模型在驾驶数据集上进行训练，集成、移植网络模型至</w:t>
      </w:r>
      <w:r w:rsidR="00A92C25">
        <w:rPr>
          <w:rFonts w:hint="eastAsia"/>
        </w:rPr>
        <w:t>TX</w:t>
      </w:r>
      <w:r w:rsidR="00A92C25">
        <w:t>2</w:t>
      </w:r>
      <w:r w:rsidR="00A92C25">
        <w:rPr>
          <w:rFonts w:hint="eastAsia"/>
        </w:rPr>
        <w:t>并围绕搭建全套硬件平台，实现数据安全、自然实时的离线智能语音对话。</w:t>
      </w:r>
    </w:p>
    <w:p w14:paraId="4A73FF10" w14:textId="5606DDE8" w:rsidR="00237900" w:rsidRPr="00144AE7" w:rsidRDefault="005B3EC3" w:rsidP="00B0372B">
      <w:pPr>
        <w:pStyle w:val="21"/>
        <w:numPr>
          <w:ilvl w:val="1"/>
          <w:numId w:val="1"/>
        </w:numPr>
        <w:spacing w:before="360" w:after="120" w:line="400" w:lineRule="exact"/>
        <w:rPr>
          <w:sz w:val="28"/>
          <w:szCs w:val="28"/>
        </w:rPr>
      </w:pPr>
      <w:bookmarkStart w:id="93" w:name="_Toc17504"/>
      <w:bookmarkStart w:id="94" w:name="_Toc98402833"/>
      <w:bookmarkStart w:id="95" w:name="_Toc98402599"/>
      <w:bookmarkStart w:id="96" w:name="_Toc98426758"/>
      <w:bookmarkStart w:id="97" w:name="_Toc10796"/>
      <w:bookmarkStart w:id="98" w:name="_Toc24113"/>
      <w:bookmarkStart w:id="99" w:name="_Toc127900700"/>
      <w:r>
        <w:rPr>
          <w:rFonts w:hint="eastAsia"/>
          <w:sz w:val="28"/>
          <w:szCs w:val="28"/>
        </w:rPr>
        <w:t>论文</w:t>
      </w:r>
      <w:r w:rsidR="007E793E" w:rsidRPr="00144AE7">
        <w:rPr>
          <w:rFonts w:hint="eastAsia"/>
          <w:sz w:val="28"/>
          <w:szCs w:val="28"/>
        </w:rPr>
        <w:t>组织结构</w:t>
      </w:r>
      <w:bookmarkEnd w:id="93"/>
      <w:bookmarkEnd w:id="94"/>
      <w:bookmarkEnd w:id="95"/>
      <w:bookmarkEnd w:id="96"/>
      <w:bookmarkEnd w:id="97"/>
      <w:bookmarkEnd w:id="98"/>
      <w:bookmarkEnd w:id="99"/>
    </w:p>
    <w:p w14:paraId="4761FEEF" w14:textId="334777A5" w:rsidR="00D04A5C" w:rsidRDefault="004010C6" w:rsidP="00D04A5C">
      <w:pPr>
        <w:spacing w:line="400" w:lineRule="exact"/>
        <w:ind w:firstLineChars="200" w:firstLine="480"/>
      </w:pPr>
      <w:r>
        <w:rPr>
          <w:rFonts w:hint="eastAsia"/>
        </w:rPr>
        <w:t>论文共分为</w:t>
      </w:r>
      <w:r w:rsidR="00DD42A2">
        <w:rPr>
          <w:rFonts w:hint="eastAsia"/>
        </w:rPr>
        <w:t>六</w:t>
      </w:r>
      <w:r w:rsidR="00B85D16">
        <w:rPr>
          <w:rFonts w:hint="eastAsia"/>
        </w:rPr>
        <w:t>章</w:t>
      </w:r>
      <w:r w:rsidR="00DD42A2">
        <w:rPr>
          <w:rFonts w:hint="eastAsia"/>
        </w:rPr>
        <w:t>，</w:t>
      </w:r>
      <w:r w:rsidR="00552DD8" w:rsidRPr="00E65F8D">
        <w:rPr>
          <w:rFonts w:hint="eastAsia"/>
        </w:rPr>
        <w:t>如</w:t>
      </w:r>
      <w:r w:rsidR="006C1775" w:rsidRPr="00E65F8D">
        <w:fldChar w:fldCharType="begin"/>
      </w:r>
      <w:r w:rsidR="006C1775" w:rsidRPr="00E65F8D">
        <w:instrText xml:space="preserve"> </w:instrText>
      </w:r>
      <w:r w:rsidR="006C1775" w:rsidRPr="00E65F8D">
        <w:rPr>
          <w:rFonts w:hint="eastAsia"/>
        </w:rPr>
        <w:instrText>REF _Ref127823350 \h</w:instrText>
      </w:r>
      <w:r w:rsidR="006C1775" w:rsidRPr="00E65F8D">
        <w:instrText xml:space="preserve"> </w:instrText>
      </w:r>
      <w:r w:rsidR="00E65F8D">
        <w:instrText xml:space="preserve"> \* MERGEFORMAT </w:instrText>
      </w:r>
      <w:r w:rsidR="006C1775" w:rsidRPr="00E65F8D">
        <w:fldChar w:fldCharType="separate"/>
      </w:r>
      <w:r w:rsidR="009779E3" w:rsidRPr="009779E3">
        <w:rPr>
          <w:rFonts w:hint="eastAsia"/>
          <w:lang w:val="en-US"/>
        </w:rPr>
        <w:t>图</w:t>
      </w:r>
      <w:r w:rsidR="009779E3" w:rsidRPr="009779E3">
        <w:rPr>
          <w:lang w:val="en-US"/>
        </w:rPr>
        <w:t>1</w:t>
      </w:r>
      <w:r w:rsidR="009779E3" w:rsidRPr="009779E3">
        <w:rPr>
          <w:lang w:val="en-US"/>
        </w:rPr>
        <w:noBreakHyphen/>
        <w:t>3</w:t>
      </w:r>
      <w:r w:rsidR="006C1775" w:rsidRPr="00E65F8D">
        <w:fldChar w:fldCharType="end"/>
      </w:r>
      <w:r w:rsidR="006C1775" w:rsidRPr="00E65F8D">
        <w:rPr>
          <w:rFonts w:hint="eastAsia"/>
        </w:rPr>
        <w:t>所示</w:t>
      </w:r>
      <w:r w:rsidR="006C1775">
        <w:rPr>
          <w:rFonts w:hint="eastAsia"/>
        </w:rPr>
        <w:t>，</w:t>
      </w:r>
      <w:r w:rsidR="00DD42A2">
        <w:rPr>
          <w:rFonts w:hint="eastAsia"/>
        </w:rPr>
        <w:t>各章节安排如下：</w:t>
      </w:r>
    </w:p>
    <w:p w14:paraId="349CAC06" w14:textId="6848AEAD" w:rsidR="005204EB" w:rsidRDefault="005204EB" w:rsidP="00D04A5C">
      <w:pPr>
        <w:spacing w:line="400" w:lineRule="exact"/>
        <w:ind w:firstLineChars="200" w:firstLine="480"/>
      </w:pPr>
      <w:r>
        <w:rPr>
          <w:rFonts w:hint="eastAsia"/>
        </w:rPr>
        <w:t>第一章，绪论。首先阐述论文的研究背景及意义，然后</w:t>
      </w:r>
      <w:r w:rsidR="006D6C58">
        <w:rPr>
          <w:rFonts w:hint="eastAsia"/>
        </w:rPr>
        <w:t>介绍</w:t>
      </w:r>
      <w:r>
        <w:rPr>
          <w:rFonts w:hint="eastAsia"/>
        </w:rPr>
        <w:t>国内外对于自动语音识别和自然语言理解的</w:t>
      </w:r>
      <w:r w:rsidR="00887C45">
        <w:rPr>
          <w:rFonts w:hint="eastAsia"/>
        </w:rPr>
        <w:t>研究现状，</w:t>
      </w:r>
      <w:r w:rsidR="00F17142">
        <w:rPr>
          <w:rFonts w:hint="eastAsia"/>
        </w:rPr>
        <w:t>针对</w:t>
      </w:r>
      <w:r w:rsidR="00887C45">
        <w:rPr>
          <w:rFonts w:hint="eastAsia"/>
        </w:rPr>
        <w:t>当前存在的一些问题，</w:t>
      </w:r>
      <w:r w:rsidR="008B2866">
        <w:rPr>
          <w:rFonts w:hint="eastAsia"/>
        </w:rPr>
        <w:t>展示论文的研究内容和组织结构。</w:t>
      </w:r>
    </w:p>
    <w:p w14:paraId="07CFC098" w14:textId="092F5FD4" w:rsidR="008B2866" w:rsidRDefault="008B2866" w:rsidP="00432874">
      <w:pPr>
        <w:spacing w:line="400" w:lineRule="exact"/>
        <w:ind w:firstLineChars="200" w:firstLine="480"/>
      </w:pPr>
      <w:r>
        <w:rPr>
          <w:rFonts w:hint="eastAsia"/>
        </w:rPr>
        <w:t>第二章，对话系统基础理论。</w:t>
      </w:r>
      <w:r w:rsidR="0085508A">
        <w:rPr>
          <w:rFonts w:hint="eastAsia"/>
        </w:rPr>
        <w:t>首先介绍对话系统基本组成结构，</w:t>
      </w:r>
      <w:r w:rsidR="001C6C73">
        <w:rPr>
          <w:rFonts w:hint="eastAsia"/>
        </w:rPr>
        <w:t>同时引入深度学习领域</w:t>
      </w:r>
      <w:r w:rsidR="0005269D">
        <w:rPr>
          <w:rFonts w:hint="eastAsia"/>
        </w:rPr>
        <w:t>内</w:t>
      </w:r>
      <w:r w:rsidR="001C6C73">
        <w:rPr>
          <w:rFonts w:hint="eastAsia"/>
        </w:rPr>
        <w:t>相关基础理论，然后在此基础上详细叙述自动语音识别和自然语言理解的主流建模方法</w:t>
      </w:r>
      <w:r w:rsidR="003D4DDC">
        <w:rPr>
          <w:rFonts w:hint="eastAsia"/>
        </w:rPr>
        <w:t>，为后续章节</w:t>
      </w:r>
      <w:r w:rsidR="00285F84">
        <w:rPr>
          <w:rFonts w:hint="eastAsia"/>
        </w:rPr>
        <w:t>内容</w:t>
      </w:r>
      <w:r w:rsidR="009A3A6B">
        <w:rPr>
          <w:rFonts w:hint="eastAsia"/>
        </w:rPr>
        <w:t>进行</w:t>
      </w:r>
      <w:r w:rsidR="003D4DDC">
        <w:rPr>
          <w:rFonts w:hint="eastAsia"/>
        </w:rPr>
        <w:t>铺垫。</w:t>
      </w:r>
    </w:p>
    <w:p w14:paraId="1B8BC724" w14:textId="2F09200D" w:rsidR="0070302A" w:rsidRDefault="0070302A" w:rsidP="00432874">
      <w:pPr>
        <w:spacing w:line="400" w:lineRule="exact"/>
        <w:ind w:firstLineChars="200" w:firstLine="480"/>
      </w:pPr>
      <w:r>
        <w:rPr>
          <w:rFonts w:hint="eastAsia"/>
        </w:rPr>
        <w:t>第三章，基于残差分组线性变换解码器的自动语音识别。</w:t>
      </w:r>
      <w:r w:rsidR="000D1920">
        <w:rPr>
          <w:rFonts w:hint="eastAsia"/>
        </w:rPr>
        <w:t>首先基于残差分组线性变换构建扩张缩放单元，然后基于扩张缩放单元搭建改进的编—解码器模型，最后</w:t>
      </w:r>
      <w:r w:rsidR="008F64EB">
        <w:rPr>
          <w:rFonts w:hint="eastAsia"/>
        </w:rPr>
        <w:t>通过一系列对比</w:t>
      </w:r>
      <w:r w:rsidR="006B5F66">
        <w:rPr>
          <w:rFonts w:hint="eastAsia"/>
        </w:rPr>
        <w:t>实验和消融实验</w:t>
      </w:r>
      <w:r w:rsidR="008F64EB">
        <w:rPr>
          <w:rFonts w:hint="eastAsia"/>
        </w:rPr>
        <w:t>论证</w:t>
      </w:r>
      <w:r w:rsidR="006B5F66">
        <w:rPr>
          <w:rFonts w:hint="eastAsia"/>
        </w:rPr>
        <w:t>所提模型的有效性。</w:t>
      </w:r>
    </w:p>
    <w:p w14:paraId="0C1F6C1E" w14:textId="32C0BEB9" w:rsidR="006B5F66" w:rsidRDefault="006B5F66" w:rsidP="00432874">
      <w:pPr>
        <w:spacing w:line="400" w:lineRule="exact"/>
        <w:ind w:firstLineChars="200" w:firstLine="480"/>
      </w:pPr>
      <w:r>
        <w:rPr>
          <w:rFonts w:hint="eastAsia"/>
        </w:rPr>
        <w:t>第四章，基于标签感知图交互的自然语言理解。首先</w:t>
      </w:r>
      <w:r w:rsidR="00991781">
        <w:rPr>
          <w:rFonts w:hint="eastAsia"/>
        </w:rPr>
        <w:t>基于最佳线性近似思想构建标签映射模块，然后基于图注意力网络</w:t>
      </w:r>
      <w:r w:rsidR="00640900">
        <w:rPr>
          <w:rFonts w:hint="eastAsia"/>
        </w:rPr>
        <w:t>搭建</w:t>
      </w:r>
      <w:r w:rsidR="00991781">
        <w:rPr>
          <w:rFonts w:hint="eastAsia"/>
        </w:rPr>
        <w:t>全局图交互模块，接着</w:t>
      </w:r>
      <w:r w:rsidR="00640900">
        <w:rPr>
          <w:rFonts w:hint="eastAsia"/>
        </w:rPr>
        <w:t>融合上述</w:t>
      </w:r>
      <w:r w:rsidR="00640900">
        <w:rPr>
          <w:rFonts w:hint="eastAsia"/>
        </w:rPr>
        <w:lastRenderedPageBreak/>
        <w:t>两个模块，设计基于标签感知的图交互模型，最后通过一系列对比实验和消融实验论证所提模型的有效性。</w:t>
      </w:r>
    </w:p>
    <w:p w14:paraId="27619274" w14:textId="3CC9A459" w:rsidR="00640900" w:rsidRDefault="00640900" w:rsidP="00432874">
      <w:pPr>
        <w:spacing w:line="400" w:lineRule="exact"/>
        <w:ind w:firstLineChars="200" w:firstLine="480"/>
      </w:pPr>
      <w:r>
        <w:rPr>
          <w:rFonts w:hint="eastAsia"/>
        </w:rPr>
        <w:t>第五章，面向车载嵌入式设备的智能语音对话系统。首先</w:t>
      </w:r>
      <w:r w:rsidR="00EC1E3C">
        <w:rPr>
          <w:rFonts w:hint="eastAsia"/>
        </w:rPr>
        <w:t>根据实际应用场景收集、创建驾驶数据集，然后将第三章、第四章</w:t>
      </w:r>
      <w:r w:rsidR="00271F31">
        <w:rPr>
          <w:rFonts w:hint="eastAsia"/>
        </w:rPr>
        <w:t>提出</w:t>
      </w:r>
      <w:r w:rsidR="00EC1E3C">
        <w:rPr>
          <w:rFonts w:hint="eastAsia"/>
        </w:rPr>
        <w:t>的自动语音识别模型和自然语言理解模型在</w:t>
      </w:r>
      <w:r w:rsidR="008434C3">
        <w:rPr>
          <w:rFonts w:hint="eastAsia"/>
        </w:rPr>
        <w:t>驾驶数据集上训练，接着将训练好的网络模型集成、移植至车载嵌入式设备上，最后围绕嵌入式设备搭建硬件平台，</w:t>
      </w:r>
      <w:r w:rsidR="00063077">
        <w:rPr>
          <w:rFonts w:hint="eastAsia"/>
        </w:rPr>
        <w:t>并完成系统测试</w:t>
      </w:r>
      <w:r w:rsidR="00F3311A">
        <w:rPr>
          <w:rFonts w:hint="eastAsia"/>
        </w:rPr>
        <w:t>以论证其有效性</w:t>
      </w:r>
      <w:r w:rsidR="00063077">
        <w:rPr>
          <w:rFonts w:hint="eastAsia"/>
        </w:rPr>
        <w:t>。</w:t>
      </w:r>
    </w:p>
    <w:p w14:paraId="56C4EE48" w14:textId="157DF9BC" w:rsidR="000D0687" w:rsidRDefault="0052350E" w:rsidP="00300CA5">
      <w:pPr>
        <w:spacing w:line="400" w:lineRule="exact"/>
        <w:ind w:firstLineChars="200" w:firstLine="480"/>
        <w:rPr>
          <w:lang w:val="x-none"/>
        </w:rPr>
      </w:pPr>
      <w:r>
        <w:rPr>
          <w:rFonts w:hint="eastAsia"/>
        </w:rPr>
        <w:t>第六章，</w:t>
      </w:r>
      <w:r w:rsidR="005204EB" w:rsidRPr="005204EB">
        <w:rPr>
          <w:rFonts w:hint="eastAsia"/>
          <w:lang w:val="x-none"/>
        </w:rPr>
        <w:t>总结与展望。</w:t>
      </w:r>
      <w:r w:rsidR="00300CA5">
        <w:rPr>
          <w:rFonts w:hint="eastAsia"/>
          <w:lang w:val="x-none"/>
        </w:rPr>
        <w:t>总结论文</w:t>
      </w:r>
      <w:r w:rsidR="00257FE4">
        <w:rPr>
          <w:rFonts w:hint="eastAsia"/>
          <w:lang w:val="x-none"/>
        </w:rPr>
        <w:t>研究</w:t>
      </w:r>
      <w:r w:rsidR="00300CA5">
        <w:rPr>
          <w:rFonts w:hint="eastAsia"/>
          <w:lang w:val="x-none"/>
        </w:rPr>
        <w:t>内容，并对后续研究工作</w:t>
      </w:r>
      <w:r w:rsidR="005204EB" w:rsidRPr="005204EB">
        <w:rPr>
          <w:rFonts w:hint="eastAsia"/>
          <w:lang w:val="x-none"/>
        </w:rPr>
        <w:t>做出展望。</w:t>
      </w:r>
    </w:p>
    <w:p w14:paraId="35923A11" w14:textId="51729EAA" w:rsidR="00D04A5C" w:rsidRDefault="00D04A5C" w:rsidP="00D04A5C">
      <w:pPr>
        <w:spacing w:before="120" w:line="240" w:lineRule="auto"/>
        <w:ind w:firstLine="0"/>
        <w:jc w:val="center"/>
        <w:rPr>
          <w:noProof/>
        </w:rPr>
      </w:pPr>
      <w:r>
        <w:rPr>
          <w:noProof/>
        </w:rPr>
        <w:drawing>
          <wp:inline distT="0" distB="0" distL="0" distR="0" wp14:anchorId="47172FDD" wp14:editId="662BC469">
            <wp:extent cx="5400040" cy="4206875"/>
            <wp:effectExtent l="0" t="0" r="0" b="3175"/>
            <wp:docPr id="6" name="图片 6" descr="图示,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日历&#10;&#10;描述已自动生成"/>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4206875"/>
                    </a:xfrm>
                    <a:prstGeom prst="rect">
                      <a:avLst/>
                    </a:prstGeom>
                    <a:noFill/>
                    <a:ln>
                      <a:noFill/>
                    </a:ln>
                  </pic:spPr>
                </pic:pic>
              </a:graphicData>
            </a:graphic>
          </wp:inline>
        </w:drawing>
      </w:r>
    </w:p>
    <w:p w14:paraId="1BBB379E" w14:textId="6A42BCA9" w:rsidR="00D04A5C" w:rsidRPr="002B77A4" w:rsidRDefault="00D04A5C" w:rsidP="00D04A5C">
      <w:pPr>
        <w:spacing w:before="120" w:line="400" w:lineRule="exact"/>
        <w:ind w:firstLine="0"/>
        <w:jc w:val="center"/>
        <w:rPr>
          <w:sz w:val="21"/>
          <w:szCs w:val="21"/>
          <w:lang w:val="en-US"/>
        </w:rPr>
      </w:pPr>
      <w:bookmarkStart w:id="100" w:name="_Ref127823350"/>
      <w:bookmarkStart w:id="101" w:name="_Toc127900556"/>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1</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3</w:t>
      </w:r>
      <w:r>
        <w:rPr>
          <w:sz w:val="21"/>
          <w:szCs w:val="21"/>
          <w:lang w:val="en-US"/>
        </w:rPr>
        <w:fldChar w:fldCharType="end"/>
      </w:r>
      <w:bookmarkEnd w:id="100"/>
      <w:r w:rsidRPr="00683D7F">
        <w:rPr>
          <w:sz w:val="21"/>
          <w:szCs w:val="21"/>
          <w:lang w:val="en-US"/>
        </w:rPr>
        <w:t xml:space="preserve"> </w:t>
      </w:r>
      <w:r w:rsidR="00552DD8">
        <w:rPr>
          <w:rFonts w:hint="eastAsia"/>
          <w:sz w:val="21"/>
          <w:szCs w:val="21"/>
          <w:lang w:val="en-US"/>
        </w:rPr>
        <w:t>论文组织结构</w:t>
      </w:r>
      <w:bookmarkEnd w:id="101"/>
    </w:p>
    <w:p w14:paraId="1B4E86F5" w14:textId="1C89672C" w:rsidR="00A3630D" w:rsidRPr="00D04A5C" w:rsidRDefault="00D04A5C" w:rsidP="00D04A5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814F81">
        <w:rPr>
          <w:rFonts w:ascii="Times New Roman" w:hAnsi="Times New Roman" w:hint="eastAsia"/>
          <w:lang w:val="en-US"/>
        </w:rPr>
        <w:t>S</w:t>
      </w:r>
      <w:r w:rsidR="00552DD8">
        <w:rPr>
          <w:rFonts w:ascii="Times New Roman" w:hAnsi="Times New Roman" w:hint="eastAsia"/>
          <w:lang w:val="en-US"/>
        </w:rPr>
        <w:t>tructure</w:t>
      </w:r>
      <w:r w:rsidR="00552DD8">
        <w:rPr>
          <w:rFonts w:ascii="Times New Roman" w:hAnsi="Times New Roman"/>
          <w:lang w:val="en-US"/>
        </w:rPr>
        <w:t xml:space="preserve"> </w:t>
      </w:r>
      <w:r w:rsidR="00552DD8">
        <w:rPr>
          <w:rFonts w:ascii="Times New Roman" w:hAnsi="Times New Roman" w:hint="eastAsia"/>
          <w:lang w:val="en-US"/>
        </w:rPr>
        <w:t>of</w:t>
      </w:r>
      <w:r w:rsidR="00552DD8">
        <w:rPr>
          <w:rFonts w:ascii="Times New Roman" w:hAnsi="Times New Roman"/>
          <w:lang w:val="en-US"/>
        </w:rPr>
        <w:t xml:space="preserve"> </w:t>
      </w:r>
      <w:r w:rsidR="00552DD8">
        <w:rPr>
          <w:rFonts w:ascii="Times New Roman" w:hAnsi="Times New Roman" w:hint="eastAsia"/>
          <w:lang w:val="en-US"/>
        </w:rPr>
        <w:t>the</w:t>
      </w:r>
      <w:r w:rsidR="00552DD8">
        <w:rPr>
          <w:rFonts w:ascii="Times New Roman" w:hAnsi="Times New Roman"/>
          <w:lang w:val="en-US"/>
        </w:rPr>
        <w:t xml:space="preserve"> </w:t>
      </w:r>
      <w:r w:rsidR="00552DD8">
        <w:rPr>
          <w:rFonts w:ascii="Times New Roman" w:hAnsi="Times New Roman" w:hint="eastAsia"/>
          <w:lang w:val="en-US"/>
        </w:rPr>
        <w:t>thesis</w:t>
      </w:r>
    </w:p>
    <w:p w14:paraId="37776D5E" w14:textId="33515894" w:rsidR="009241D1" w:rsidRPr="0052350E" w:rsidRDefault="009241D1" w:rsidP="009241D1">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bookmarkEnd w:id="82"/>
    <w:p w14:paraId="52107E10" w14:textId="77777777" w:rsidR="009E5C62" w:rsidRDefault="009E5C62">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75959">
          <w:headerReference w:type="even" r:id="rId34"/>
          <w:headerReference w:type="default" r:id="rId35"/>
          <w:footerReference w:type="default" r:id="rId36"/>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C40830">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33BF21F9" w:rsidR="00237900" w:rsidRDefault="003645D2" w:rsidP="00070E55">
      <w:pPr>
        <w:pStyle w:val="1"/>
        <w:numPr>
          <w:ilvl w:val="0"/>
          <w:numId w:val="1"/>
        </w:numPr>
        <w:spacing w:before="480" w:after="360" w:line="400" w:lineRule="exact"/>
        <w:ind w:firstLine="0"/>
        <w:rPr>
          <w:lang w:val="en-US"/>
        </w:rPr>
      </w:pPr>
      <w:bookmarkStart w:id="102" w:name="_Toc127900701"/>
      <w:bookmarkStart w:id="103" w:name="_Hlk98425122"/>
      <w:bookmarkStart w:id="104" w:name="_Hlk98425154"/>
      <w:bookmarkStart w:id="105" w:name="_Hlk98425382"/>
      <w:bookmarkEnd w:id="31"/>
      <w:bookmarkEnd w:id="32"/>
      <w:bookmarkEnd w:id="33"/>
      <w:bookmarkEnd w:id="34"/>
      <w:bookmarkEnd w:id="35"/>
      <w:bookmarkEnd w:id="36"/>
      <w:r>
        <w:rPr>
          <w:rFonts w:hint="eastAsia"/>
          <w:lang w:val="en-US"/>
        </w:rPr>
        <w:lastRenderedPageBreak/>
        <w:t>对话系统基础理论</w:t>
      </w:r>
      <w:bookmarkEnd w:id="102"/>
    </w:p>
    <w:p w14:paraId="6B6B624E" w14:textId="1CF1C083" w:rsidR="00237900" w:rsidRPr="00144AE7" w:rsidRDefault="00605DA7" w:rsidP="00B0372B">
      <w:pPr>
        <w:pStyle w:val="21"/>
        <w:numPr>
          <w:ilvl w:val="1"/>
          <w:numId w:val="1"/>
        </w:numPr>
        <w:spacing w:before="360" w:after="120" w:line="400" w:lineRule="exact"/>
        <w:rPr>
          <w:sz w:val="28"/>
          <w:szCs w:val="28"/>
          <w:lang w:val="en-US"/>
        </w:rPr>
      </w:pPr>
      <w:bookmarkStart w:id="106" w:name="_Toc127900702"/>
      <w:r>
        <w:rPr>
          <w:rFonts w:hint="eastAsia"/>
          <w:sz w:val="28"/>
          <w:szCs w:val="28"/>
          <w:lang w:val="en-US"/>
        </w:rPr>
        <w:t>对话系统基本组成</w:t>
      </w:r>
      <w:bookmarkEnd w:id="106"/>
    </w:p>
    <w:p w14:paraId="116AE5CA" w14:textId="0E13146E" w:rsidR="00605DA7" w:rsidRDefault="004A48B5" w:rsidP="00432874">
      <w:pPr>
        <w:spacing w:line="400" w:lineRule="exact"/>
        <w:ind w:firstLineChars="200" w:firstLine="480"/>
        <w:rPr>
          <w:lang w:val="en-US"/>
        </w:rPr>
      </w:pPr>
      <w:r w:rsidRPr="004A48B5">
        <w:rPr>
          <w:rFonts w:hint="eastAsia"/>
          <w:lang w:val="en-US"/>
        </w:rPr>
        <w:t>对话系统历经半个多世纪的发展，取得了很大的研究成果。现有对话系统按类型主要可分为闲聊型对话系统</w:t>
      </w:r>
      <w:r w:rsidRPr="004A48B5">
        <w:rPr>
          <w:rFonts w:hint="eastAsia"/>
          <w:lang w:val="en-US"/>
        </w:rPr>
        <w:t>(Chatbot)</w:t>
      </w:r>
      <w:r w:rsidRPr="004A48B5">
        <w:rPr>
          <w:rFonts w:hint="eastAsia"/>
          <w:lang w:val="en-US"/>
        </w:rPr>
        <w:t>和任务驱动型对话系统</w:t>
      </w:r>
      <w:r w:rsidRPr="004A48B5">
        <w:rPr>
          <w:rFonts w:hint="eastAsia"/>
          <w:lang w:val="en-US"/>
        </w:rPr>
        <w:t>(Task-oriented Dialogue System)</w:t>
      </w:r>
      <w:r w:rsidRPr="004A48B5">
        <w:rPr>
          <w:rFonts w:hint="eastAsia"/>
          <w:lang w:val="en-US"/>
        </w:rPr>
        <w:t>两类</w:t>
      </w:r>
      <w:r w:rsidRPr="00B96929">
        <w:rPr>
          <w:rFonts w:hint="eastAsia"/>
          <w:color w:val="C00000"/>
          <w:lang w:val="en-US"/>
        </w:rPr>
        <w:t>[39]</w:t>
      </w:r>
      <w:r w:rsidRPr="004A48B5">
        <w:rPr>
          <w:rFonts w:hint="eastAsia"/>
          <w:lang w:val="en-US"/>
        </w:rPr>
        <w:t>。此外，按照对话系统回复时需考虑的轮数还可以将其分为单轮对</w:t>
      </w:r>
      <w:proofErr w:type="gramStart"/>
      <w:r w:rsidRPr="004A48B5">
        <w:rPr>
          <w:rFonts w:hint="eastAsia"/>
          <w:lang w:val="en-US"/>
        </w:rPr>
        <w:t>话系统</w:t>
      </w:r>
      <w:proofErr w:type="gramEnd"/>
      <w:r w:rsidRPr="004A48B5">
        <w:rPr>
          <w:rFonts w:hint="eastAsia"/>
          <w:lang w:val="en-US"/>
        </w:rPr>
        <w:t>和多轮对话系统。值得注意的是，不管是闲聊对话系统还是任务驱动型对话系统都可以考虑单轮或多轮对话，而且在实际应用中，二者经常混合出现，并非是截然分离的</w:t>
      </w:r>
      <w:r w:rsidRPr="00B96929">
        <w:rPr>
          <w:rFonts w:hint="eastAsia"/>
          <w:color w:val="C00000"/>
          <w:lang w:val="en-US"/>
        </w:rPr>
        <w:t>[40]</w:t>
      </w:r>
      <w:r w:rsidRPr="004A48B5">
        <w:rPr>
          <w:rFonts w:hint="eastAsia"/>
          <w:lang w:val="en-US"/>
        </w:rPr>
        <w:t>。</w:t>
      </w:r>
    </w:p>
    <w:p w14:paraId="7E5A80E5" w14:textId="77777777" w:rsidR="00DC78CC" w:rsidRDefault="00DC78CC" w:rsidP="00DC78CC">
      <w:pPr>
        <w:spacing w:line="400" w:lineRule="exact"/>
        <w:ind w:firstLineChars="200" w:firstLine="480"/>
        <w:rPr>
          <w:lang w:val="en-US"/>
        </w:rPr>
      </w:pPr>
      <w:r>
        <w:rPr>
          <w:rFonts w:hint="eastAsia"/>
          <w:lang w:val="en-US"/>
        </w:rPr>
        <w:t>早年的对话系统大多使用手动特性或人工设计的规则来表示用户状态，这种方法不仅耗费人力，而且限制了对话系统的扩展应用。</w:t>
      </w:r>
      <w:r w:rsidRPr="000E0BE1">
        <w:rPr>
          <w:rFonts w:hint="eastAsia"/>
          <w:lang w:val="en-US"/>
        </w:rPr>
        <w:t>近年来，</w:t>
      </w:r>
      <w:r>
        <w:rPr>
          <w:rFonts w:hint="eastAsia"/>
          <w:lang w:val="en-US"/>
        </w:rPr>
        <w:t>研究人员热衷于研究</w:t>
      </w:r>
      <w:r w:rsidRPr="000E0BE1">
        <w:rPr>
          <w:rFonts w:hint="eastAsia"/>
          <w:lang w:val="en-US"/>
        </w:rPr>
        <w:t>基于深度学习的对话系统</w:t>
      </w:r>
      <w:r>
        <w:rPr>
          <w:rFonts w:hint="eastAsia"/>
          <w:lang w:val="en-US"/>
        </w:rPr>
        <w:t>，其</w:t>
      </w:r>
      <w:r w:rsidRPr="000E0BE1">
        <w:rPr>
          <w:rFonts w:hint="eastAsia"/>
          <w:lang w:val="en-US"/>
        </w:rPr>
        <w:t>通过学习特征的高维表示来缓解这些问题</w:t>
      </w:r>
      <w:r>
        <w:rPr>
          <w:rFonts w:hint="eastAsia"/>
          <w:lang w:val="en-US"/>
        </w:rPr>
        <w:t>。目前，</w:t>
      </w:r>
      <w:r w:rsidRPr="000E0BE1">
        <w:rPr>
          <w:rFonts w:hint="eastAsia"/>
          <w:lang w:val="en-US"/>
        </w:rPr>
        <w:t>基于深度学习的任务型对话系统有两种方法</w:t>
      </w:r>
      <w:r>
        <w:rPr>
          <w:rFonts w:hint="eastAsia"/>
          <w:lang w:val="en-US"/>
        </w:rPr>
        <w:t>：</w:t>
      </w:r>
      <w:r w:rsidRPr="000E0BE1">
        <w:rPr>
          <w:rFonts w:hint="eastAsia"/>
          <w:lang w:val="en-US"/>
        </w:rPr>
        <w:t>流水线</w:t>
      </w:r>
      <w:r>
        <w:rPr>
          <w:lang w:val="en-US"/>
        </w:rPr>
        <w:t>(Pipeline)</w:t>
      </w:r>
      <w:r w:rsidRPr="000E0BE1">
        <w:rPr>
          <w:rFonts w:hint="eastAsia"/>
          <w:lang w:val="en-US"/>
        </w:rPr>
        <w:t>方法端到端</w:t>
      </w:r>
      <w:r w:rsidRPr="000E0BE1">
        <w:rPr>
          <w:rFonts w:hint="eastAsia"/>
          <w:lang w:val="en-US"/>
        </w:rPr>
        <w:t>(End-to-End)</w:t>
      </w:r>
      <w:r>
        <w:rPr>
          <w:rFonts w:hint="eastAsia"/>
          <w:lang w:val="en-US"/>
        </w:rPr>
        <w:t>方法</w:t>
      </w:r>
      <w:r w:rsidRPr="00A421B8">
        <w:rPr>
          <w:rFonts w:hint="eastAsia"/>
          <w:color w:val="C00000"/>
          <w:lang w:val="en-US"/>
        </w:rPr>
        <w:t>[</w:t>
      </w:r>
      <w:r w:rsidRPr="00A421B8">
        <w:rPr>
          <w:color w:val="C00000"/>
          <w:lang w:val="en-US"/>
        </w:rPr>
        <w:t>41]</w:t>
      </w:r>
      <w:r w:rsidRPr="000E0BE1">
        <w:rPr>
          <w:rFonts w:hint="eastAsia"/>
          <w:lang w:val="en-US"/>
        </w:rPr>
        <w:t>。</w:t>
      </w:r>
      <w:r>
        <w:rPr>
          <w:rFonts w:hint="eastAsia"/>
          <w:lang w:val="en-US"/>
        </w:rPr>
        <w:t>前者是目前业界的主流方法，而后者由于存在</w:t>
      </w:r>
      <w:proofErr w:type="gramStart"/>
      <w:r>
        <w:rPr>
          <w:rFonts w:hint="eastAsia"/>
          <w:lang w:val="en-US"/>
        </w:rPr>
        <w:t>不</w:t>
      </w:r>
      <w:proofErr w:type="gramEnd"/>
      <w:r>
        <w:rPr>
          <w:rFonts w:hint="eastAsia"/>
          <w:lang w:val="en-US"/>
        </w:rPr>
        <w:t>可控性和不可解释性等问题，当前还处于探索阶段</w:t>
      </w:r>
      <w:r w:rsidRPr="00896364">
        <w:rPr>
          <w:rFonts w:hint="eastAsia"/>
          <w:color w:val="C00000"/>
          <w:lang w:val="en-US"/>
        </w:rPr>
        <w:t>[</w:t>
      </w:r>
      <w:r w:rsidRPr="00896364">
        <w:rPr>
          <w:color w:val="C00000"/>
          <w:lang w:val="en-US"/>
        </w:rPr>
        <w:t>42]</w:t>
      </w:r>
      <w:r>
        <w:rPr>
          <w:rFonts w:hint="eastAsia"/>
          <w:lang w:val="en-US"/>
        </w:rPr>
        <w:t>。</w:t>
      </w:r>
    </w:p>
    <w:p w14:paraId="0D0386B2" w14:textId="3176B979" w:rsidR="00DC78CC" w:rsidRPr="00DC78CC" w:rsidRDefault="00DC78CC" w:rsidP="00DC78CC">
      <w:pPr>
        <w:spacing w:line="400" w:lineRule="exact"/>
        <w:ind w:firstLineChars="200" w:firstLine="480"/>
        <w:rPr>
          <w:lang w:val="en-US"/>
        </w:rPr>
      </w:pPr>
      <w:r>
        <w:rPr>
          <w:rFonts w:hint="eastAsia"/>
          <w:lang w:val="en-US"/>
        </w:rPr>
        <w:t>基于</w:t>
      </w:r>
      <w:r>
        <w:rPr>
          <w:rFonts w:hint="eastAsia"/>
          <w:lang w:val="en-US"/>
        </w:rPr>
        <w:t>Pipeline</w:t>
      </w:r>
      <w:r>
        <w:rPr>
          <w:rFonts w:hint="eastAsia"/>
          <w:lang w:val="en-US"/>
        </w:rPr>
        <w:t>方法的对话系统</w:t>
      </w:r>
      <w:r w:rsidRPr="0012692E">
        <w:rPr>
          <w:rFonts w:hint="eastAsia"/>
          <w:lang w:val="en-US"/>
        </w:rPr>
        <w:t>如</w:t>
      </w:r>
      <w:r w:rsidRPr="0012692E">
        <w:rPr>
          <w:lang w:val="en-US"/>
        </w:rPr>
        <w:fldChar w:fldCharType="begin"/>
      </w:r>
      <w:r w:rsidRPr="0012692E">
        <w:rPr>
          <w:lang w:val="en-US"/>
        </w:rPr>
        <w:instrText xml:space="preserve"> </w:instrText>
      </w:r>
      <w:r w:rsidRPr="0012692E">
        <w:rPr>
          <w:rFonts w:hint="eastAsia"/>
          <w:lang w:val="en-US"/>
        </w:rPr>
        <w:instrText>REF _Ref127865282 \h</w:instrText>
      </w:r>
      <w:r w:rsidRPr="0012692E">
        <w:rPr>
          <w:lang w:val="en-US"/>
        </w:rPr>
        <w:instrText xml:space="preserve"> </w:instrText>
      </w:r>
      <w:r w:rsidR="0012692E">
        <w:rPr>
          <w:lang w:val="en-US"/>
        </w:rPr>
        <w:instrText xml:space="preserve"> \* MERGEFORMAT </w:instrText>
      </w:r>
      <w:r w:rsidRPr="0012692E">
        <w:rPr>
          <w:lang w:val="en-US"/>
        </w:rPr>
      </w:r>
      <w:r w:rsidRPr="0012692E">
        <w:rPr>
          <w:lang w:val="en-US"/>
        </w:rPr>
        <w:fldChar w:fldCharType="separate"/>
      </w:r>
      <w:r w:rsidR="009779E3" w:rsidRPr="009779E3">
        <w:rPr>
          <w:rFonts w:hint="eastAsia"/>
          <w:lang w:val="en-US"/>
        </w:rPr>
        <w:t>图</w:t>
      </w:r>
      <w:r w:rsidR="009779E3" w:rsidRPr="009779E3">
        <w:rPr>
          <w:lang w:val="en-US"/>
        </w:rPr>
        <w:t>2</w:t>
      </w:r>
      <w:r w:rsidR="009779E3" w:rsidRPr="009779E3">
        <w:rPr>
          <w:lang w:val="en-US"/>
        </w:rPr>
        <w:noBreakHyphen/>
        <w:t>1</w:t>
      </w:r>
      <w:r w:rsidRPr="0012692E">
        <w:rPr>
          <w:lang w:val="en-US"/>
        </w:rPr>
        <w:fldChar w:fldCharType="end"/>
      </w:r>
      <w:r w:rsidRPr="0012692E">
        <w:rPr>
          <w:rFonts w:hint="eastAsia"/>
          <w:lang w:val="en-US"/>
        </w:rPr>
        <w:t>所示</w:t>
      </w:r>
      <w:r>
        <w:rPr>
          <w:rFonts w:hint="eastAsia"/>
          <w:lang w:val="en-US"/>
        </w:rPr>
        <w:t>，主要包含自动语音识别</w:t>
      </w:r>
      <w:r>
        <w:rPr>
          <w:lang w:val="en-US"/>
        </w:rPr>
        <w:t>(ASR)</w:t>
      </w:r>
      <w:r>
        <w:rPr>
          <w:rFonts w:hint="eastAsia"/>
          <w:lang w:val="en-US"/>
        </w:rPr>
        <w:t>、自然语言理解</w:t>
      </w:r>
      <w:r>
        <w:rPr>
          <w:rFonts w:hint="eastAsia"/>
          <w:lang w:val="en-US"/>
        </w:rPr>
        <w:t>(</w:t>
      </w:r>
      <w:r>
        <w:rPr>
          <w:lang w:val="en-US"/>
        </w:rPr>
        <w:t>NLU)</w:t>
      </w:r>
      <w:r>
        <w:rPr>
          <w:rFonts w:hint="eastAsia"/>
          <w:lang w:val="en-US"/>
        </w:rPr>
        <w:t>、对话状态跟踪</w:t>
      </w:r>
      <w:r>
        <w:rPr>
          <w:rFonts w:hint="eastAsia"/>
          <w:lang w:val="en-US"/>
        </w:rPr>
        <w:t>(</w:t>
      </w:r>
      <w:r>
        <w:rPr>
          <w:lang w:val="en-US"/>
        </w:rPr>
        <w:t>Dialogue State Tracking, DST)</w:t>
      </w:r>
      <w:r>
        <w:rPr>
          <w:rFonts w:hint="eastAsia"/>
          <w:lang w:val="en-US"/>
        </w:rPr>
        <w:t>、对话策略学习</w:t>
      </w:r>
      <w:r>
        <w:rPr>
          <w:rFonts w:hint="eastAsia"/>
          <w:lang w:val="en-US"/>
        </w:rPr>
        <w:t>(</w:t>
      </w:r>
      <w:r>
        <w:rPr>
          <w:lang w:val="en-US"/>
        </w:rPr>
        <w:t>Dialogue Policy Learning, DPL)</w:t>
      </w:r>
      <w:r>
        <w:rPr>
          <w:rFonts w:hint="eastAsia"/>
          <w:lang w:val="en-US"/>
        </w:rPr>
        <w:t>、自然语言生成</w:t>
      </w:r>
      <w:r>
        <w:rPr>
          <w:rFonts w:hint="eastAsia"/>
          <w:lang w:val="en-US"/>
        </w:rPr>
        <w:t>(</w:t>
      </w:r>
      <w:r>
        <w:rPr>
          <w:lang w:val="en-US"/>
        </w:rPr>
        <w:t>Nature Language Generation, NLG)</w:t>
      </w:r>
      <w:r>
        <w:rPr>
          <w:rFonts w:hint="eastAsia"/>
          <w:lang w:val="en-US"/>
        </w:rPr>
        <w:t>、语音合成</w:t>
      </w:r>
      <w:r>
        <w:rPr>
          <w:rFonts w:hint="eastAsia"/>
          <w:lang w:val="en-US"/>
        </w:rPr>
        <w:t>(</w:t>
      </w:r>
      <w:r>
        <w:rPr>
          <w:lang w:val="en-US"/>
        </w:rPr>
        <w:t>Text-to-Speech, TTS)</w:t>
      </w:r>
      <w:r>
        <w:rPr>
          <w:rFonts w:hint="eastAsia"/>
          <w:lang w:val="en-US"/>
        </w:rPr>
        <w:t>等</w:t>
      </w:r>
      <w:r>
        <w:rPr>
          <w:rFonts w:hint="eastAsia"/>
          <w:lang w:val="en-US"/>
        </w:rPr>
        <w:t>6</w:t>
      </w:r>
      <w:r>
        <w:rPr>
          <w:rFonts w:hint="eastAsia"/>
          <w:lang w:val="en-US"/>
        </w:rPr>
        <w:t>个模块。其中，</w:t>
      </w:r>
      <w:r>
        <w:rPr>
          <w:rFonts w:hint="eastAsia"/>
          <w:lang w:val="en-US"/>
        </w:rPr>
        <w:t>ASR</w:t>
      </w:r>
      <w:r>
        <w:rPr>
          <w:rFonts w:hint="eastAsia"/>
          <w:lang w:val="en-US"/>
        </w:rPr>
        <w:t>将用户语音转换为系统可接收的文本输入，</w:t>
      </w:r>
      <w:r>
        <w:rPr>
          <w:rFonts w:hint="eastAsia"/>
          <w:lang w:val="en-US"/>
        </w:rPr>
        <w:t>NLU</w:t>
      </w:r>
      <w:r>
        <w:rPr>
          <w:rFonts w:hint="eastAsia"/>
          <w:lang w:val="en-US"/>
        </w:rPr>
        <w:t>将文本输入解析为包含意图和</w:t>
      </w:r>
      <w:proofErr w:type="gramStart"/>
      <w:r>
        <w:rPr>
          <w:rFonts w:hint="eastAsia"/>
          <w:lang w:val="en-US"/>
        </w:rPr>
        <w:t>槽位</w:t>
      </w:r>
      <w:proofErr w:type="gramEnd"/>
      <w:r>
        <w:rPr>
          <w:rFonts w:hint="eastAsia"/>
          <w:lang w:val="en-US"/>
        </w:rPr>
        <w:t>的结构化数据。它们为下游模块提供了必要的信息，同时也是对话系统的重要支撑，故论文主要</w:t>
      </w:r>
      <w:r>
        <w:rPr>
          <w:rFonts w:hint="eastAsia"/>
        </w:rPr>
        <w:t>研究针对</w:t>
      </w:r>
      <w:r>
        <w:rPr>
          <w:rFonts w:hint="eastAsia"/>
        </w:rPr>
        <w:t>ASR</w:t>
      </w:r>
      <w:r>
        <w:rPr>
          <w:rFonts w:hint="eastAsia"/>
        </w:rPr>
        <w:t>和</w:t>
      </w:r>
      <w:r>
        <w:rPr>
          <w:rFonts w:hint="eastAsia"/>
        </w:rPr>
        <w:t>NLU</w:t>
      </w:r>
      <w:r>
        <w:rPr>
          <w:rFonts w:hint="eastAsia"/>
        </w:rPr>
        <w:t>的技术创新应用方法。</w:t>
      </w:r>
    </w:p>
    <w:p w14:paraId="72AF113F" w14:textId="0A172E34" w:rsidR="00B96929" w:rsidRPr="00ED2DE1" w:rsidRDefault="00CE06CD" w:rsidP="00ED2DE1">
      <w:pPr>
        <w:spacing w:before="120" w:line="240" w:lineRule="auto"/>
        <w:ind w:firstLine="0"/>
        <w:jc w:val="center"/>
        <w:rPr>
          <w:noProof/>
        </w:rPr>
      </w:pPr>
      <w:r>
        <w:rPr>
          <w:noProof/>
        </w:rPr>
        <w:drawing>
          <wp:inline distT="0" distB="0" distL="0" distR="0" wp14:anchorId="452445FE" wp14:editId="57B97E82">
            <wp:extent cx="4541520" cy="1175528"/>
            <wp:effectExtent l="0" t="0" r="0" b="5715"/>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61" cy="1180871"/>
                    </a:xfrm>
                    <a:prstGeom prst="rect">
                      <a:avLst/>
                    </a:prstGeom>
                    <a:noFill/>
                    <a:ln>
                      <a:noFill/>
                    </a:ln>
                  </pic:spPr>
                </pic:pic>
              </a:graphicData>
            </a:graphic>
          </wp:inline>
        </w:drawing>
      </w:r>
    </w:p>
    <w:p w14:paraId="2315A866" w14:textId="3C692F0F" w:rsidR="00ED2DE1" w:rsidRPr="002B77A4" w:rsidRDefault="00ED2DE1" w:rsidP="00ED2DE1">
      <w:pPr>
        <w:spacing w:before="120" w:line="400" w:lineRule="exact"/>
        <w:ind w:firstLine="0"/>
        <w:jc w:val="center"/>
        <w:rPr>
          <w:sz w:val="21"/>
          <w:szCs w:val="21"/>
          <w:lang w:val="en-US"/>
        </w:rPr>
      </w:pPr>
      <w:bookmarkStart w:id="107" w:name="_Ref127865282"/>
      <w:bookmarkStart w:id="108" w:name="_Toc127900557"/>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1</w:t>
      </w:r>
      <w:r>
        <w:rPr>
          <w:sz w:val="21"/>
          <w:szCs w:val="21"/>
          <w:lang w:val="en-US"/>
        </w:rPr>
        <w:fldChar w:fldCharType="end"/>
      </w:r>
      <w:bookmarkEnd w:id="107"/>
      <w:r w:rsidRPr="00683D7F">
        <w:rPr>
          <w:sz w:val="21"/>
          <w:szCs w:val="21"/>
          <w:lang w:val="en-US"/>
        </w:rPr>
        <w:t xml:space="preserve"> </w:t>
      </w:r>
      <w:r>
        <w:rPr>
          <w:rFonts w:hint="eastAsia"/>
          <w:sz w:val="21"/>
          <w:szCs w:val="21"/>
          <w:lang w:val="en-US"/>
        </w:rPr>
        <w:t>基于</w:t>
      </w:r>
      <w:r>
        <w:rPr>
          <w:rFonts w:hint="eastAsia"/>
          <w:sz w:val="21"/>
          <w:szCs w:val="21"/>
          <w:lang w:val="en-US"/>
        </w:rPr>
        <w:t>Pipeline</w:t>
      </w:r>
      <w:r>
        <w:rPr>
          <w:rFonts w:hint="eastAsia"/>
          <w:sz w:val="21"/>
          <w:szCs w:val="21"/>
          <w:lang w:val="en-US"/>
        </w:rPr>
        <w:t>方法的对话系统</w:t>
      </w:r>
      <w:bookmarkEnd w:id="108"/>
    </w:p>
    <w:p w14:paraId="10EA194A" w14:textId="13E152A7" w:rsidR="00ED2DE1" w:rsidRPr="00D04A5C" w:rsidRDefault="00ED2DE1" w:rsidP="00ED2D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Pr="00ED2DE1">
        <w:rPr>
          <w:rFonts w:ascii="Times New Roman" w:hAnsi="Times New Roman"/>
          <w:lang w:val="en-US"/>
        </w:rPr>
        <w:t xml:space="preserve">Dialogue </w:t>
      </w:r>
      <w:r w:rsidR="00F40AE8">
        <w:rPr>
          <w:rFonts w:ascii="Times New Roman" w:hAnsi="Times New Roman" w:hint="eastAsia"/>
          <w:lang w:val="en-US"/>
        </w:rPr>
        <w:t>s</w:t>
      </w:r>
      <w:r w:rsidRPr="00ED2DE1">
        <w:rPr>
          <w:rFonts w:ascii="Times New Roman" w:hAnsi="Times New Roman"/>
          <w:lang w:val="en-US"/>
        </w:rPr>
        <w:t xml:space="preserve">ystem </w:t>
      </w:r>
      <w:r w:rsidR="00F40AE8">
        <w:rPr>
          <w:rFonts w:ascii="Times New Roman" w:hAnsi="Times New Roman" w:hint="eastAsia"/>
          <w:lang w:val="en-US"/>
        </w:rPr>
        <w:t>b</w:t>
      </w:r>
      <w:r w:rsidRPr="00ED2DE1">
        <w:rPr>
          <w:rFonts w:ascii="Times New Roman" w:hAnsi="Times New Roman"/>
          <w:lang w:val="en-US"/>
        </w:rPr>
        <w:t xml:space="preserve">ased on </w:t>
      </w:r>
      <w:r w:rsidR="00F40AE8">
        <w:rPr>
          <w:rFonts w:ascii="Times New Roman" w:hAnsi="Times New Roman" w:hint="eastAsia"/>
          <w:lang w:val="en-US"/>
        </w:rPr>
        <w:t>p</w:t>
      </w:r>
      <w:r w:rsidRPr="00ED2DE1">
        <w:rPr>
          <w:rFonts w:ascii="Times New Roman" w:hAnsi="Times New Roman"/>
          <w:lang w:val="en-US"/>
        </w:rPr>
        <w:t xml:space="preserve">ipeline </w:t>
      </w:r>
      <w:proofErr w:type="gramStart"/>
      <w:r w:rsidR="00D91C21">
        <w:rPr>
          <w:rFonts w:ascii="Times New Roman" w:hAnsi="Times New Roman"/>
          <w:lang w:val="en-US"/>
        </w:rPr>
        <w:t>m</w:t>
      </w:r>
      <w:r w:rsidR="00D91C21" w:rsidRPr="00ED2DE1">
        <w:rPr>
          <w:rFonts w:ascii="Times New Roman" w:hAnsi="Times New Roman"/>
          <w:lang w:val="en-US"/>
        </w:rPr>
        <w:t>ethod</w:t>
      </w:r>
      <w:proofErr w:type="gramEnd"/>
    </w:p>
    <w:p w14:paraId="1E26DABB" w14:textId="3A51A49C" w:rsidR="00237900" w:rsidRPr="00144AE7" w:rsidRDefault="00E25661" w:rsidP="00B0372B">
      <w:pPr>
        <w:pStyle w:val="21"/>
        <w:numPr>
          <w:ilvl w:val="1"/>
          <w:numId w:val="1"/>
        </w:numPr>
        <w:spacing w:before="360" w:after="120" w:line="400" w:lineRule="exact"/>
        <w:rPr>
          <w:sz w:val="28"/>
          <w:szCs w:val="28"/>
        </w:rPr>
      </w:pPr>
      <w:bookmarkStart w:id="109" w:name="_Toc127900703"/>
      <w:r>
        <w:rPr>
          <w:rFonts w:hint="eastAsia"/>
          <w:sz w:val="28"/>
          <w:szCs w:val="28"/>
          <w:lang w:val="en-US"/>
        </w:rPr>
        <w:lastRenderedPageBreak/>
        <w:t>神经网络基础理论</w:t>
      </w:r>
      <w:bookmarkEnd w:id="109"/>
    </w:p>
    <w:p w14:paraId="45131DC0" w14:textId="078DF802" w:rsidR="00E25661" w:rsidRDefault="00E25661" w:rsidP="00A64498">
      <w:pPr>
        <w:spacing w:line="400" w:lineRule="exact"/>
        <w:ind w:firstLineChars="200" w:firstLine="480"/>
        <w:rPr>
          <w:lang w:val="en-US"/>
        </w:rPr>
      </w:pPr>
      <w:r>
        <w:rPr>
          <w:rFonts w:hint="eastAsia"/>
          <w:lang w:val="en-US"/>
        </w:rPr>
        <w:t>常见的</w:t>
      </w:r>
      <w:r>
        <w:rPr>
          <w:rFonts w:hint="eastAsia"/>
          <w:lang w:val="en-US"/>
        </w:rPr>
        <w:t>ASR</w:t>
      </w:r>
      <w:r>
        <w:rPr>
          <w:rFonts w:hint="eastAsia"/>
          <w:lang w:val="en-US"/>
        </w:rPr>
        <w:t>和</w:t>
      </w:r>
      <w:r>
        <w:rPr>
          <w:rFonts w:hint="eastAsia"/>
          <w:lang w:val="en-US"/>
        </w:rPr>
        <w:t>NLU</w:t>
      </w:r>
      <w:r>
        <w:rPr>
          <w:rFonts w:hint="eastAsia"/>
          <w:lang w:val="en-US"/>
        </w:rPr>
        <w:t>建模方法的特征是基于深度学习，使用不同类型的神经网络进行各种拓扑组合，从而提升模型的各种性能。鉴于此，在介绍常见的</w:t>
      </w:r>
      <w:r>
        <w:rPr>
          <w:rFonts w:hint="eastAsia"/>
          <w:lang w:val="en-US"/>
        </w:rPr>
        <w:t>ASR</w:t>
      </w:r>
      <w:r>
        <w:rPr>
          <w:rFonts w:hint="eastAsia"/>
          <w:lang w:val="en-US"/>
        </w:rPr>
        <w:t>和</w:t>
      </w:r>
      <w:r>
        <w:rPr>
          <w:rFonts w:hint="eastAsia"/>
          <w:lang w:val="en-US"/>
        </w:rPr>
        <w:t>NLU</w:t>
      </w:r>
      <w:r>
        <w:rPr>
          <w:rFonts w:hint="eastAsia"/>
          <w:lang w:val="en-US"/>
        </w:rPr>
        <w:t>建模方法之前，本节介绍在其中常用的</w:t>
      </w:r>
      <w:r w:rsidR="008D642B">
        <w:rPr>
          <w:rFonts w:hint="eastAsia"/>
          <w:lang w:val="en-US"/>
        </w:rPr>
        <w:t>前馈神经网络、卷积神经网络和循环神经网络及其变种。</w:t>
      </w:r>
    </w:p>
    <w:p w14:paraId="0B2846F1" w14:textId="6AD461AB" w:rsidR="00237900" w:rsidRPr="00E268C3" w:rsidRDefault="00A57598" w:rsidP="00416857">
      <w:pPr>
        <w:pStyle w:val="31"/>
        <w:numPr>
          <w:ilvl w:val="2"/>
          <w:numId w:val="1"/>
        </w:numPr>
        <w:spacing w:before="240" w:after="120" w:line="400" w:lineRule="exact"/>
        <w:rPr>
          <w:lang w:val="en-US"/>
        </w:rPr>
      </w:pPr>
      <w:bookmarkStart w:id="110" w:name="_Toc127900704"/>
      <w:r>
        <w:rPr>
          <w:rFonts w:hint="eastAsia"/>
        </w:rPr>
        <w:t>前馈神经网络</w:t>
      </w:r>
      <w:bookmarkEnd w:id="110"/>
    </w:p>
    <w:p w14:paraId="77D69115" w14:textId="7829964F" w:rsidR="00A57598" w:rsidRPr="00FE30EF" w:rsidRDefault="00A57598" w:rsidP="00A57598">
      <w:pPr>
        <w:spacing w:line="400" w:lineRule="exact"/>
        <w:ind w:firstLineChars="200" w:firstLine="480"/>
        <w:rPr>
          <w:lang w:val="en-US"/>
        </w:rPr>
      </w:pPr>
      <w:r w:rsidRPr="00FE30EF">
        <w:rPr>
          <w:rFonts w:hint="eastAsia"/>
          <w:lang w:val="en-US"/>
        </w:rPr>
        <w:t>前馈神经网络</w:t>
      </w:r>
      <w:r w:rsidRPr="00FE30EF">
        <w:rPr>
          <w:rFonts w:hint="eastAsia"/>
          <w:lang w:val="en-US"/>
        </w:rPr>
        <w:t>(Feedforward Neural Network, FNN)</w:t>
      </w:r>
      <w:r w:rsidRPr="00FE30EF">
        <w:rPr>
          <w:rFonts w:hint="eastAsia"/>
          <w:color w:val="C00000"/>
          <w:lang w:val="en-US"/>
        </w:rPr>
        <w:t>[4</w:t>
      </w:r>
      <w:r w:rsidR="00531177" w:rsidRPr="00FE30EF">
        <w:rPr>
          <w:rFonts w:hint="eastAsia"/>
          <w:color w:val="C00000"/>
          <w:lang w:val="en-US"/>
        </w:rPr>
        <w:t>3</w:t>
      </w:r>
      <w:r w:rsidRPr="00FE30EF">
        <w:rPr>
          <w:rFonts w:hint="eastAsia"/>
          <w:color w:val="C00000"/>
          <w:lang w:val="en-US"/>
        </w:rPr>
        <w:t>]</w:t>
      </w:r>
      <w:r w:rsidRPr="00FE30EF">
        <w:rPr>
          <w:rFonts w:hint="eastAsia"/>
          <w:lang w:val="en-US"/>
        </w:rPr>
        <w:t>是最简单的神经网络之一，</w:t>
      </w:r>
      <w:r w:rsidR="00531177" w:rsidRPr="00FE30EF">
        <w:rPr>
          <w:rFonts w:hint="eastAsia"/>
          <w:lang w:val="en-US"/>
        </w:rPr>
        <w:t>同时</w:t>
      </w:r>
      <w:r w:rsidRPr="00FE30EF">
        <w:rPr>
          <w:rFonts w:hint="eastAsia"/>
          <w:lang w:val="en-US"/>
        </w:rPr>
        <w:t>也是卷积神经网络和循环神经网络的基本</w:t>
      </w:r>
      <w:r w:rsidR="00531177" w:rsidRPr="00FE30EF">
        <w:rPr>
          <w:rFonts w:hint="eastAsia"/>
          <w:lang w:val="en-US"/>
        </w:rPr>
        <w:t>组成单元</w:t>
      </w:r>
      <w:r w:rsidRPr="00FE30EF">
        <w:rPr>
          <w:rFonts w:hint="eastAsia"/>
          <w:lang w:val="en-US"/>
        </w:rPr>
        <w:t>。</w:t>
      </w:r>
      <w:r w:rsidR="00531177" w:rsidRPr="00FE30EF">
        <w:rPr>
          <w:rFonts w:hint="eastAsia"/>
          <w:lang w:val="en-US"/>
        </w:rPr>
        <w:t>以经典的</w:t>
      </w:r>
      <w:r w:rsidRPr="00FE30EF">
        <w:rPr>
          <w:rFonts w:hint="eastAsia"/>
          <w:lang w:val="en-US"/>
        </w:rPr>
        <w:t>三层前馈神经网络</w:t>
      </w:r>
      <w:r w:rsidR="00531177" w:rsidRPr="00FE30EF">
        <w:rPr>
          <w:rFonts w:hint="eastAsia"/>
          <w:lang w:val="en-US"/>
        </w:rPr>
        <w:t>为例，其</w:t>
      </w:r>
      <w:r w:rsidRPr="00FE30EF">
        <w:rPr>
          <w:rFonts w:hint="eastAsia"/>
          <w:lang w:val="en-US"/>
        </w:rPr>
        <w:t>结构如</w:t>
      </w:r>
      <w:r w:rsidR="008030B9" w:rsidRPr="00FE30EF">
        <w:rPr>
          <w:lang w:val="en-US"/>
        </w:rPr>
        <w:fldChar w:fldCharType="begin"/>
      </w:r>
      <w:r w:rsidR="008030B9" w:rsidRPr="00FE30EF">
        <w:rPr>
          <w:lang w:val="en-US"/>
        </w:rPr>
        <w:instrText xml:space="preserve"> </w:instrText>
      </w:r>
      <w:r w:rsidR="008030B9" w:rsidRPr="00FE30EF">
        <w:rPr>
          <w:rFonts w:hint="eastAsia"/>
          <w:lang w:val="en-US"/>
        </w:rPr>
        <w:instrText>REF _Ref127867609 \h</w:instrText>
      </w:r>
      <w:r w:rsidR="008030B9" w:rsidRPr="00FE30EF">
        <w:rPr>
          <w:lang w:val="en-US"/>
        </w:rPr>
        <w:instrText xml:space="preserve"> </w:instrText>
      </w:r>
      <w:r w:rsidR="00FE30EF">
        <w:rPr>
          <w:lang w:val="en-US"/>
        </w:rPr>
        <w:instrText xml:space="preserve"> \* MERGEFORMAT </w:instrText>
      </w:r>
      <w:r w:rsidR="008030B9" w:rsidRPr="00FE30EF">
        <w:rPr>
          <w:lang w:val="en-US"/>
        </w:rPr>
      </w:r>
      <w:r w:rsidR="008030B9" w:rsidRPr="00FE30EF">
        <w:rPr>
          <w:lang w:val="en-US"/>
        </w:rPr>
        <w:fldChar w:fldCharType="separate"/>
      </w:r>
      <w:r w:rsidR="009779E3" w:rsidRPr="009779E3">
        <w:rPr>
          <w:rFonts w:hint="eastAsia"/>
          <w:lang w:val="en-US"/>
        </w:rPr>
        <w:t>图</w:t>
      </w:r>
      <w:r w:rsidR="009779E3" w:rsidRPr="009779E3">
        <w:rPr>
          <w:lang w:val="en-US"/>
        </w:rPr>
        <w:t>2</w:t>
      </w:r>
      <w:r w:rsidR="009779E3" w:rsidRPr="009779E3">
        <w:rPr>
          <w:lang w:val="en-US"/>
        </w:rPr>
        <w:noBreakHyphen/>
        <w:t>2</w:t>
      </w:r>
      <w:r w:rsidR="008030B9" w:rsidRPr="00FE30EF">
        <w:rPr>
          <w:lang w:val="en-US"/>
        </w:rPr>
        <w:fldChar w:fldCharType="end"/>
      </w:r>
      <w:r w:rsidRPr="00FE30EF">
        <w:rPr>
          <w:rFonts w:hint="eastAsia"/>
          <w:lang w:val="en-US"/>
        </w:rPr>
        <w:t>所示。</w:t>
      </w:r>
      <w:r w:rsidR="006B484C" w:rsidRPr="00FE30EF">
        <w:rPr>
          <w:rFonts w:hint="eastAsia"/>
          <w:lang w:val="en-US"/>
        </w:rPr>
        <w:t>所有神经元按层组织排列，第一层称为输入层，中间层称为隐藏层，最后一层称为输出层。</w:t>
      </w:r>
      <w:r w:rsidRPr="00FE30EF">
        <w:rPr>
          <w:rFonts w:hint="eastAsia"/>
          <w:lang w:val="en-US"/>
        </w:rPr>
        <w:t>前一层的每个神经元会向</w:t>
      </w:r>
      <w:r w:rsidR="006B484C" w:rsidRPr="00FE30EF">
        <w:rPr>
          <w:rFonts w:hint="eastAsia"/>
          <w:lang w:val="en-US"/>
        </w:rPr>
        <w:t>后</w:t>
      </w:r>
      <w:r w:rsidRPr="00FE30EF">
        <w:rPr>
          <w:rFonts w:hint="eastAsia"/>
          <w:lang w:val="en-US"/>
        </w:rPr>
        <w:t>一层所有与之相</w:t>
      </w:r>
      <w:r w:rsidR="006B484C" w:rsidRPr="00FE30EF">
        <w:rPr>
          <w:rFonts w:hint="eastAsia"/>
          <w:lang w:val="en-US"/>
        </w:rPr>
        <w:t>连接</w:t>
      </w:r>
      <w:r w:rsidRPr="00FE30EF">
        <w:rPr>
          <w:rFonts w:hint="eastAsia"/>
          <w:lang w:val="en-US"/>
        </w:rPr>
        <w:t>的神经元传输信号。由于</w:t>
      </w:r>
      <w:r w:rsidR="00393D07" w:rsidRPr="00FE30EF">
        <w:rPr>
          <w:rFonts w:hint="eastAsia"/>
          <w:lang w:val="en-US"/>
        </w:rPr>
        <w:t>前、后层的</w:t>
      </w:r>
      <w:r w:rsidRPr="00FE30EF">
        <w:rPr>
          <w:rFonts w:hint="eastAsia"/>
          <w:lang w:val="en-US"/>
        </w:rPr>
        <w:t>神经元都是“全连接”</w:t>
      </w:r>
      <w:r w:rsidR="00393D07" w:rsidRPr="00FE30EF">
        <w:rPr>
          <w:rFonts w:hint="eastAsia"/>
          <w:lang w:val="en-US"/>
        </w:rPr>
        <w:t>的</w:t>
      </w:r>
      <w:r w:rsidRPr="00FE30EF">
        <w:rPr>
          <w:rFonts w:hint="eastAsia"/>
          <w:lang w:val="en-US"/>
        </w:rPr>
        <w:t>，</w:t>
      </w:r>
      <w:r w:rsidR="00393D07" w:rsidRPr="00FE30EF">
        <w:rPr>
          <w:rFonts w:hint="eastAsia"/>
          <w:lang w:val="en-US"/>
        </w:rPr>
        <w:t>故</w:t>
      </w:r>
      <w:r w:rsidRPr="00FE30EF">
        <w:rPr>
          <w:rFonts w:hint="eastAsia"/>
          <w:lang w:val="en-US"/>
        </w:rPr>
        <w:t>前馈神经网络也称为全连接神经网络。</w:t>
      </w:r>
    </w:p>
    <w:p w14:paraId="188C564C" w14:textId="4F165B6A" w:rsidR="00E94188" w:rsidRPr="00E94188" w:rsidRDefault="00E94188" w:rsidP="00E94188">
      <w:pPr>
        <w:spacing w:before="120" w:line="240" w:lineRule="auto"/>
        <w:ind w:firstLine="0"/>
        <w:jc w:val="center"/>
        <w:rPr>
          <w:noProof/>
        </w:rPr>
      </w:pPr>
      <w:r>
        <w:rPr>
          <w:noProof/>
        </w:rPr>
        <w:drawing>
          <wp:inline distT="0" distB="0" distL="0" distR="0" wp14:anchorId="36FCC50D" wp14:editId="03CBF85F">
            <wp:extent cx="2278102" cy="2720517"/>
            <wp:effectExtent l="0" t="0" r="8255" b="3810"/>
            <wp:docPr id="11" name="图片 1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中度可信度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5467" cy="2729312"/>
                    </a:xfrm>
                    <a:prstGeom prst="rect">
                      <a:avLst/>
                    </a:prstGeom>
                    <a:noFill/>
                    <a:ln>
                      <a:noFill/>
                    </a:ln>
                  </pic:spPr>
                </pic:pic>
              </a:graphicData>
            </a:graphic>
          </wp:inline>
        </w:drawing>
      </w:r>
    </w:p>
    <w:p w14:paraId="326DED91" w14:textId="6F2F8D79" w:rsidR="00E94188" w:rsidRPr="002B77A4" w:rsidRDefault="00E94188" w:rsidP="00E94188">
      <w:pPr>
        <w:spacing w:before="120" w:line="400" w:lineRule="exact"/>
        <w:ind w:firstLine="0"/>
        <w:jc w:val="center"/>
        <w:rPr>
          <w:sz w:val="21"/>
          <w:szCs w:val="21"/>
          <w:lang w:val="en-US"/>
        </w:rPr>
      </w:pPr>
      <w:bookmarkStart w:id="111" w:name="_Ref127867609"/>
      <w:bookmarkStart w:id="112" w:name="_Toc12790055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bookmarkEnd w:id="111"/>
      <w:r w:rsidRPr="00683D7F">
        <w:rPr>
          <w:sz w:val="21"/>
          <w:szCs w:val="21"/>
          <w:lang w:val="en-US"/>
        </w:rPr>
        <w:t xml:space="preserve"> </w:t>
      </w:r>
      <w:r>
        <w:rPr>
          <w:rFonts w:hint="eastAsia"/>
          <w:sz w:val="21"/>
          <w:szCs w:val="21"/>
          <w:lang w:val="en-US"/>
        </w:rPr>
        <w:t>三层前馈神经网络</w:t>
      </w:r>
      <w:r w:rsidR="00B96EF6">
        <w:rPr>
          <w:rFonts w:hint="eastAsia"/>
          <w:sz w:val="21"/>
          <w:szCs w:val="21"/>
          <w:lang w:val="en-US"/>
        </w:rPr>
        <w:t>结构</w:t>
      </w:r>
      <w:bookmarkEnd w:id="112"/>
    </w:p>
    <w:p w14:paraId="3E3FB276" w14:textId="2809C9EE" w:rsidR="00E94188" w:rsidRPr="00D04A5C" w:rsidRDefault="00E94188" w:rsidP="00E94188">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00B96EF6">
        <w:rPr>
          <w:rFonts w:ascii="Times New Roman" w:hAnsi="Times New Roman" w:hint="eastAsia"/>
          <w:lang w:val="en-US"/>
        </w:rPr>
        <w:t>Structure</w:t>
      </w:r>
      <w:r w:rsidR="00B96EF6" w:rsidRPr="00E94188">
        <w:rPr>
          <w:rFonts w:ascii="Times New Roman" w:hAnsi="Times New Roman"/>
          <w:lang w:val="en-US"/>
        </w:rPr>
        <w:t xml:space="preserve"> </w:t>
      </w:r>
      <w:r w:rsidR="00B96EF6">
        <w:rPr>
          <w:rFonts w:ascii="Times New Roman" w:hAnsi="Times New Roman" w:hint="eastAsia"/>
          <w:lang w:val="en-US"/>
        </w:rPr>
        <w:t>of</w:t>
      </w:r>
      <w:r w:rsidR="00B96EF6">
        <w:rPr>
          <w:rFonts w:ascii="Times New Roman" w:hAnsi="Times New Roman"/>
          <w:lang w:val="en-US"/>
        </w:rPr>
        <w:t xml:space="preserve"> </w:t>
      </w:r>
      <w:r w:rsidR="00B96EF6">
        <w:rPr>
          <w:rFonts w:ascii="Times New Roman" w:hAnsi="Times New Roman" w:hint="eastAsia"/>
          <w:lang w:val="en-US"/>
        </w:rPr>
        <w:t>t</w:t>
      </w:r>
      <w:r w:rsidRPr="00E94188">
        <w:rPr>
          <w:rFonts w:ascii="Times New Roman" w:hAnsi="Times New Roman"/>
          <w:lang w:val="en-US"/>
        </w:rPr>
        <w:t>hree-</w:t>
      </w:r>
      <w:r w:rsidR="00B96EF6">
        <w:rPr>
          <w:rFonts w:ascii="Times New Roman" w:hAnsi="Times New Roman" w:hint="eastAsia"/>
          <w:lang w:val="en-US"/>
        </w:rPr>
        <w:t>l</w:t>
      </w:r>
      <w:r w:rsidRPr="00E94188">
        <w:rPr>
          <w:rFonts w:ascii="Times New Roman" w:hAnsi="Times New Roman"/>
          <w:lang w:val="en-US"/>
        </w:rPr>
        <w:t xml:space="preserve">ayer </w:t>
      </w:r>
      <w:r w:rsidR="00B96EF6">
        <w:rPr>
          <w:rFonts w:ascii="Times New Roman" w:hAnsi="Times New Roman" w:hint="eastAsia"/>
          <w:lang w:val="en-US"/>
        </w:rPr>
        <w:t>FNN</w:t>
      </w:r>
    </w:p>
    <w:p w14:paraId="134AE7B1" w14:textId="0623BDFF" w:rsidR="00E94188" w:rsidRDefault="000A3F2C" w:rsidP="000A3F2C">
      <w:pPr>
        <w:spacing w:line="400" w:lineRule="exact"/>
        <w:ind w:firstLineChars="200" w:firstLine="480"/>
        <w:rPr>
          <w:lang w:val="en-US"/>
        </w:rPr>
      </w:pPr>
      <w:r>
        <w:rPr>
          <w:rFonts w:hint="eastAsia"/>
          <w:lang w:val="en-US"/>
        </w:rPr>
        <w:t>F</w:t>
      </w:r>
      <w:r w:rsidR="00A2008E">
        <w:rPr>
          <w:rFonts w:hint="eastAsia"/>
          <w:lang w:val="en-US"/>
        </w:rPr>
        <w:t>NN</w:t>
      </w:r>
      <w:r>
        <w:rPr>
          <w:rFonts w:hint="eastAsia"/>
          <w:lang w:val="en-US"/>
        </w:rPr>
        <w:t>进行信息前向传播的方式如下：</w:t>
      </w:r>
    </w:p>
    <w:p w14:paraId="31B19EA0" w14:textId="7A417DED" w:rsidR="000A3F2C" w:rsidRPr="00E94188" w:rsidRDefault="000A3F2C" w:rsidP="00605DB8">
      <w:pPr>
        <w:pStyle w:val="AMDisplayEquation"/>
        <w:spacing w:before="120" w:after="120" w:line="240" w:lineRule="auto"/>
        <w:ind w:firstLine="0"/>
        <w:rPr>
          <w:lang w:val="en-US"/>
        </w:rPr>
      </w:pPr>
      <w:r>
        <w:rPr>
          <w:lang w:val="en-US"/>
        </w:rPr>
        <w:tab/>
      </w:r>
      <w:r w:rsidR="004B3C2B" w:rsidRPr="000A3F2C">
        <w:rPr>
          <w:position w:val="-13"/>
          <w:lang w:val="en-US"/>
        </w:rPr>
        <w:object w:dxaOrig="2429" w:dyaOrig="379" w14:anchorId="7CA17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2pt;height:19.2pt" o:ole="">
            <v:imagedata r:id="rId39" o:title=""/>
          </v:shape>
          <o:OLEObject Type="Embed" ProgID="Equation.AxMath" ShapeID="_x0000_i1025" DrawAspect="Content" ObjectID="_1738520101" r:id="rId40"/>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sidR="009779E3">
        <w:rPr>
          <w:noProof/>
          <w:lang w:val="en-US"/>
        </w:rPr>
        <w:instrText>2</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sidR="009779E3">
        <w:rPr>
          <w:noProof/>
          <w:lang w:val="en-US"/>
        </w:rPr>
        <w:instrText>1</w:instrText>
      </w:r>
      <w:r>
        <w:rPr>
          <w:lang w:val="en-US"/>
        </w:rPr>
        <w:fldChar w:fldCharType="end"/>
      </w:r>
      <w:r>
        <w:rPr>
          <w:lang w:val="en-US"/>
        </w:rPr>
        <w:instrText>)</w:instrText>
      </w:r>
      <w:r>
        <w:rPr>
          <w:lang w:val="en-US"/>
        </w:rPr>
        <w:fldChar w:fldCharType="end"/>
      </w:r>
    </w:p>
    <w:p w14:paraId="18DE3993" w14:textId="448BB094" w:rsidR="00E94188" w:rsidRDefault="00605DB8" w:rsidP="00605DB8">
      <w:pPr>
        <w:spacing w:line="400" w:lineRule="exact"/>
        <w:ind w:firstLine="0"/>
        <w:rPr>
          <w:lang w:val="en-US"/>
        </w:rPr>
      </w:pPr>
      <w:r>
        <w:rPr>
          <w:rFonts w:hint="eastAsia"/>
          <w:lang w:val="en-US"/>
        </w:rPr>
        <w:t>式中，</w:t>
      </w:r>
      <w:r w:rsidRPr="00605DB8">
        <w:rPr>
          <w:position w:val="-12"/>
          <w:lang w:val="en-US"/>
        </w:rPr>
        <w:object w:dxaOrig="126" w:dyaOrig="358" w14:anchorId="31FD5702">
          <v:shape id="_x0000_i1026" type="#_x0000_t75" style="width:6.6pt;height:18pt" o:ole="">
            <v:imagedata r:id="rId41" o:title=""/>
          </v:shape>
          <o:OLEObject Type="Embed" ProgID="Equation.AxMath" ShapeID="_x0000_i1026" DrawAspect="Content" ObjectID="_1738520102" r:id="rId42"/>
        </w:object>
      </w:r>
      <w:r>
        <w:rPr>
          <w:rFonts w:hint="eastAsia"/>
          <w:lang w:val="en-US"/>
        </w:rPr>
        <w:t>表示当前层数；</w:t>
      </w:r>
      <w:r w:rsidR="004B3C2B" w:rsidRPr="00605DB8">
        <w:rPr>
          <w:position w:val="-12"/>
          <w:lang w:val="en-US"/>
        </w:rPr>
        <w:object w:dxaOrig="222" w:dyaOrig="361" w14:anchorId="7A0A8715">
          <v:shape id="_x0000_i1027" type="#_x0000_t75" style="width:11.4pt;height:18pt" o:ole="">
            <v:imagedata r:id="rId43" o:title=""/>
          </v:shape>
          <o:OLEObject Type="Embed" ProgID="Equation.AxMath" ShapeID="_x0000_i1027" DrawAspect="Content" ObjectID="_1738520103" r:id="rId44"/>
        </w:object>
      </w:r>
      <w:r>
        <w:rPr>
          <w:rFonts w:hint="eastAsia"/>
          <w:lang w:val="en-US"/>
        </w:rPr>
        <w:t>表示</w:t>
      </w:r>
      <w:r w:rsidR="004B3C2B">
        <w:rPr>
          <w:rFonts w:hint="eastAsia"/>
          <w:lang w:val="en-US"/>
        </w:rPr>
        <w:t>第</w:t>
      </w:r>
      <w:r w:rsidR="004B3C2B" w:rsidRPr="00605DB8">
        <w:rPr>
          <w:position w:val="-12"/>
          <w:lang w:val="en-US"/>
        </w:rPr>
        <w:object w:dxaOrig="126" w:dyaOrig="358" w14:anchorId="1C7A9249">
          <v:shape id="_x0000_i1028" type="#_x0000_t75" style="width:6.6pt;height:18pt" o:ole="">
            <v:imagedata r:id="rId41" o:title=""/>
          </v:shape>
          <o:OLEObject Type="Embed" ProgID="Equation.AxMath" ShapeID="_x0000_i1028" DrawAspect="Content" ObjectID="_1738520104" r:id="rId45"/>
        </w:object>
      </w:r>
      <w:r w:rsidR="004B3C2B">
        <w:rPr>
          <w:rFonts w:hint="eastAsia"/>
          <w:lang w:val="en-US"/>
        </w:rPr>
        <w:t>层神经元的输出向量；</w:t>
      </w:r>
      <w:r w:rsidR="004B3C2B" w:rsidRPr="004B3C2B">
        <w:rPr>
          <w:position w:val="-12"/>
          <w:lang w:val="en-US"/>
        </w:rPr>
        <w:object w:dxaOrig="374" w:dyaOrig="361" w14:anchorId="52637E2F">
          <v:shape id="_x0000_i1029" type="#_x0000_t75" style="width:18.6pt;height:18pt" o:ole="">
            <v:imagedata r:id="rId46" o:title=""/>
          </v:shape>
          <o:OLEObject Type="Embed" ProgID="Equation.AxMath" ShapeID="_x0000_i1029" DrawAspect="Content" ObjectID="_1738520105" r:id="rId47"/>
        </w:object>
      </w:r>
      <w:r w:rsidR="004B3C2B">
        <w:rPr>
          <w:rFonts w:hint="eastAsia"/>
          <w:lang w:val="en-US"/>
        </w:rPr>
        <w:t>表示第</w:t>
      </w:r>
      <w:r w:rsidR="0042344A" w:rsidRPr="00605DB8">
        <w:rPr>
          <w:position w:val="-12"/>
          <w:lang w:val="en-US"/>
        </w:rPr>
        <w:object w:dxaOrig="522" w:dyaOrig="358" w14:anchorId="6801FB9F">
          <v:shape id="_x0000_i1030" type="#_x0000_t75" style="width:26.4pt;height:18pt" o:ole="">
            <v:imagedata r:id="rId48" o:title=""/>
          </v:shape>
          <o:OLEObject Type="Embed" ProgID="Equation.AxMath" ShapeID="_x0000_i1030" DrawAspect="Content" ObjectID="_1738520106" r:id="rId49"/>
        </w:object>
      </w:r>
      <w:r w:rsidR="0042344A">
        <w:rPr>
          <w:rFonts w:hint="eastAsia"/>
          <w:lang w:val="en-US"/>
        </w:rPr>
        <w:t>层到第</w:t>
      </w:r>
      <w:r w:rsidR="0042344A" w:rsidRPr="00605DB8">
        <w:rPr>
          <w:position w:val="-12"/>
          <w:lang w:val="en-US"/>
        </w:rPr>
        <w:object w:dxaOrig="126" w:dyaOrig="358" w14:anchorId="0F9F91A8">
          <v:shape id="_x0000_i1031" type="#_x0000_t75" style="width:6.6pt;height:18pt" o:ole="">
            <v:imagedata r:id="rId41" o:title=""/>
          </v:shape>
          <o:OLEObject Type="Embed" ProgID="Equation.AxMath" ShapeID="_x0000_i1031" DrawAspect="Content" ObjectID="_1738520107" r:id="rId50"/>
        </w:object>
      </w:r>
      <w:r w:rsidR="0042344A">
        <w:rPr>
          <w:rFonts w:hint="eastAsia"/>
          <w:lang w:val="en-US"/>
        </w:rPr>
        <w:t>层的</w:t>
      </w:r>
      <w:r w:rsidR="001E090F">
        <w:rPr>
          <w:rFonts w:hint="eastAsia"/>
          <w:lang w:val="en-US"/>
        </w:rPr>
        <w:t>权重矩阵</w:t>
      </w:r>
      <w:r w:rsidR="0042344A">
        <w:rPr>
          <w:rFonts w:hint="eastAsia"/>
          <w:lang w:val="en-US"/>
        </w:rPr>
        <w:t>；</w:t>
      </w:r>
      <w:r w:rsidR="0042344A" w:rsidRPr="0042344A">
        <w:rPr>
          <w:position w:val="-12"/>
          <w:lang w:val="en-US"/>
        </w:rPr>
        <w:object w:dxaOrig="503" w:dyaOrig="372" w14:anchorId="131631C5">
          <v:shape id="_x0000_i1032" type="#_x0000_t75" style="width:25.2pt;height:18.6pt" o:ole="">
            <v:imagedata r:id="rId51" o:title=""/>
          </v:shape>
          <o:OLEObject Type="Embed" ProgID="Equation.AxMath" ShapeID="_x0000_i1032" DrawAspect="Content" ObjectID="_1738520108" r:id="rId52"/>
        </w:object>
      </w:r>
      <w:r w:rsidR="0042344A">
        <w:rPr>
          <w:rFonts w:hint="eastAsia"/>
          <w:lang w:val="en-US"/>
        </w:rPr>
        <w:t>表示第</w:t>
      </w:r>
      <w:r w:rsidR="0042344A" w:rsidRPr="00605DB8">
        <w:rPr>
          <w:position w:val="-12"/>
          <w:lang w:val="en-US"/>
        </w:rPr>
        <w:object w:dxaOrig="126" w:dyaOrig="358" w14:anchorId="42D55EAE">
          <v:shape id="_x0000_i1033" type="#_x0000_t75" style="width:6.6pt;height:18pt" o:ole="">
            <v:imagedata r:id="rId41" o:title=""/>
          </v:shape>
          <o:OLEObject Type="Embed" ProgID="Equation.AxMath" ShapeID="_x0000_i1033" DrawAspect="Content" ObjectID="_1738520109" r:id="rId53"/>
        </w:object>
      </w:r>
      <w:r w:rsidR="0042344A">
        <w:rPr>
          <w:rFonts w:hint="eastAsia"/>
          <w:lang w:val="en-US"/>
        </w:rPr>
        <w:t>层神经元的激活函数；</w:t>
      </w:r>
      <w:r w:rsidR="0042344A" w:rsidRPr="0042344A">
        <w:rPr>
          <w:position w:val="-12"/>
          <w:lang w:val="en-US"/>
        </w:rPr>
        <w:object w:dxaOrig="255" w:dyaOrig="361" w14:anchorId="69686DD3">
          <v:shape id="_x0000_i1034" type="#_x0000_t75" style="width:12.6pt;height:18pt" o:ole="">
            <v:imagedata r:id="rId54" o:title=""/>
          </v:shape>
          <o:OLEObject Type="Embed" ProgID="Equation.AxMath" ShapeID="_x0000_i1034" DrawAspect="Content" ObjectID="_1738520110" r:id="rId55"/>
        </w:object>
      </w:r>
      <w:r w:rsidR="0042344A">
        <w:rPr>
          <w:rFonts w:hint="eastAsia"/>
          <w:lang w:val="en-US"/>
        </w:rPr>
        <w:t>表示第</w:t>
      </w:r>
      <w:r w:rsidR="0042344A" w:rsidRPr="00605DB8">
        <w:rPr>
          <w:position w:val="-12"/>
          <w:lang w:val="en-US"/>
        </w:rPr>
        <w:object w:dxaOrig="126" w:dyaOrig="358" w14:anchorId="3B681A87">
          <v:shape id="_x0000_i1035" type="#_x0000_t75" style="width:6.6pt;height:18pt" o:ole="">
            <v:imagedata r:id="rId41" o:title=""/>
          </v:shape>
          <o:OLEObject Type="Embed" ProgID="Equation.AxMath" ShapeID="_x0000_i1035" DrawAspect="Content" ObjectID="_1738520111" r:id="rId56"/>
        </w:object>
      </w:r>
      <w:r w:rsidR="0042344A">
        <w:rPr>
          <w:rFonts w:hint="eastAsia"/>
          <w:lang w:val="en-US"/>
        </w:rPr>
        <w:t>层的偏置向量。</w:t>
      </w:r>
    </w:p>
    <w:p w14:paraId="663F074C" w14:textId="413B2459" w:rsidR="00E268C3" w:rsidRPr="00E268C3" w:rsidRDefault="00AC0CC7" w:rsidP="002405FF">
      <w:pPr>
        <w:spacing w:line="400" w:lineRule="exact"/>
        <w:ind w:firstLineChars="200" w:firstLine="480"/>
        <w:rPr>
          <w:lang w:val="en-US"/>
        </w:rPr>
      </w:pPr>
      <w:r>
        <w:rPr>
          <w:rFonts w:hint="eastAsia"/>
          <w:lang w:val="en-US"/>
        </w:rPr>
        <w:lastRenderedPageBreak/>
        <w:t>如果</w:t>
      </w:r>
      <w:r w:rsidRPr="00AC0CC7">
        <w:rPr>
          <w:rFonts w:hint="eastAsia"/>
          <w:lang w:val="en-US"/>
        </w:rPr>
        <w:t>引入更多层数，</w:t>
      </w:r>
      <w:r w:rsidR="00A2008E">
        <w:rPr>
          <w:rFonts w:hint="eastAsia"/>
          <w:lang w:val="en-US"/>
        </w:rPr>
        <w:t>FNN</w:t>
      </w:r>
      <w:r w:rsidRPr="00AC0CC7">
        <w:rPr>
          <w:rFonts w:hint="eastAsia"/>
          <w:lang w:val="en-US"/>
        </w:rPr>
        <w:t>能</w:t>
      </w:r>
      <w:r>
        <w:rPr>
          <w:rFonts w:hint="eastAsia"/>
          <w:lang w:val="en-US"/>
        </w:rPr>
        <w:t>更好地</w:t>
      </w:r>
      <w:r w:rsidRPr="00AC0CC7">
        <w:rPr>
          <w:rFonts w:hint="eastAsia"/>
          <w:lang w:val="en-US"/>
        </w:rPr>
        <w:t>对“输入—输出”关系进行建模。</w:t>
      </w:r>
      <w:r>
        <w:rPr>
          <w:rFonts w:hint="eastAsia"/>
          <w:lang w:val="en-US"/>
        </w:rPr>
        <w:t>本质上，</w:t>
      </w:r>
      <w:r w:rsidRPr="00AC0CC7">
        <w:rPr>
          <w:rFonts w:hint="eastAsia"/>
          <w:lang w:val="en-US"/>
        </w:rPr>
        <w:t>对神经网络进行训练就是通过</w:t>
      </w:r>
      <w:r>
        <w:rPr>
          <w:rFonts w:hint="eastAsia"/>
          <w:lang w:val="en-US"/>
        </w:rPr>
        <w:t>一些</w:t>
      </w:r>
      <w:r w:rsidRPr="00AC0CC7">
        <w:rPr>
          <w:rFonts w:hint="eastAsia"/>
          <w:lang w:val="en-US"/>
        </w:rPr>
        <w:t>特定</w:t>
      </w:r>
      <w:r>
        <w:rPr>
          <w:rFonts w:hint="eastAsia"/>
          <w:lang w:val="en-US"/>
        </w:rPr>
        <w:t>的</w:t>
      </w:r>
      <w:r w:rsidRPr="00AC0CC7">
        <w:rPr>
          <w:rFonts w:hint="eastAsia"/>
          <w:lang w:val="en-US"/>
        </w:rPr>
        <w:t>算法不断更新网络参数</w:t>
      </w:r>
      <w:r w:rsidRPr="00AC0CC7">
        <w:rPr>
          <w:position w:val="-12"/>
          <w:lang w:val="en-US"/>
        </w:rPr>
        <w:object w:dxaOrig="320" w:dyaOrig="358" w14:anchorId="0759ADC8">
          <v:shape id="_x0000_i1036" type="#_x0000_t75" style="width:16.2pt;height:18pt" o:ole="">
            <v:imagedata r:id="rId57" o:title=""/>
          </v:shape>
          <o:OLEObject Type="Embed" ProgID="Equation.AxMath" ShapeID="_x0000_i1036" DrawAspect="Content" ObjectID="_1738520112" r:id="rId58"/>
        </w:object>
      </w:r>
      <w:r w:rsidRPr="00AC0CC7">
        <w:rPr>
          <w:rFonts w:hint="eastAsia"/>
          <w:lang w:val="en-US"/>
        </w:rPr>
        <w:t>和</w:t>
      </w:r>
      <w:r w:rsidR="009A6704" w:rsidRPr="00AC0CC7">
        <w:rPr>
          <w:position w:val="-12"/>
          <w:lang w:val="en-US"/>
        </w:rPr>
        <w:object w:dxaOrig="200" w:dyaOrig="358" w14:anchorId="5D571E60">
          <v:shape id="_x0000_i1037" type="#_x0000_t75" style="width:10.2pt;height:18pt" o:ole="">
            <v:imagedata r:id="rId59" o:title=""/>
          </v:shape>
          <o:OLEObject Type="Embed" ProgID="Equation.AxMath" ShapeID="_x0000_i1037" DrawAspect="Content" ObjectID="_1738520113" r:id="rId60"/>
        </w:object>
      </w:r>
      <w:r w:rsidRPr="00AC0CC7">
        <w:rPr>
          <w:rFonts w:hint="eastAsia"/>
          <w:lang w:val="en-US"/>
        </w:rPr>
        <w:t>，使得</w:t>
      </w:r>
      <w:r w:rsidR="009A6704">
        <w:rPr>
          <w:rFonts w:hint="eastAsia"/>
          <w:lang w:val="en-US"/>
        </w:rPr>
        <w:t>其</w:t>
      </w:r>
      <w:r w:rsidRPr="00AC0CC7">
        <w:rPr>
          <w:rFonts w:hint="eastAsia"/>
          <w:lang w:val="en-US"/>
        </w:rPr>
        <w:t>在某一组参数配置下对于输入的拟合能力达到最优。目前最常见的参数更新算法是反向传播</w:t>
      </w:r>
      <w:r w:rsidRPr="00AC0CC7">
        <w:rPr>
          <w:rFonts w:hint="eastAsia"/>
          <w:lang w:val="en-US"/>
        </w:rPr>
        <w:t>(Back Propagation, BP)</w:t>
      </w:r>
      <w:r w:rsidRPr="00AC0CC7">
        <w:rPr>
          <w:rFonts w:hint="eastAsia"/>
          <w:lang w:val="en-US"/>
        </w:rPr>
        <w:t>算法</w:t>
      </w:r>
      <w:r w:rsidRPr="006349C9">
        <w:rPr>
          <w:rFonts w:hint="eastAsia"/>
          <w:color w:val="C00000"/>
          <w:lang w:val="en-US"/>
        </w:rPr>
        <w:t>[4</w:t>
      </w:r>
      <w:r w:rsidR="006349C9">
        <w:rPr>
          <w:rFonts w:hint="eastAsia"/>
          <w:color w:val="C00000"/>
          <w:lang w:val="en-US"/>
        </w:rPr>
        <w:t>4</w:t>
      </w:r>
      <w:r w:rsidRPr="006349C9">
        <w:rPr>
          <w:rFonts w:hint="eastAsia"/>
          <w:color w:val="C00000"/>
          <w:lang w:val="en-US"/>
        </w:rPr>
        <w:t>]</w:t>
      </w:r>
      <w:r w:rsidRPr="00AC0CC7">
        <w:rPr>
          <w:rFonts w:hint="eastAsia"/>
          <w:lang w:val="en-US"/>
        </w:rPr>
        <w:t>。</w:t>
      </w:r>
      <w:r w:rsidRPr="00AC0CC7">
        <w:rPr>
          <w:rFonts w:hint="eastAsia"/>
          <w:lang w:val="en-US"/>
        </w:rPr>
        <w:t>BP</w:t>
      </w:r>
      <w:r w:rsidRPr="00AC0CC7">
        <w:rPr>
          <w:rFonts w:hint="eastAsia"/>
          <w:lang w:val="en-US"/>
        </w:rPr>
        <w:t>算法</w:t>
      </w:r>
      <w:r w:rsidR="00D614B2">
        <w:rPr>
          <w:rFonts w:hint="eastAsia"/>
          <w:lang w:val="en-US"/>
        </w:rPr>
        <w:t>首先</w:t>
      </w:r>
      <w:r w:rsidRPr="00AC0CC7">
        <w:rPr>
          <w:rFonts w:hint="eastAsia"/>
          <w:lang w:val="en-US"/>
        </w:rPr>
        <w:t>根据输出结果与参考结果的偏差</w:t>
      </w:r>
      <w:r w:rsidR="004C3F37">
        <w:rPr>
          <w:rFonts w:hint="eastAsia"/>
          <w:lang w:val="en-US"/>
        </w:rPr>
        <w:t>计算</w:t>
      </w:r>
      <w:r w:rsidRPr="00AC0CC7">
        <w:rPr>
          <w:rFonts w:hint="eastAsia"/>
          <w:lang w:val="en-US"/>
        </w:rPr>
        <w:t>损失函数</w:t>
      </w:r>
      <w:r w:rsidR="004C3F37">
        <w:rPr>
          <w:rFonts w:hint="eastAsia"/>
          <w:lang w:val="en-US"/>
        </w:rPr>
        <w:t>(</w:t>
      </w:r>
      <w:r w:rsidR="004C3F37">
        <w:rPr>
          <w:lang w:val="en-US"/>
        </w:rPr>
        <w:t>Loss Function)</w:t>
      </w:r>
      <w:r w:rsidRPr="00AC0CC7">
        <w:rPr>
          <w:rFonts w:hint="eastAsia"/>
          <w:lang w:val="en-US"/>
        </w:rPr>
        <w:t>的值，</w:t>
      </w:r>
      <w:r w:rsidR="00D614B2">
        <w:rPr>
          <w:rFonts w:hint="eastAsia"/>
          <w:lang w:val="en-US"/>
        </w:rPr>
        <w:t>然后</w:t>
      </w:r>
      <w:r w:rsidRPr="00AC0CC7">
        <w:rPr>
          <w:rFonts w:hint="eastAsia"/>
          <w:lang w:val="en-US"/>
        </w:rPr>
        <w:t>使用链式法则</w:t>
      </w:r>
      <w:r w:rsidR="00C26C46">
        <w:rPr>
          <w:rFonts w:hint="eastAsia"/>
          <w:lang w:val="en-US"/>
        </w:rPr>
        <w:t>(</w:t>
      </w:r>
      <w:r w:rsidR="00C26C46">
        <w:rPr>
          <w:lang w:val="en-US"/>
        </w:rPr>
        <w:t>Chain Rule)</w:t>
      </w:r>
      <w:r w:rsidRPr="00AC0CC7">
        <w:rPr>
          <w:rFonts w:hint="eastAsia"/>
          <w:lang w:val="en-US"/>
        </w:rPr>
        <w:t>从输出层往输入层方向逐层求取各参数梯度，最后</w:t>
      </w:r>
      <w:r w:rsidR="00D614B2">
        <w:rPr>
          <w:rFonts w:hint="eastAsia"/>
          <w:lang w:val="en-US"/>
        </w:rPr>
        <w:t>将</w:t>
      </w:r>
      <w:r w:rsidRPr="00AC0CC7">
        <w:rPr>
          <w:rFonts w:hint="eastAsia"/>
          <w:lang w:val="en-US"/>
        </w:rPr>
        <w:t>学习率</w:t>
      </w:r>
      <w:r w:rsidR="00C26C46">
        <w:rPr>
          <w:rFonts w:hint="eastAsia"/>
          <w:lang w:val="en-US"/>
        </w:rPr>
        <w:t>(</w:t>
      </w:r>
      <w:r w:rsidR="00C26C46">
        <w:rPr>
          <w:lang w:val="en-US"/>
        </w:rPr>
        <w:t>Learning Rate)</w:t>
      </w:r>
      <w:r w:rsidRPr="00AC0CC7">
        <w:rPr>
          <w:rFonts w:hint="eastAsia"/>
          <w:lang w:val="en-US"/>
        </w:rPr>
        <w:t>与</w:t>
      </w:r>
      <w:r w:rsidR="00D614B2">
        <w:rPr>
          <w:rFonts w:hint="eastAsia"/>
          <w:lang w:val="en-US"/>
        </w:rPr>
        <w:t>所求</w:t>
      </w:r>
      <w:r w:rsidRPr="00AC0CC7">
        <w:rPr>
          <w:rFonts w:hint="eastAsia"/>
          <w:lang w:val="en-US"/>
        </w:rPr>
        <w:t>梯度</w:t>
      </w:r>
      <w:r w:rsidR="00D614B2">
        <w:rPr>
          <w:rFonts w:hint="eastAsia"/>
          <w:lang w:val="en-US"/>
        </w:rPr>
        <w:t>相乘以</w:t>
      </w:r>
      <w:r w:rsidRPr="00AC0CC7">
        <w:rPr>
          <w:rFonts w:hint="eastAsia"/>
          <w:lang w:val="en-US"/>
        </w:rPr>
        <w:t>更新参数。</w:t>
      </w:r>
    </w:p>
    <w:p w14:paraId="23364566" w14:textId="10248940" w:rsidR="00237900" w:rsidRDefault="002405FF" w:rsidP="00416857">
      <w:pPr>
        <w:pStyle w:val="31"/>
        <w:numPr>
          <w:ilvl w:val="2"/>
          <w:numId w:val="1"/>
        </w:numPr>
        <w:spacing w:before="240" w:after="120" w:line="400" w:lineRule="exact"/>
        <w:rPr>
          <w:lang w:val="en-US"/>
        </w:rPr>
      </w:pPr>
      <w:bookmarkStart w:id="113" w:name="_Toc127900705"/>
      <w:r>
        <w:rPr>
          <w:rFonts w:hint="eastAsia"/>
        </w:rPr>
        <w:t>卷积神经网络</w:t>
      </w:r>
      <w:bookmarkEnd w:id="113"/>
    </w:p>
    <w:p w14:paraId="591B77A2" w14:textId="5DCBA267" w:rsidR="00246485" w:rsidRDefault="00596796" w:rsidP="00046D80">
      <w:pPr>
        <w:spacing w:line="400" w:lineRule="exact"/>
        <w:ind w:firstLineChars="200" w:firstLine="480"/>
      </w:pPr>
      <w:r w:rsidRPr="00596796">
        <w:rPr>
          <w:rFonts w:hint="eastAsia"/>
        </w:rPr>
        <w:t>卷积神经网络</w:t>
      </w:r>
      <w:r w:rsidR="00CC2B44" w:rsidRPr="00CC2B44">
        <w:rPr>
          <w:color w:val="C00000"/>
          <w:lang w:val="en-US"/>
        </w:rPr>
        <w:t>[45]</w:t>
      </w:r>
      <w:r w:rsidRPr="00596796">
        <w:rPr>
          <w:rFonts w:hint="eastAsia"/>
        </w:rPr>
        <w:t>是一种特殊的</w:t>
      </w:r>
      <w:r w:rsidR="00A2008E">
        <w:rPr>
          <w:rFonts w:hint="eastAsia"/>
          <w:lang w:val="en-US"/>
        </w:rPr>
        <w:t>FNN</w:t>
      </w:r>
      <w:r w:rsidRPr="00113445">
        <w:rPr>
          <w:rFonts w:hint="eastAsia"/>
          <w:lang w:val="en-US"/>
        </w:rPr>
        <w:t>，</w:t>
      </w:r>
      <w:r w:rsidRPr="00596796">
        <w:rPr>
          <w:rFonts w:hint="eastAsia"/>
        </w:rPr>
        <w:t>具有局部连接</w:t>
      </w:r>
      <w:r w:rsidR="00A2008E">
        <w:rPr>
          <w:rFonts w:hint="eastAsia"/>
          <w:lang w:val="en-US"/>
        </w:rPr>
        <w:t>和</w:t>
      </w:r>
      <w:r w:rsidRPr="00596796">
        <w:rPr>
          <w:rFonts w:hint="eastAsia"/>
        </w:rPr>
        <w:t>权值共享</w:t>
      </w:r>
      <w:r w:rsidR="00A2008E">
        <w:rPr>
          <w:rFonts w:hint="eastAsia"/>
        </w:rPr>
        <w:t>等</w:t>
      </w:r>
      <w:r w:rsidRPr="00596796">
        <w:rPr>
          <w:rFonts w:hint="eastAsia"/>
        </w:rPr>
        <w:t>特点。相较于</w:t>
      </w:r>
      <w:r w:rsidR="00A2008E">
        <w:rPr>
          <w:rFonts w:hint="eastAsia"/>
        </w:rPr>
        <w:t>FNN</w:t>
      </w:r>
      <w:r w:rsidRPr="00596796">
        <w:rPr>
          <w:rFonts w:hint="eastAsia"/>
        </w:rPr>
        <w:t>，</w:t>
      </w:r>
      <w:r w:rsidR="00A2008E">
        <w:rPr>
          <w:rFonts w:hint="eastAsia"/>
        </w:rPr>
        <w:t>它</w:t>
      </w:r>
      <w:r w:rsidRPr="00596796">
        <w:rPr>
          <w:rFonts w:hint="eastAsia"/>
        </w:rPr>
        <w:t>能以较少的参数量实现</w:t>
      </w:r>
      <w:r w:rsidR="005460B5">
        <w:rPr>
          <w:rFonts w:hint="eastAsia"/>
        </w:rPr>
        <w:t>对</w:t>
      </w:r>
      <w:r w:rsidRPr="00596796">
        <w:rPr>
          <w:rFonts w:hint="eastAsia"/>
        </w:rPr>
        <w:t>局部特征的提取</w:t>
      </w:r>
      <w:r w:rsidR="005D17E4">
        <w:rPr>
          <w:rFonts w:hint="eastAsia"/>
        </w:rPr>
        <w:t>，其</w:t>
      </w:r>
      <w:r w:rsidR="00AC4DC2">
        <w:rPr>
          <w:rFonts w:hint="eastAsia"/>
        </w:rPr>
        <w:t>中一个简单的卷积</w:t>
      </w:r>
      <w:r w:rsidR="00AC4DC2" w:rsidRPr="00041C88">
        <w:rPr>
          <w:rFonts w:hint="eastAsia"/>
        </w:rPr>
        <w:t>操作</w:t>
      </w:r>
      <w:r w:rsidR="005D17E4" w:rsidRPr="00041C88">
        <w:rPr>
          <w:rFonts w:hint="eastAsia"/>
        </w:rPr>
        <w:t>如</w:t>
      </w:r>
      <w:r w:rsidR="005D17E4" w:rsidRPr="00041C88">
        <w:fldChar w:fldCharType="begin"/>
      </w:r>
      <w:r w:rsidR="005D17E4" w:rsidRPr="00041C88">
        <w:instrText xml:space="preserve"> </w:instrText>
      </w:r>
      <w:r w:rsidR="005D17E4" w:rsidRPr="00041C88">
        <w:rPr>
          <w:rFonts w:hint="eastAsia"/>
        </w:rPr>
        <w:instrText>REF _Ref127873139 \h</w:instrText>
      </w:r>
      <w:r w:rsidR="005D17E4" w:rsidRPr="00041C88">
        <w:instrText xml:space="preserve"> </w:instrText>
      </w:r>
      <w:r w:rsidR="00041C88">
        <w:instrText xml:space="preserve"> \* MERGEFORMAT </w:instrText>
      </w:r>
      <w:r w:rsidR="005D17E4" w:rsidRPr="00041C88">
        <w:fldChar w:fldCharType="separate"/>
      </w:r>
      <w:r w:rsidR="009779E3" w:rsidRPr="009779E3">
        <w:rPr>
          <w:rFonts w:hint="eastAsia"/>
          <w:lang w:val="en-US"/>
        </w:rPr>
        <w:t>图</w:t>
      </w:r>
      <w:r w:rsidR="009779E3" w:rsidRPr="009779E3">
        <w:rPr>
          <w:lang w:val="en-US"/>
        </w:rPr>
        <w:t>2</w:t>
      </w:r>
      <w:r w:rsidR="009779E3" w:rsidRPr="009779E3">
        <w:rPr>
          <w:lang w:val="en-US"/>
        </w:rPr>
        <w:noBreakHyphen/>
        <w:t>3</w:t>
      </w:r>
      <w:r w:rsidR="005D17E4" w:rsidRPr="00041C88">
        <w:fldChar w:fldCharType="end"/>
      </w:r>
      <w:r w:rsidR="005D17E4" w:rsidRPr="00041C88">
        <w:rPr>
          <w:rFonts w:hint="eastAsia"/>
        </w:rPr>
        <w:t>所示。其</w:t>
      </w:r>
      <w:r w:rsidR="005D17E4">
        <w:rPr>
          <w:rFonts w:hint="eastAsia"/>
        </w:rPr>
        <w:t>中</w:t>
      </w:r>
      <w:r w:rsidRPr="00596796">
        <w:rPr>
          <w:rFonts w:hint="eastAsia"/>
        </w:rPr>
        <w:t>卷积滤波器又称为卷积核，</w:t>
      </w:r>
      <w:r w:rsidR="00046D80" w:rsidRPr="00596796">
        <w:rPr>
          <w:rFonts w:hint="eastAsia"/>
        </w:rPr>
        <w:t>是一组可学习权值的集合</w:t>
      </w:r>
      <w:r w:rsidR="00046D80">
        <w:rPr>
          <w:rFonts w:hint="eastAsia"/>
        </w:rPr>
        <w:t>，</w:t>
      </w:r>
      <w:r w:rsidR="005D17E4">
        <w:rPr>
          <w:rFonts w:hint="eastAsia"/>
        </w:rPr>
        <w:t>主要作用是将输入图像中的一个小区域像素加权平均为输出图像中的每个对应像素</w:t>
      </w:r>
      <w:r w:rsidR="00046D80">
        <w:rPr>
          <w:rFonts w:hint="eastAsia"/>
        </w:rPr>
        <w:t>。</w:t>
      </w:r>
    </w:p>
    <w:p w14:paraId="2B303FE0" w14:textId="5D96D0BD" w:rsidR="00596796" w:rsidRDefault="00AC4DC2" w:rsidP="00046D80">
      <w:pPr>
        <w:spacing w:line="400" w:lineRule="exact"/>
        <w:ind w:firstLineChars="200" w:firstLine="480"/>
      </w:pPr>
      <w:r>
        <w:rPr>
          <w:rFonts w:hint="eastAsia"/>
        </w:rPr>
        <w:t>首先</w:t>
      </w:r>
      <w:r w:rsidR="00596796" w:rsidRPr="00596796">
        <w:rPr>
          <w:rFonts w:hint="eastAsia"/>
        </w:rPr>
        <w:t>卷积核在</w:t>
      </w:r>
      <w:r w:rsidR="00246485">
        <w:rPr>
          <w:rFonts w:hint="eastAsia"/>
        </w:rPr>
        <w:t>输入图像</w:t>
      </w:r>
      <w:r w:rsidR="00596796" w:rsidRPr="00596796">
        <w:rPr>
          <w:rFonts w:hint="eastAsia"/>
        </w:rPr>
        <w:t>上按照特定的</w:t>
      </w:r>
      <w:r w:rsidR="003E3547">
        <w:rPr>
          <w:rFonts w:hint="eastAsia"/>
        </w:rPr>
        <w:t>方向</w:t>
      </w:r>
      <w:r w:rsidR="00596796" w:rsidRPr="00596796">
        <w:rPr>
          <w:rFonts w:hint="eastAsia"/>
        </w:rPr>
        <w:t>移动，扫描视野范围内的</w:t>
      </w:r>
      <w:r w:rsidR="003E3547">
        <w:rPr>
          <w:rFonts w:hint="eastAsia"/>
        </w:rPr>
        <w:t>像素</w:t>
      </w:r>
      <w:r w:rsidR="00596796" w:rsidRPr="00596796">
        <w:rPr>
          <w:rFonts w:hint="eastAsia"/>
        </w:rPr>
        <w:t>信息进而提取特征。每个卷积核提取得到的特征是尺寸更小的单通道图片，</w:t>
      </w:r>
      <w:r w:rsidR="003E3547">
        <w:rPr>
          <w:rFonts w:hint="eastAsia"/>
        </w:rPr>
        <w:t>即</w:t>
      </w:r>
      <w:r w:rsidR="008C1178">
        <w:rPr>
          <w:rFonts w:hint="eastAsia"/>
        </w:rPr>
        <w:t>为</w:t>
      </w:r>
      <w:r w:rsidR="00596796" w:rsidRPr="00596796">
        <w:rPr>
          <w:rFonts w:hint="eastAsia"/>
        </w:rPr>
        <w:t>特征图</w:t>
      </w:r>
      <w:r w:rsidR="00596796" w:rsidRPr="00596796">
        <w:rPr>
          <w:rFonts w:hint="eastAsia"/>
        </w:rPr>
        <w:t>(Feature Map)</w:t>
      </w:r>
      <w:r>
        <w:rPr>
          <w:rFonts w:hint="eastAsia"/>
        </w:rPr>
        <w:t>；然后在</w:t>
      </w:r>
      <w:r w:rsidR="00596796" w:rsidRPr="00596796">
        <w:rPr>
          <w:rFonts w:hint="eastAsia"/>
        </w:rPr>
        <w:t>非线性激活函数</w:t>
      </w:r>
      <w:r>
        <w:rPr>
          <w:rFonts w:hint="eastAsia"/>
        </w:rPr>
        <w:t>的作用下，</w:t>
      </w:r>
      <w:r w:rsidR="00596796" w:rsidRPr="00596796">
        <w:rPr>
          <w:rFonts w:hint="eastAsia"/>
        </w:rPr>
        <w:t>对每张特征图进行处理并对得到</w:t>
      </w:r>
      <w:r>
        <w:rPr>
          <w:rFonts w:hint="eastAsia"/>
        </w:rPr>
        <w:t>的</w:t>
      </w:r>
      <w:r w:rsidR="00596796" w:rsidRPr="00596796">
        <w:rPr>
          <w:rFonts w:hint="eastAsia"/>
        </w:rPr>
        <w:t>激活特征图按顺序进行通道</w:t>
      </w:r>
      <w:r>
        <w:rPr>
          <w:rFonts w:hint="eastAsia"/>
        </w:rPr>
        <w:t>维度上</w:t>
      </w:r>
      <w:r w:rsidR="00596796" w:rsidRPr="00596796">
        <w:rPr>
          <w:rFonts w:hint="eastAsia"/>
        </w:rPr>
        <w:t>的堆叠，即可得到</w:t>
      </w:r>
      <w:r w:rsidR="006D3976">
        <w:rPr>
          <w:rFonts w:hint="eastAsia"/>
        </w:rPr>
        <w:t>最后的</w:t>
      </w:r>
      <w:r w:rsidR="00596796" w:rsidRPr="00596796">
        <w:rPr>
          <w:rFonts w:hint="eastAsia"/>
        </w:rPr>
        <w:t>输出结果。</w:t>
      </w:r>
      <w:r w:rsidR="00D34459">
        <w:rPr>
          <w:rFonts w:hint="eastAsia"/>
        </w:rPr>
        <w:t>通常，</w:t>
      </w:r>
      <w:r w:rsidR="00596796" w:rsidRPr="00596796">
        <w:rPr>
          <w:rFonts w:hint="eastAsia"/>
        </w:rPr>
        <w:t>在进行卷积操作后，还会使用池化操作对特征图进行裁剪，进一步压缩特征图大小。通过对卷积核数、尺寸等超参数进行</w:t>
      </w:r>
      <w:r w:rsidR="00D6095D">
        <w:rPr>
          <w:rFonts w:hint="eastAsia"/>
        </w:rPr>
        <w:t>合适的</w:t>
      </w:r>
      <w:r w:rsidR="00596796" w:rsidRPr="00596796">
        <w:rPr>
          <w:rFonts w:hint="eastAsia"/>
        </w:rPr>
        <w:t>设置，可实现</w:t>
      </w:r>
      <w:r w:rsidR="00D6095D">
        <w:rPr>
          <w:rFonts w:hint="eastAsia"/>
        </w:rPr>
        <w:t>CNN</w:t>
      </w:r>
      <w:r w:rsidR="00D6095D">
        <w:rPr>
          <w:rFonts w:hint="eastAsia"/>
        </w:rPr>
        <w:t>对图像信息特征</w:t>
      </w:r>
      <w:r w:rsidR="00596796" w:rsidRPr="00596796">
        <w:rPr>
          <w:rFonts w:hint="eastAsia"/>
        </w:rPr>
        <w:t>的扩展与丰富。</w:t>
      </w:r>
    </w:p>
    <w:p w14:paraId="46EEC0E3" w14:textId="12AB5EF8" w:rsidR="00596796" w:rsidRDefault="00596796" w:rsidP="00596796">
      <w:pPr>
        <w:spacing w:before="120" w:line="240" w:lineRule="auto"/>
        <w:ind w:firstLine="0"/>
        <w:jc w:val="center"/>
        <w:rPr>
          <w:noProof/>
        </w:rPr>
      </w:pPr>
      <w:r>
        <w:rPr>
          <w:noProof/>
        </w:rPr>
        <w:drawing>
          <wp:inline distT="0" distB="0" distL="0" distR="0" wp14:anchorId="03403403" wp14:editId="5AD1C880">
            <wp:extent cx="5400040" cy="2406015"/>
            <wp:effectExtent l="0" t="0" r="0" b="0"/>
            <wp:docPr id="12" name="图片 1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10;&#10;描述已自动生成"/>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2406015"/>
                    </a:xfrm>
                    <a:prstGeom prst="rect">
                      <a:avLst/>
                    </a:prstGeom>
                    <a:noFill/>
                    <a:ln>
                      <a:noFill/>
                    </a:ln>
                  </pic:spPr>
                </pic:pic>
              </a:graphicData>
            </a:graphic>
          </wp:inline>
        </w:drawing>
      </w:r>
    </w:p>
    <w:p w14:paraId="3CD8718A" w14:textId="57D2BA42" w:rsidR="00596796" w:rsidRPr="002B77A4" w:rsidRDefault="00596796" w:rsidP="00596796">
      <w:pPr>
        <w:spacing w:before="120" w:line="400" w:lineRule="exact"/>
        <w:ind w:firstLine="0"/>
        <w:jc w:val="center"/>
        <w:rPr>
          <w:sz w:val="21"/>
          <w:szCs w:val="21"/>
          <w:lang w:val="en-US"/>
        </w:rPr>
      </w:pPr>
      <w:bookmarkStart w:id="114" w:name="_Ref127873139"/>
      <w:bookmarkStart w:id="115" w:name="_Toc127900559"/>
      <w:bookmarkStart w:id="116" w:name="_Hlk12787534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3</w:t>
      </w:r>
      <w:r>
        <w:rPr>
          <w:sz w:val="21"/>
          <w:szCs w:val="21"/>
          <w:lang w:val="en-US"/>
        </w:rPr>
        <w:fldChar w:fldCharType="end"/>
      </w:r>
      <w:bookmarkEnd w:id="114"/>
      <w:r w:rsidRPr="00683D7F">
        <w:rPr>
          <w:sz w:val="21"/>
          <w:szCs w:val="21"/>
          <w:lang w:val="en-US"/>
        </w:rPr>
        <w:t xml:space="preserve"> </w:t>
      </w:r>
      <w:r>
        <w:rPr>
          <w:rFonts w:hint="eastAsia"/>
          <w:sz w:val="21"/>
          <w:szCs w:val="21"/>
          <w:lang w:val="en-US"/>
        </w:rPr>
        <w:t>卷积神经网络</w:t>
      </w:r>
      <w:r w:rsidR="00AC4DC2">
        <w:rPr>
          <w:rFonts w:hint="eastAsia"/>
          <w:sz w:val="21"/>
          <w:szCs w:val="21"/>
          <w:lang w:val="en-US"/>
        </w:rPr>
        <w:t>中的卷积操作</w:t>
      </w:r>
      <w:bookmarkEnd w:id="115"/>
    </w:p>
    <w:p w14:paraId="56889977" w14:textId="46347474" w:rsidR="00596796" w:rsidRPr="00D04A5C" w:rsidRDefault="00596796" w:rsidP="00596796">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0F2B22" w:rsidRPr="000F2B22">
        <w:rPr>
          <w:rFonts w:ascii="Times New Roman" w:hAnsi="Times New Roman"/>
          <w:lang w:val="en-US"/>
        </w:rPr>
        <w:t xml:space="preserve">Convolution </w:t>
      </w:r>
      <w:r w:rsidR="003A41B1">
        <w:rPr>
          <w:rFonts w:ascii="Times New Roman" w:hAnsi="Times New Roman" w:hint="eastAsia"/>
          <w:lang w:val="en-US"/>
        </w:rPr>
        <w:t>o</w:t>
      </w:r>
      <w:r w:rsidR="000F2B22" w:rsidRPr="000F2B22">
        <w:rPr>
          <w:rFonts w:ascii="Times New Roman" w:hAnsi="Times New Roman"/>
          <w:lang w:val="en-US"/>
        </w:rPr>
        <w:t xml:space="preserve">peration in </w:t>
      </w:r>
      <w:r w:rsidR="003A41B1">
        <w:rPr>
          <w:rFonts w:ascii="Times New Roman" w:hAnsi="Times New Roman" w:hint="eastAsia"/>
          <w:lang w:val="en-US"/>
        </w:rPr>
        <w:t>CNN</w:t>
      </w:r>
    </w:p>
    <w:p w14:paraId="12D75698" w14:textId="63C3EDE8" w:rsidR="00596796" w:rsidRPr="00D25D6A" w:rsidRDefault="00167893" w:rsidP="00D25D6A">
      <w:pPr>
        <w:pStyle w:val="31"/>
        <w:numPr>
          <w:ilvl w:val="2"/>
          <w:numId w:val="1"/>
        </w:numPr>
        <w:spacing w:before="240" w:after="120" w:line="400" w:lineRule="exact"/>
        <w:rPr>
          <w:lang w:val="en-US"/>
        </w:rPr>
      </w:pPr>
      <w:bookmarkStart w:id="117" w:name="_Toc127900706"/>
      <w:bookmarkEnd w:id="116"/>
      <w:r>
        <w:rPr>
          <w:rFonts w:hint="eastAsia"/>
          <w:lang w:val="en-US"/>
        </w:rPr>
        <w:lastRenderedPageBreak/>
        <w:t>循环神经网络及其变种</w:t>
      </w:r>
      <w:bookmarkEnd w:id="117"/>
    </w:p>
    <w:p w14:paraId="4940C377" w14:textId="40B80618" w:rsidR="006A5C15" w:rsidRPr="006A5C15" w:rsidRDefault="00D25D6A" w:rsidP="00432874">
      <w:pPr>
        <w:spacing w:line="400" w:lineRule="exact"/>
        <w:ind w:firstLineChars="200" w:firstLine="480"/>
        <w:rPr>
          <w:lang w:val="en-US"/>
        </w:rPr>
      </w:pPr>
      <w:r w:rsidRPr="00D25D6A">
        <w:rPr>
          <w:rFonts w:hint="eastAsia"/>
        </w:rPr>
        <w:t>循环神经网络</w:t>
      </w:r>
      <w:r w:rsidRPr="00B11087">
        <w:rPr>
          <w:rFonts w:hint="eastAsia"/>
          <w:color w:val="C00000"/>
          <w:lang w:val="en-US"/>
        </w:rPr>
        <w:t>[4</w:t>
      </w:r>
      <w:r w:rsidR="00B11087">
        <w:rPr>
          <w:color w:val="C00000"/>
          <w:lang w:val="en-US"/>
        </w:rPr>
        <w:t>6</w:t>
      </w:r>
      <w:r w:rsidRPr="00B11087">
        <w:rPr>
          <w:rFonts w:hint="eastAsia"/>
          <w:color w:val="C00000"/>
          <w:lang w:val="en-US"/>
        </w:rPr>
        <w:t>]</w:t>
      </w:r>
      <w:r w:rsidRPr="00D25D6A">
        <w:rPr>
          <w:rFonts w:hint="eastAsia"/>
        </w:rPr>
        <w:t>是</w:t>
      </w:r>
      <w:r w:rsidR="00814F81">
        <w:rPr>
          <w:rFonts w:hint="eastAsia"/>
          <w:lang w:val="en-US"/>
        </w:rPr>
        <w:t>一种处理序列数据或时序数据的</w:t>
      </w:r>
      <w:r w:rsidRPr="00D25D6A">
        <w:rPr>
          <w:rFonts w:hint="eastAsia"/>
        </w:rPr>
        <w:t>递归神经网络</w:t>
      </w:r>
      <w:r w:rsidRPr="00B11087">
        <w:rPr>
          <w:rFonts w:hint="eastAsia"/>
          <w:lang w:val="en-US"/>
        </w:rPr>
        <w:t>，</w:t>
      </w:r>
      <w:r w:rsidRPr="00D25D6A">
        <w:rPr>
          <w:rFonts w:hint="eastAsia"/>
        </w:rPr>
        <w:t>其网络拓扑结构在时间维度上以递归形式展开</w:t>
      </w:r>
      <w:r w:rsidR="00814F81" w:rsidRPr="00814F81">
        <w:rPr>
          <w:rFonts w:hint="eastAsia"/>
          <w:lang w:val="en-US"/>
        </w:rPr>
        <w:t>，</w:t>
      </w:r>
      <w:r w:rsidR="006A5C15" w:rsidRPr="006A5C15">
        <w:rPr>
          <w:rFonts w:hint="eastAsia"/>
          <w:lang w:val="en-US"/>
        </w:rPr>
        <w:t>如</w:t>
      </w:r>
      <w:r w:rsidR="006A5C15" w:rsidRPr="006A5C15">
        <w:rPr>
          <w:lang w:val="en-US"/>
        </w:rPr>
        <w:fldChar w:fldCharType="begin"/>
      </w:r>
      <w:r w:rsidR="006A5C15" w:rsidRPr="006A5C15">
        <w:rPr>
          <w:lang w:val="en-US"/>
        </w:rPr>
        <w:instrText xml:space="preserve"> </w:instrText>
      </w:r>
      <w:r w:rsidR="006A5C15" w:rsidRPr="006A5C15">
        <w:rPr>
          <w:rFonts w:hint="eastAsia"/>
          <w:lang w:val="en-US"/>
        </w:rPr>
        <w:instrText>REF _Ref127875457 \h</w:instrText>
      </w:r>
      <w:r w:rsidR="006A5C15" w:rsidRPr="006A5C15">
        <w:rPr>
          <w:lang w:val="en-US"/>
        </w:rPr>
        <w:instrText xml:space="preserve"> </w:instrText>
      </w:r>
      <w:r w:rsidR="006A5C15">
        <w:rPr>
          <w:lang w:val="en-US"/>
        </w:rPr>
        <w:instrText xml:space="preserve"> \* MERGEFORMAT </w:instrText>
      </w:r>
      <w:r w:rsidR="006A5C15" w:rsidRPr="006A5C15">
        <w:rPr>
          <w:lang w:val="en-US"/>
        </w:rPr>
      </w:r>
      <w:r w:rsidR="006A5C15" w:rsidRPr="006A5C15">
        <w:rPr>
          <w:lang w:val="en-US"/>
        </w:rPr>
        <w:fldChar w:fldCharType="separate"/>
      </w:r>
      <w:r w:rsidR="009779E3" w:rsidRPr="009779E3">
        <w:rPr>
          <w:rFonts w:hint="eastAsia"/>
          <w:lang w:val="en-US"/>
        </w:rPr>
        <w:t>图</w:t>
      </w:r>
      <w:r w:rsidR="009779E3" w:rsidRPr="009779E3">
        <w:rPr>
          <w:lang w:val="en-US"/>
        </w:rPr>
        <w:t>2</w:t>
      </w:r>
      <w:r w:rsidR="009779E3" w:rsidRPr="009779E3">
        <w:rPr>
          <w:lang w:val="en-US"/>
        </w:rPr>
        <w:noBreakHyphen/>
        <w:t>4</w:t>
      </w:r>
      <w:r w:rsidR="006A5C15" w:rsidRPr="006A5C15">
        <w:rPr>
          <w:lang w:val="en-US"/>
        </w:rPr>
        <w:fldChar w:fldCharType="end"/>
      </w:r>
      <w:r w:rsidR="006A5C15" w:rsidRPr="006A5C15">
        <w:rPr>
          <w:rFonts w:hint="eastAsia"/>
          <w:lang w:val="en-US"/>
        </w:rPr>
        <w:t>所示。</w:t>
      </w:r>
    </w:p>
    <w:p w14:paraId="3D891A8D" w14:textId="26E34BA5" w:rsidR="00814F81" w:rsidRDefault="00D241C9" w:rsidP="00814F81">
      <w:pPr>
        <w:spacing w:before="120" w:line="240" w:lineRule="auto"/>
        <w:ind w:firstLine="0"/>
        <w:jc w:val="center"/>
        <w:rPr>
          <w:noProof/>
        </w:rPr>
      </w:pPr>
      <w:r>
        <w:rPr>
          <w:noProof/>
        </w:rPr>
        <w:drawing>
          <wp:inline distT="0" distB="0" distL="0" distR="0" wp14:anchorId="1DB9CA04" wp14:editId="00799AAD">
            <wp:extent cx="5400040" cy="1700530"/>
            <wp:effectExtent l="0" t="0" r="0" b="0"/>
            <wp:docPr id="20" name="图片 20"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 箱线图&#10;&#10;描述已自动生成"/>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700530"/>
                    </a:xfrm>
                    <a:prstGeom prst="rect">
                      <a:avLst/>
                    </a:prstGeom>
                    <a:noFill/>
                    <a:ln>
                      <a:noFill/>
                    </a:ln>
                  </pic:spPr>
                </pic:pic>
              </a:graphicData>
            </a:graphic>
          </wp:inline>
        </w:drawing>
      </w:r>
    </w:p>
    <w:p w14:paraId="2C5686AD" w14:textId="447DD287" w:rsidR="00814F81" w:rsidRPr="002B77A4" w:rsidRDefault="00814F81" w:rsidP="00814F81">
      <w:pPr>
        <w:spacing w:before="120" w:line="400" w:lineRule="exact"/>
        <w:ind w:firstLine="0"/>
        <w:jc w:val="center"/>
        <w:rPr>
          <w:sz w:val="21"/>
          <w:szCs w:val="21"/>
          <w:lang w:val="en-US"/>
        </w:rPr>
      </w:pPr>
      <w:bookmarkStart w:id="118" w:name="_Ref127875457"/>
      <w:bookmarkStart w:id="119" w:name="_Toc12790056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4</w:t>
      </w:r>
      <w:r>
        <w:rPr>
          <w:sz w:val="21"/>
          <w:szCs w:val="21"/>
          <w:lang w:val="en-US"/>
        </w:rPr>
        <w:fldChar w:fldCharType="end"/>
      </w:r>
      <w:bookmarkEnd w:id="118"/>
      <w:r w:rsidRPr="00683D7F">
        <w:rPr>
          <w:sz w:val="21"/>
          <w:szCs w:val="21"/>
          <w:lang w:val="en-US"/>
        </w:rPr>
        <w:t xml:space="preserve"> </w:t>
      </w:r>
      <w:r>
        <w:rPr>
          <w:rFonts w:hint="eastAsia"/>
          <w:sz w:val="21"/>
          <w:szCs w:val="21"/>
          <w:lang w:val="en-US"/>
        </w:rPr>
        <w:t>循环神经网络拓扑结构</w:t>
      </w:r>
      <w:bookmarkEnd w:id="119"/>
    </w:p>
    <w:p w14:paraId="2E3D84B7" w14:textId="0144DF20" w:rsidR="00814F81" w:rsidRPr="00633465" w:rsidRDefault="00814F81" w:rsidP="0063346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Pr="00814F81">
        <w:rPr>
          <w:rFonts w:ascii="Times New Roman" w:hAnsi="Times New Roman"/>
          <w:lang w:val="en-US"/>
        </w:rPr>
        <w:t xml:space="preserve">Topology of </w:t>
      </w:r>
      <w:r w:rsidR="00591686">
        <w:rPr>
          <w:rFonts w:ascii="Times New Roman" w:hAnsi="Times New Roman" w:hint="eastAsia"/>
          <w:lang w:val="en-US"/>
        </w:rPr>
        <w:t>RNN</w:t>
      </w:r>
    </w:p>
    <w:p w14:paraId="43F694C2" w14:textId="37B4A092" w:rsidR="00D25D6A" w:rsidRDefault="00D25D6A" w:rsidP="00432874">
      <w:pPr>
        <w:spacing w:line="400" w:lineRule="exact"/>
        <w:ind w:firstLineChars="200" w:firstLine="480"/>
      </w:pPr>
      <w:r w:rsidRPr="00334B2F">
        <w:rPr>
          <w:rFonts w:hint="eastAsia"/>
          <w:lang w:val="en-US"/>
        </w:rPr>
        <w:t>RNN</w:t>
      </w:r>
      <w:r w:rsidRPr="00D25D6A">
        <w:rPr>
          <w:rFonts w:hint="eastAsia"/>
        </w:rPr>
        <w:t>的一个主要特点是</w:t>
      </w:r>
      <w:r w:rsidR="00E91B8F" w:rsidRPr="00334B2F">
        <w:rPr>
          <w:rFonts w:hint="eastAsia"/>
          <w:lang w:val="en-US"/>
        </w:rPr>
        <w:t>：</w:t>
      </w:r>
      <w:r w:rsidR="00E91B8F">
        <w:rPr>
          <w:rFonts w:hint="eastAsia"/>
        </w:rPr>
        <w:t>在</w:t>
      </w:r>
      <w:r w:rsidRPr="00D25D6A">
        <w:rPr>
          <w:rFonts w:hint="eastAsia"/>
        </w:rPr>
        <w:t>前一时间</w:t>
      </w:r>
      <w:proofErr w:type="gramStart"/>
      <w:r w:rsidRPr="00D25D6A">
        <w:rPr>
          <w:rFonts w:hint="eastAsia"/>
        </w:rPr>
        <w:t>步计算</w:t>
      </w:r>
      <w:proofErr w:type="gramEnd"/>
      <w:r w:rsidRPr="00D25D6A">
        <w:rPr>
          <w:rFonts w:hint="eastAsia"/>
        </w:rPr>
        <w:t>得到</w:t>
      </w:r>
      <w:r w:rsidR="00E91B8F">
        <w:rPr>
          <w:rFonts w:hint="eastAsia"/>
        </w:rPr>
        <w:t>的</w:t>
      </w:r>
      <w:proofErr w:type="gramStart"/>
      <w:r w:rsidR="00E91B8F">
        <w:rPr>
          <w:rFonts w:hint="eastAsia"/>
        </w:rPr>
        <w:t>隐层</w:t>
      </w:r>
      <w:r w:rsidRPr="00D25D6A">
        <w:rPr>
          <w:rFonts w:hint="eastAsia"/>
        </w:rPr>
        <w:t>状态</w:t>
      </w:r>
      <w:proofErr w:type="gramEnd"/>
      <w:r w:rsidRPr="00D25D6A">
        <w:rPr>
          <w:rFonts w:hint="eastAsia"/>
        </w:rPr>
        <w:t>会作为当前</w:t>
      </w:r>
      <w:r w:rsidR="00E91B8F">
        <w:rPr>
          <w:rFonts w:hint="eastAsia"/>
        </w:rPr>
        <w:t>时间步</w:t>
      </w:r>
      <w:r w:rsidRPr="00D25D6A">
        <w:rPr>
          <w:rFonts w:hint="eastAsia"/>
        </w:rPr>
        <w:t>的输入。在时间步</w:t>
      </w:r>
      <w:r w:rsidR="005F572A" w:rsidRPr="005F572A">
        <w:rPr>
          <w:position w:val="-12"/>
        </w:rPr>
        <w:object w:dxaOrig="143" w:dyaOrig="358" w14:anchorId="7D3E9F92">
          <v:shape id="_x0000_i1038" type="#_x0000_t75" style="width:7.2pt;height:18pt" o:ole="">
            <v:imagedata r:id="rId63" o:title=""/>
          </v:shape>
          <o:OLEObject Type="Embed" ProgID="Equation.AxMath" ShapeID="_x0000_i1038" DrawAspect="Content" ObjectID="_1738520114" r:id="rId64"/>
        </w:object>
      </w:r>
      <w:r w:rsidRPr="00D25D6A">
        <w:rPr>
          <w:rFonts w:hint="eastAsia"/>
        </w:rPr>
        <w:t>，</w:t>
      </w:r>
      <w:r w:rsidR="005F572A">
        <w:rPr>
          <w:rFonts w:hint="eastAsia"/>
        </w:rPr>
        <w:t>RNN</w:t>
      </w:r>
      <w:r w:rsidRPr="00D25D6A">
        <w:rPr>
          <w:rFonts w:hint="eastAsia"/>
        </w:rPr>
        <w:t>接收当前时间步的输入</w:t>
      </w:r>
      <w:r w:rsidR="005F572A" w:rsidRPr="005F572A">
        <w:rPr>
          <w:position w:val="-12"/>
        </w:rPr>
        <w:object w:dxaOrig="261" w:dyaOrig="361" w14:anchorId="3CD55030">
          <v:shape id="_x0000_i1039" type="#_x0000_t75" style="width:13.2pt;height:18pt" o:ole="">
            <v:imagedata r:id="rId65" o:title=""/>
          </v:shape>
          <o:OLEObject Type="Embed" ProgID="Equation.AxMath" ShapeID="_x0000_i1039" DrawAspect="Content" ObjectID="_1738520115" r:id="rId66"/>
        </w:object>
      </w:r>
      <w:r w:rsidRPr="00D25D6A">
        <w:rPr>
          <w:rFonts w:hint="eastAsia"/>
        </w:rPr>
        <w:t>和前一时间步的</w:t>
      </w:r>
      <w:proofErr w:type="gramStart"/>
      <w:r w:rsidRPr="00D25D6A">
        <w:rPr>
          <w:rFonts w:hint="eastAsia"/>
        </w:rPr>
        <w:t>隐</w:t>
      </w:r>
      <w:r w:rsidR="005F572A">
        <w:rPr>
          <w:rFonts w:hint="eastAsia"/>
        </w:rPr>
        <w:t>层</w:t>
      </w:r>
      <w:r w:rsidRPr="00D25D6A">
        <w:rPr>
          <w:rFonts w:hint="eastAsia"/>
        </w:rPr>
        <w:t>状态</w:t>
      </w:r>
      <w:proofErr w:type="gramEnd"/>
      <w:r w:rsidR="005F572A" w:rsidRPr="005F572A">
        <w:rPr>
          <w:position w:val="-12"/>
        </w:rPr>
        <w:object w:dxaOrig="498" w:dyaOrig="361" w14:anchorId="47F4A237">
          <v:shape id="_x0000_i1040" type="#_x0000_t75" style="width:25.2pt;height:18pt" o:ole="">
            <v:imagedata r:id="rId67" o:title=""/>
          </v:shape>
          <o:OLEObject Type="Embed" ProgID="Equation.AxMath" ShapeID="_x0000_i1040" DrawAspect="Content" ObjectID="_1738520116" r:id="rId68"/>
        </w:object>
      </w:r>
      <w:r w:rsidRPr="00D25D6A">
        <w:rPr>
          <w:rFonts w:hint="eastAsia"/>
        </w:rPr>
        <w:t>，</w:t>
      </w:r>
      <w:r w:rsidR="005F572A">
        <w:rPr>
          <w:rFonts w:hint="eastAsia"/>
        </w:rPr>
        <w:t>产生当前时间步的</w:t>
      </w:r>
      <w:r w:rsidRPr="00D25D6A">
        <w:rPr>
          <w:rFonts w:hint="eastAsia"/>
        </w:rPr>
        <w:t>输出</w:t>
      </w:r>
      <w:r w:rsidR="005F572A" w:rsidRPr="005F572A">
        <w:rPr>
          <w:position w:val="-12"/>
        </w:rPr>
        <w:object w:dxaOrig="249" w:dyaOrig="361" w14:anchorId="7FA936C4">
          <v:shape id="_x0000_i1041" type="#_x0000_t75" style="width:12.6pt;height:18pt" o:ole="">
            <v:imagedata r:id="rId69" o:title=""/>
          </v:shape>
          <o:OLEObject Type="Embed" ProgID="Equation.AxMath" ShapeID="_x0000_i1041" DrawAspect="Content" ObjectID="_1738520117" r:id="rId70"/>
        </w:object>
      </w:r>
      <w:r w:rsidRPr="00D25D6A">
        <w:rPr>
          <w:rFonts w:hint="eastAsia"/>
        </w:rPr>
        <w:t>，计算过程如下：</w:t>
      </w:r>
    </w:p>
    <w:p w14:paraId="2780E179" w14:textId="018848B5" w:rsidR="005F572A" w:rsidRDefault="0058384E" w:rsidP="0058384E">
      <w:pPr>
        <w:pStyle w:val="AMDisplayEquation"/>
        <w:spacing w:before="120" w:after="120" w:line="240" w:lineRule="auto"/>
        <w:ind w:firstLine="0"/>
      </w:pPr>
      <w:r>
        <w:tab/>
      </w:r>
      <w:r w:rsidRPr="0058384E">
        <w:rPr>
          <w:position w:val="-13"/>
        </w:rPr>
        <w:object w:dxaOrig="2297" w:dyaOrig="379" w14:anchorId="348F29D0">
          <v:shape id="_x0000_i1042" type="#_x0000_t75" style="width:114.6pt;height:19.2pt" o:ole="">
            <v:imagedata r:id="rId71" o:title=""/>
          </v:shape>
          <o:OLEObject Type="Embed" ProgID="Equation.AxMath" ShapeID="_x0000_i1042" DrawAspect="Content" ObjectID="_1738520118" r:id="rId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2</w:instrText>
        </w:r>
      </w:fldSimple>
      <w:r>
        <w:instrText>)</w:instrText>
      </w:r>
      <w:r>
        <w:fldChar w:fldCharType="end"/>
      </w:r>
    </w:p>
    <w:p w14:paraId="3295822B" w14:textId="61BBA8B8" w:rsidR="0006379D" w:rsidRPr="0006379D" w:rsidRDefault="0006379D" w:rsidP="0006379D">
      <w:pPr>
        <w:pStyle w:val="AMDisplayEquation"/>
        <w:spacing w:before="120" w:after="120" w:line="240" w:lineRule="auto"/>
        <w:ind w:firstLine="0"/>
      </w:pPr>
      <w:r>
        <w:tab/>
      </w:r>
      <w:r w:rsidRPr="0006379D">
        <w:rPr>
          <w:position w:val="-13"/>
        </w:rPr>
        <w:object w:dxaOrig="1276" w:dyaOrig="379" w14:anchorId="11E1B426">
          <v:shape id="_x0000_i1043" type="#_x0000_t75" style="width:63.6pt;height:19.2pt" o:ole="">
            <v:imagedata r:id="rId73" o:title=""/>
          </v:shape>
          <o:OLEObject Type="Embed" ProgID="Equation.AxMath" ShapeID="_x0000_i1043" DrawAspect="Content" ObjectID="_1738520119" r:id="rId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3</w:instrText>
        </w:r>
      </w:fldSimple>
      <w:r>
        <w:instrText>)</w:instrText>
      </w:r>
      <w:r>
        <w:fldChar w:fldCharType="end"/>
      </w:r>
    </w:p>
    <w:p w14:paraId="49D01DD4" w14:textId="6F3F478D" w:rsidR="00344D10" w:rsidRDefault="0053108C" w:rsidP="0053108C">
      <w:pPr>
        <w:spacing w:line="400" w:lineRule="exact"/>
        <w:ind w:firstLine="0"/>
      </w:pPr>
      <w:r>
        <w:rPr>
          <w:rFonts w:hint="eastAsia"/>
        </w:rPr>
        <w:t>上式中，</w:t>
      </w:r>
      <w:r w:rsidRPr="0053108C">
        <w:rPr>
          <w:position w:val="-12"/>
        </w:rPr>
        <w:object w:dxaOrig="320" w:dyaOrig="358" w14:anchorId="103E4F60">
          <v:shape id="_x0000_i1044" type="#_x0000_t75" style="width:16.2pt;height:18pt" o:ole="">
            <v:imagedata r:id="rId57" o:title=""/>
          </v:shape>
          <o:OLEObject Type="Embed" ProgID="Equation.AxMath" ShapeID="_x0000_i1044" DrawAspect="Content" ObjectID="_1738520120" r:id="rId75"/>
        </w:object>
      </w:r>
      <w:r>
        <w:rPr>
          <w:rFonts w:hint="eastAsia"/>
        </w:rPr>
        <w:t>为作用于前一时间</w:t>
      </w:r>
      <w:proofErr w:type="gramStart"/>
      <w:r>
        <w:rPr>
          <w:rFonts w:hint="eastAsia"/>
        </w:rPr>
        <w:t>步隐层状态</w:t>
      </w:r>
      <w:proofErr w:type="gramEnd"/>
      <w:r w:rsidRPr="0053108C">
        <w:rPr>
          <w:position w:val="-12"/>
        </w:rPr>
        <w:object w:dxaOrig="270" w:dyaOrig="361" w14:anchorId="5E2ED96A">
          <v:shape id="_x0000_i1045" type="#_x0000_t75" style="width:13.8pt;height:18pt" o:ole="">
            <v:imagedata r:id="rId76" o:title=""/>
          </v:shape>
          <o:OLEObject Type="Embed" ProgID="Equation.AxMath" ShapeID="_x0000_i1045" DrawAspect="Content" ObjectID="_1738520121" r:id="rId77"/>
        </w:object>
      </w:r>
      <w:r>
        <w:rPr>
          <w:rFonts w:hint="eastAsia"/>
        </w:rPr>
        <w:t>的</w:t>
      </w:r>
      <w:r w:rsidR="001E090F">
        <w:rPr>
          <w:rFonts w:hint="eastAsia"/>
        </w:rPr>
        <w:t>权重矩阵</w:t>
      </w:r>
      <w:r>
        <w:rPr>
          <w:rFonts w:hint="eastAsia"/>
        </w:rPr>
        <w:t>；</w:t>
      </w:r>
      <w:r w:rsidRPr="0053108C">
        <w:rPr>
          <w:position w:val="-12"/>
        </w:rPr>
        <w:object w:dxaOrig="249" w:dyaOrig="358" w14:anchorId="25C2E14B">
          <v:shape id="_x0000_i1046" type="#_x0000_t75" style="width:12.6pt;height:18pt" o:ole="">
            <v:imagedata r:id="rId78" o:title=""/>
          </v:shape>
          <o:OLEObject Type="Embed" ProgID="Equation.AxMath" ShapeID="_x0000_i1046" DrawAspect="Content" ObjectID="_1738520122" r:id="rId79"/>
        </w:object>
      </w:r>
      <w:r>
        <w:rPr>
          <w:rFonts w:hint="eastAsia"/>
        </w:rPr>
        <w:t>为作用于输入</w:t>
      </w:r>
      <w:r w:rsidRPr="0053108C">
        <w:rPr>
          <w:position w:val="-12"/>
        </w:rPr>
        <w:object w:dxaOrig="261" w:dyaOrig="361" w14:anchorId="36B2293A">
          <v:shape id="_x0000_i1047" type="#_x0000_t75" style="width:13.2pt;height:18pt" o:ole="">
            <v:imagedata r:id="rId65" o:title=""/>
          </v:shape>
          <o:OLEObject Type="Embed" ProgID="Equation.AxMath" ShapeID="_x0000_i1047" DrawAspect="Content" ObjectID="_1738520123" r:id="rId80"/>
        </w:object>
      </w:r>
      <w:r>
        <w:rPr>
          <w:rFonts w:hint="eastAsia"/>
        </w:rPr>
        <w:t>的</w:t>
      </w:r>
      <w:r w:rsidR="001E090F">
        <w:rPr>
          <w:rFonts w:hint="eastAsia"/>
        </w:rPr>
        <w:t>权重矩阵</w:t>
      </w:r>
      <w:r>
        <w:rPr>
          <w:rFonts w:hint="eastAsia"/>
        </w:rPr>
        <w:t>；</w:t>
      </w:r>
      <w:r w:rsidRPr="0053108C">
        <w:rPr>
          <w:position w:val="-12"/>
        </w:rPr>
        <w:object w:dxaOrig="251" w:dyaOrig="358" w14:anchorId="71F12152">
          <v:shape id="_x0000_i1048" type="#_x0000_t75" style="width:12.6pt;height:18pt" o:ole="">
            <v:imagedata r:id="rId81" o:title=""/>
          </v:shape>
          <o:OLEObject Type="Embed" ProgID="Equation.AxMath" ShapeID="_x0000_i1048" DrawAspect="Content" ObjectID="_1738520124" r:id="rId82"/>
        </w:object>
      </w:r>
      <w:r>
        <w:rPr>
          <w:rFonts w:hint="eastAsia"/>
        </w:rPr>
        <w:t>为作用于输出</w:t>
      </w:r>
      <w:r w:rsidRPr="0053108C">
        <w:rPr>
          <w:position w:val="-12"/>
        </w:rPr>
        <w:object w:dxaOrig="249" w:dyaOrig="361" w14:anchorId="502C030B">
          <v:shape id="_x0000_i1049" type="#_x0000_t75" style="width:12.6pt;height:18pt" o:ole="">
            <v:imagedata r:id="rId69" o:title=""/>
          </v:shape>
          <o:OLEObject Type="Embed" ProgID="Equation.AxMath" ShapeID="_x0000_i1049" DrawAspect="Content" ObjectID="_1738520125" r:id="rId83"/>
        </w:object>
      </w:r>
      <w:r>
        <w:rPr>
          <w:rFonts w:hint="eastAsia"/>
        </w:rPr>
        <w:t>的</w:t>
      </w:r>
      <w:r w:rsidR="001E090F">
        <w:rPr>
          <w:rFonts w:hint="eastAsia"/>
        </w:rPr>
        <w:t>权重矩阵</w:t>
      </w:r>
      <w:r>
        <w:rPr>
          <w:rFonts w:hint="eastAsia"/>
        </w:rPr>
        <w:t>；</w:t>
      </w:r>
      <w:r w:rsidRPr="0053108C">
        <w:rPr>
          <w:position w:val="-12"/>
        </w:rPr>
        <w:object w:dxaOrig="464" w:dyaOrig="372" w14:anchorId="4BCC2ACC">
          <v:shape id="_x0000_i1050" type="#_x0000_t75" style="width:23.4pt;height:18.6pt" o:ole="">
            <v:imagedata r:id="rId84" o:title=""/>
          </v:shape>
          <o:OLEObject Type="Embed" ProgID="Equation.AxMath" ShapeID="_x0000_i1050" DrawAspect="Content" ObjectID="_1738520126" r:id="rId85"/>
        </w:object>
      </w:r>
      <w:r>
        <w:rPr>
          <w:rFonts w:hint="eastAsia"/>
        </w:rPr>
        <w:t>和</w:t>
      </w:r>
      <w:r w:rsidRPr="0053108C">
        <w:rPr>
          <w:position w:val="-12"/>
        </w:rPr>
        <w:object w:dxaOrig="453" w:dyaOrig="372" w14:anchorId="7C545444">
          <v:shape id="_x0000_i1051" type="#_x0000_t75" style="width:22.8pt;height:18.6pt" o:ole="">
            <v:imagedata r:id="rId86" o:title=""/>
          </v:shape>
          <o:OLEObject Type="Embed" ProgID="Equation.AxMath" ShapeID="_x0000_i1051" DrawAspect="Content" ObjectID="_1738520127" r:id="rId87"/>
        </w:object>
      </w:r>
      <w:r>
        <w:rPr>
          <w:rFonts w:hint="eastAsia"/>
        </w:rPr>
        <w:t>均为非线性激活函数。</w:t>
      </w:r>
    </w:p>
    <w:p w14:paraId="6469D0FC" w14:textId="77777777" w:rsidR="001B4FE7" w:rsidRDefault="001B4FE7" w:rsidP="001B4FE7">
      <w:pPr>
        <w:spacing w:line="400" w:lineRule="exact"/>
        <w:ind w:firstLineChars="200" w:firstLine="480"/>
      </w:pPr>
      <w:r w:rsidRPr="00D25D6A">
        <w:rPr>
          <w:rFonts w:hint="eastAsia"/>
        </w:rPr>
        <w:t>RNN</w:t>
      </w:r>
      <w:r>
        <w:rPr>
          <w:rFonts w:hint="eastAsia"/>
        </w:rPr>
        <w:t>的</w:t>
      </w:r>
      <w:r w:rsidRPr="00D25D6A">
        <w:rPr>
          <w:rFonts w:hint="eastAsia"/>
        </w:rPr>
        <w:t>结构</w:t>
      </w:r>
      <w:r>
        <w:rPr>
          <w:rFonts w:hint="eastAsia"/>
        </w:rPr>
        <w:t>决定了其</w:t>
      </w:r>
      <w:r w:rsidRPr="00D25D6A">
        <w:rPr>
          <w:rFonts w:hint="eastAsia"/>
        </w:rPr>
        <w:t>在处理时序信息上具有天然</w:t>
      </w:r>
      <w:r>
        <w:rPr>
          <w:rFonts w:hint="eastAsia"/>
        </w:rPr>
        <w:t>的</w:t>
      </w:r>
      <w:r w:rsidRPr="00D25D6A">
        <w:rPr>
          <w:rFonts w:hint="eastAsia"/>
        </w:rPr>
        <w:t>优势</w:t>
      </w:r>
      <w:r>
        <w:rPr>
          <w:rFonts w:hint="eastAsia"/>
        </w:rPr>
        <w:t>。</w:t>
      </w:r>
      <w:r w:rsidRPr="00D25D6A">
        <w:rPr>
          <w:rFonts w:hint="eastAsia"/>
        </w:rPr>
        <w:t>然而，</w:t>
      </w:r>
      <w:r w:rsidRPr="00D25D6A">
        <w:rPr>
          <w:rFonts w:hint="eastAsia"/>
        </w:rPr>
        <w:t>RNN</w:t>
      </w:r>
      <w:r w:rsidRPr="00D25D6A">
        <w:rPr>
          <w:rFonts w:hint="eastAsia"/>
        </w:rPr>
        <w:t>在反向传播过程中产生的梯度会随着时间推移逐渐放大或衰减。</w:t>
      </w:r>
      <w:r>
        <w:rPr>
          <w:rFonts w:hint="eastAsia"/>
        </w:rPr>
        <w:t>这一现象在</w:t>
      </w:r>
      <w:r>
        <w:rPr>
          <w:rFonts w:hint="eastAsia"/>
        </w:rPr>
        <w:t>RNN</w:t>
      </w:r>
      <w:r>
        <w:rPr>
          <w:rFonts w:hint="eastAsia"/>
        </w:rPr>
        <w:t>处理</w:t>
      </w:r>
      <w:r w:rsidRPr="00D25D6A">
        <w:rPr>
          <w:rFonts w:hint="eastAsia"/>
        </w:rPr>
        <w:t>具有较长时间依赖性的时间序列</w:t>
      </w:r>
      <w:r>
        <w:rPr>
          <w:rFonts w:hint="eastAsia"/>
        </w:rPr>
        <w:t>尤为明显</w:t>
      </w:r>
      <w:r w:rsidRPr="00D25D6A">
        <w:rPr>
          <w:rFonts w:hint="eastAsia"/>
        </w:rPr>
        <w:t>，</w:t>
      </w:r>
      <w:r>
        <w:rPr>
          <w:rFonts w:hint="eastAsia"/>
        </w:rPr>
        <w:t>其</w:t>
      </w:r>
      <w:r w:rsidRPr="00D25D6A">
        <w:rPr>
          <w:rFonts w:hint="eastAsia"/>
        </w:rPr>
        <w:t>梯度放大或衰减</w:t>
      </w:r>
      <w:r>
        <w:rPr>
          <w:rFonts w:hint="eastAsia"/>
        </w:rPr>
        <w:t>的</w:t>
      </w:r>
      <w:r w:rsidRPr="00D25D6A">
        <w:rPr>
          <w:rFonts w:hint="eastAsia"/>
        </w:rPr>
        <w:t>程度趋近于指数级，</w:t>
      </w:r>
      <w:r>
        <w:rPr>
          <w:rFonts w:hint="eastAsia"/>
        </w:rPr>
        <w:t>即</w:t>
      </w:r>
      <w:r w:rsidRPr="00D25D6A">
        <w:rPr>
          <w:rFonts w:hint="eastAsia"/>
        </w:rPr>
        <w:t>梯度</w:t>
      </w:r>
      <w:r>
        <w:rPr>
          <w:rFonts w:hint="eastAsia"/>
        </w:rPr>
        <w:t>爆炸</w:t>
      </w:r>
      <w:r w:rsidRPr="00D25D6A">
        <w:rPr>
          <w:rFonts w:hint="eastAsia"/>
        </w:rPr>
        <w:t>和梯度</w:t>
      </w:r>
      <w:r>
        <w:rPr>
          <w:rFonts w:hint="eastAsia"/>
        </w:rPr>
        <w:t>消失</w:t>
      </w:r>
      <w:r w:rsidRPr="00D25D6A">
        <w:rPr>
          <w:rFonts w:hint="eastAsia"/>
        </w:rPr>
        <w:t>。为了</w:t>
      </w:r>
      <w:r>
        <w:rPr>
          <w:rFonts w:hint="eastAsia"/>
        </w:rPr>
        <w:t>缓解这一问题</w:t>
      </w:r>
      <w:r w:rsidRPr="00D25D6A">
        <w:rPr>
          <w:rFonts w:hint="eastAsia"/>
        </w:rPr>
        <w:t>，改善</w:t>
      </w:r>
      <w:r w:rsidRPr="00D25D6A">
        <w:rPr>
          <w:rFonts w:hint="eastAsia"/>
        </w:rPr>
        <w:t>RNN</w:t>
      </w:r>
      <w:r w:rsidRPr="00D25D6A">
        <w:rPr>
          <w:rFonts w:hint="eastAsia"/>
        </w:rPr>
        <w:t>的</w:t>
      </w:r>
      <w:r>
        <w:rPr>
          <w:rFonts w:hint="eastAsia"/>
        </w:rPr>
        <w:t>性能</w:t>
      </w:r>
      <w:r w:rsidRPr="00D25D6A">
        <w:rPr>
          <w:rFonts w:hint="eastAsia"/>
        </w:rPr>
        <w:t>，近年来许多研究人员</w:t>
      </w:r>
      <w:r>
        <w:rPr>
          <w:rFonts w:hint="eastAsia"/>
        </w:rPr>
        <w:t>对此提出了一些改进措施</w:t>
      </w:r>
      <w:r w:rsidRPr="00D25D6A">
        <w:rPr>
          <w:rFonts w:hint="eastAsia"/>
        </w:rPr>
        <w:t>并取得了不错</w:t>
      </w:r>
      <w:r>
        <w:rPr>
          <w:rFonts w:hint="eastAsia"/>
        </w:rPr>
        <w:t>的效果</w:t>
      </w:r>
      <w:r w:rsidRPr="00D25D6A">
        <w:rPr>
          <w:rFonts w:hint="eastAsia"/>
        </w:rPr>
        <w:t>。</w:t>
      </w:r>
    </w:p>
    <w:p w14:paraId="0E2EE374" w14:textId="380FC6D6" w:rsidR="00870FA5" w:rsidRDefault="001B4FE7" w:rsidP="00870FA5">
      <w:pPr>
        <w:spacing w:line="400" w:lineRule="exact"/>
        <w:ind w:firstLineChars="200" w:firstLine="480"/>
      </w:pPr>
      <w:r w:rsidRPr="00D25D6A">
        <w:rPr>
          <w:rFonts w:hint="eastAsia"/>
        </w:rPr>
        <w:t>长短时记忆</w:t>
      </w:r>
      <w:r>
        <w:rPr>
          <w:rFonts w:hint="eastAsia"/>
        </w:rPr>
        <w:t>神经网络</w:t>
      </w:r>
      <w:r w:rsidRPr="001B4FE7">
        <w:rPr>
          <w:rFonts w:hint="eastAsia"/>
          <w:color w:val="C00000"/>
        </w:rPr>
        <w:t>[47]</w:t>
      </w:r>
      <w:r w:rsidRPr="00D25D6A">
        <w:rPr>
          <w:rFonts w:hint="eastAsia"/>
        </w:rPr>
        <w:t>是一种改进的</w:t>
      </w:r>
      <w:r w:rsidRPr="00D25D6A">
        <w:rPr>
          <w:rFonts w:hint="eastAsia"/>
        </w:rPr>
        <w:t>RNN</w:t>
      </w:r>
      <w:r w:rsidRPr="00D25D6A">
        <w:rPr>
          <w:rFonts w:hint="eastAsia"/>
        </w:rPr>
        <w:t>，</w:t>
      </w:r>
      <w:r>
        <w:rPr>
          <w:rFonts w:hint="eastAsia"/>
        </w:rPr>
        <w:t>其中</w:t>
      </w:r>
      <w:r w:rsidRPr="00D25D6A">
        <w:rPr>
          <w:rFonts w:hint="eastAsia"/>
        </w:rPr>
        <w:t>引入的门控机制能够有效</w:t>
      </w:r>
      <w:r>
        <w:rPr>
          <w:rFonts w:hint="eastAsia"/>
        </w:rPr>
        <w:t>地</w:t>
      </w:r>
      <w:r w:rsidRPr="00D25D6A">
        <w:rPr>
          <w:rFonts w:hint="eastAsia"/>
        </w:rPr>
        <w:t>缓解</w:t>
      </w:r>
      <w:r w:rsidRPr="00D25D6A">
        <w:rPr>
          <w:rFonts w:hint="eastAsia"/>
        </w:rPr>
        <w:t>RNN</w:t>
      </w:r>
      <w:r>
        <w:rPr>
          <w:rFonts w:hint="eastAsia"/>
        </w:rPr>
        <w:t>存在</w:t>
      </w:r>
      <w:r w:rsidRPr="00D25D6A">
        <w:rPr>
          <w:rFonts w:hint="eastAsia"/>
        </w:rPr>
        <w:t>的梯度消失和梯度爆炸问题</w:t>
      </w:r>
      <w:r>
        <w:rPr>
          <w:rFonts w:hint="eastAsia"/>
        </w:rPr>
        <w:t>，其基本</w:t>
      </w:r>
      <w:r w:rsidRPr="00D25D6A">
        <w:rPr>
          <w:rFonts w:hint="eastAsia"/>
        </w:rPr>
        <w:t>结构如</w:t>
      </w:r>
      <w:r>
        <w:fldChar w:fldCharType="begin"/>
      </w:r>
      <w:r>
        <w:instrText xml:space="preserve"> </w:instrText>
      </w:r>
      <w:r>
        <w:rPr>
          <w:rFonts w:hint="eastAsia"/>
        </w:rPr>
        <w:instrText>REF _Ref127879137 \h</w:instrText>
      </w:r>
      <w:r>
        <w:instrText xml:space="preserve">  \* MERGEFORMAT </w:instrText>
      </w:r>
      <w:r>
        <w:fldChar w:fldCharType="separate"/>
      </w:r>
      <w:r w:rsidR="009779E3" w:rsidRPr="009779E3">
        <w:rPr>
          <w:rFonts w:hint="eastAsia"/>
        </w:rPr>
        <w:t>图</w:t>
      </w:r>
      <w:r w:rsidR="009779E3" w:rsidRPr="009779E3">
        <w:t>2</w:t>
      </w:r>
      <w:r w:rsidR="009779E3" w:rsidRPr="009779E3">
        <w:noBreakHyphen/>
        <w:t>5</w:t>
      </w:r>
      <w:r>
        <w:fldChar w:fldCharType="end"/>
      </w:r>
      <w:r w:rsidRPr="00D25D6A">
        <w:rPr>
          <w:rFonts w:hint="eastAsia"/>
        </w:rPr>
        <w:t>所示。</w:t>
      </w:r>
      <w:r w:rsidR="000A25DA">
        <w:rPr>
          <w:rFonts w:hint="eastAsia"/>
        </w:rPr>
        <w:t>结合</w:t>
      </w:r>
      <w:r w:rsidR="000A25DA">
        <w:rPr>
          <w:rFonts w:hint="eastAsia"/>
        </w:rPr>
        <w:t>LSTM</w:t>
      </w:r>
      <w:r w:rsidR="000A25DA">
        <w:rPr>
          <w:rFonts w:hint="eastAsia"/>
        </w:rPr>
        <w:t>前</w:t>
      </w:r>
      <w:proofErr w:type="gramStart"/>
      <w:r w:rsidR="000A25DA">
        <w:rPr>
          <w:rFonts w:hint="eastAsia"/>
        </w:rPr>
        <w:t>向计算</w:t>
      </w:r>
      <w:proofErr w:type="gramEnd"/>
      <w:r w:rsidR="000A25DA">
        <w:rPr>
          <w:rFonts w:hint="eastAsia"/>
        </w:rPr>
        <w:t>过程说明遗忘门</w:t>
      </w:r>
      <w:r w:rsidR="00163ABE">
        <w:t>(Forget gate)</w:t>
      </w:r>
      <w:r w:rsidR="000A25DA">
        <w:rPr>
          <w:rFonts w:hint="eastAsia"/>
        </w:rPr>
        <w:t>、输入门</w:t>
      </w:r>
      <w:r w:rsidR="00163ABE">
        <w:rPr>
          <w:rFonts w:hint="eastAsia"/>
        </w:rPr>
        <w:t>(</w:t>
      </w:r>
      <w:r w:rsidR="00163ABE">
        <w:t>Input gate)</w:t>
      </w:r>
      <w:r w:rsidR="000A25DA">
        <w:rPr>
          <w:rFonts w:hint="eastAsia"/>
        </w:rPr>
        <w:t>和输出门</w:t>
      </w:r>
      <w:r w:rsidR="00163ABE">
        <w:rPr>
          <w:rFonts w:hint="eastAsia"/>
        </w:rPr>
        <w:t>(</w:t>
      </w:r>
      <w:r w:rsidR="00163ABE">
        <w:t>Output gate)</w:t>
      </w:r>
      <w:r w:rsidR="000A25DA">
        <w:rPr>
          <w:rFonts w:hint="eastAsia"/>
        </w:rPr>
        <w:t>三个门控单元的作用</w:t>
      </w:r>
      <w:r w:rsidR="00A702A7">
        <w:rPr>
          <w:rFonts w:hint="eastAsia"/>
        </w:rPr>
        <w:t>。</w:t>
      </w:r>
    </w:p>
    <w:p w14:paraId="4A833E3F" w14:textId="5A256BF3" w:rsidR="001B4FE7" w:rsidRDefault="000A25DA" w:rsidP="00870FA5">
      <w:pPr>
        <w:spacing w:line="400" w:lineRule="exact"/>
        <w:ind w:firstLineChars="200" w:firstLine="480"/>
      </w:pPr>
      <w:r>
        <w:rPr>
          <w:rFonts w:hint="eastAsia"/>
        </w:rPr>
        <w:t>遗忘门决定当前</w:t>
      </w:r>
      <w:r w:rsidR="00E46489">
        <w:rPr>
          <w:rFonts w:hint="eastAsia"/>
        </w:rPr>
        <w:t>时间步</w:t>
      </w:r>
      <w:r>
        <w:rPr>
          <w:rFonts w:hint="eastAsia"/>
        </w:rPr>
        <w:t>哪些输入将被丢弃。</w:t>
      </w:r>
      <w:r w:rsidR="00E46489">
        <w:rPr>
          <w:rFonts w:hint="eastAsia"/>
        </w:rPr>
        <w:t>具体地，它</w:t>
      </w:r>
      <w:r>
        <w:rPr>
          <w:rFonts w:hint="eastAsia"/>
        </w:rPr>
        <w:t>将前一时间步的输出</w:t>
      </w:r>
      <w:r w:rsidR="00E46489" w:rsidRPr="00E46489">
        <w:rPr>
          <w:position w:val="-12"/>
        </w:rPr>
        <w:object w:dxaOrig="498" w:dyaOrig="361" w14:anchorId="0C62F25B">
          <v:shape id="_x0000_i1052" type="#_x0000_t75" style="width:25.2pt;height:18pt" o:ole="">
            <v:imagedata r:id="rId67" o:title=""/>
          </v:shape>
          <o:OLEObject Type="Embed" ProgID="Equation.AxMath" ShapeID="_x0000_i1052" DrawAspect="Content" ObjectID="_1738520128" r:id="rId88"/>
        </w:object>
      </w:r>
      <w:r>
        <w:rPr>
          <w:rFonts w:hint="eastAsia"/>
        </w:rPr>
        <w:t>和当前时间步的输入</w:t>
      </w:r>
      <w:r w:rsidR="00E46489" w:rsidRPr="00E46489">
        <w:rPr>
          <w:position w:val="-12"/>
        </w:rPr>
        <w:object w:dxaOrig="261" w:dyaOrig="361" w14:anchorId="31A819C9">
          <v:shape id="_x0000_i1053" type="#_x0000_t75" style="width:13.2pt;height:18pt" o:ole="">
            <v:imagedata r:id="rId65" o:title=""/>
          </v:shape>
          <o:OLEObject Type="Embed" ProgID="Equation.AxMath" ShapeID="_x0000_i1053" DrawAspect="Content" ObjectID="_1738520129" r:id="rId89"/>
        </w:object>
      </w:r>
      <w:r>
        <w:rPr>
          <w:rFonts w:hint="eastAsia"/>
        </w:rPr>
        <w:t>拼接作为</w:t>
      </w:r>
      <w:r w:rsidR="00E46489">
        <w:rPr>
          <w:rFonts w:hint="eastAsia"/>
        </w:rPr>
        <w:t>真正的</w:t>
      </w:r>
      <w:r>
        <w:rPr>
          <w:rFonts w:hint="eastAsia"/>
        </w:rPr>
        <w:t>输入</w:t>
      </w:r>
      <w:r w:rsidR="001B537C">
        <w:rPr>
          <w:rFonts w:hint="eastAsia"/>
        </w:rPr>
        <w:t>，</w:t>
      </w:r>
      <w:r>
        <w:rPr>
          <w:rFonts w:hint="eastAsia"/>
        </w:rPr>
        <w:t>通过非线性激活函数将输出</w:t>
      </w:r>
      <w:r w:rsidR="001B537C">
        <w:rPr>
          <w:rFonts w:hint="eastAsia"/>
        </w:rPr>
        <w:t>范围固定为</w:t>
      </w:r>
      <w:r w:rsidR="001B537C" w:rsidRPr="001B537C">
        <w:rPr>
          <w:position w:val="-12"/>
        </w:rPr>
        <w:object w:dxaOrig="652" w:dyaOrig="372" w14:anchorId="4F01A16F">
          <v:shape id="_x0000_i1054" type="#_x0000_t75" style="width:32.4pt;height:18.6pt" o:ole="">
            <v:imagedata r:id="rId90" o:title=""/>
          </v:shape>
          <o:OLEObject Type="Embed" ProgID="Equation.AxMath" ShapeID="_x0000_i1054" DrawAspect="Content" ObjectID="_1738520130" r:id="rId91"/>
        </w:object>
      </w:r>
      <w:r w:rsidR="001B537C">
        <w:rPr>
          <w:rFonts w:hint="eastAsia"/>
        </w:rPr>
        <w:t>，</w:t>
      </w:r>
      <w:r>
        <w:rPr>
          <w:rFonts w:hint="eastAsia"/>
        </w:rPr>
        <w:t>越接近</w:t>
      </w:r>
      <w:r w:rsidR="001B537C">
        <w:rPr>
          <w:rFonts w:hint="eastAsia"/>
        </w:rPr>
        <w:t>1</w:t>
      </w:r>
      <w:r>
        <w:rPr>
          <w:rFonts w:hint="eastAsia"/>
        </w:rPr>
        <w:t>说明遗忘门越倾向于保留该输出</w:t>
      </w:r>
      <w:r w:rsidR="00292BFB">
        <w:rPr>
          <w:rFonts w:hint="eastAsia"/>
        </w:rPr>
        <w:t>，</w:t>
      </w:r>
      <w:r>
        <w:rPr>
          <w:rFonts w:hint="eastAsia"/>
        </w:rPr>
        <w:t>计算过程如</w:t>
      </w:r>
      <w:r w:rsidR="00292BFB">
        <w:rPr>
          <w:rFonts w:hint="eastAsia"/>
        </w:rPr>
        <w:t>下</w:t>
      </w:r>
      <w:r w:rsidR="004C1828">
        <w:rPr>
          <w:rFonts w:hint="eastAsia"/>
        </w:rPr>
        <w:t>：</w:t>
      </w:r>
    </w:p>
    <w:p w14:paraId="77800B8A" w14:textId="4E6375CD" w:rsidR="00612931" w:rsidRDefault="00612931" w:rsidP="00612931">
      <w:pPr>
        <w:pStyle w:val="AMDisplayEquation"/>
        <w:spacing w:before="120" w:after="120" w:line="240" w:lineRule="auto"/>
        <w:ind w:firstLine="0"/>
      </w:pPr>
      <w:r>
        <w:lastRenderedPageBreak/>
        <w:tab/>
      </w:r>
      <w:r w:rsidRPr="00612931">
        <w:rPr>
          <w:position w:val="-13"/>
        </w:rPr>
        <w:object w:dxaOrig="2923" w:dyaOrig="393" w14:anchorId="7DA46901">
          <v:shape id="_x0000_i1055" type="#_x0000_t75" style="width:146.4pt;height:19.8pt" o:ole="">
            <v:imagedata r:id="rId92" o:title=""/>
          </v:shape>
          <o:OLEObject Type="Embed" ProgID="Equation.AxMath" ShapeID="_x0000_i1055" DrawAspect="Content" ObjectID="_1738520131" r:id="rId9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4</w:instrText>
        </w:r>
      </w:fldSimple>
      <w:r>
        <w:instrText>)</w:instrText>
      </w:r>
      <w:r>
        <w:fldChar w:fldCharType="end"/>
      </w:r>
    </w:p>
    <w:p w14:paraId="096346D0" w14:textId="32F05C32" w:rsidR="00344D10" w:rsidRDefault="00D241C9" w:rsidP="00344D10">
      <w:pPr>
        <w:spacing w:before="120" w:line="240" w:lineRule="auto"/>
        <w:ind w:firstLine="0"/>
        <w:jc w:val="center"/>
        <w:rPr>
          <w:noProof/>
        </w:rPr>
      </w:pPr>
      <w:r>
        <w:rPr>
          <w:noProof/>
        </w:rPr>
        <w:drawing>
          <wp:inline distT="0" distB="0" distL="0" distR="0" wp14:anchorId="1D830595" wp14:editId="065947C2">
            <wp:extent cx="3028706" cy="2102003"/>
            <wp:effectExtent l="0" t="0" r="635"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16670" cy="2163053"/>
                    </a:xfrm>
                    <a:prstGeom prst="rect">
                      <a:avLst/>
                    </a:prstGeom>
                    <a:noFill/>
                    <a:ln>
                      <a:noFill/>
                    </a:ln>
                  </pic:spPr>
                </pic:pic>
              </a:graphicData>
            </a:graphic>
          </wp:inline>
        </w:drawing>
      </w:r>
    </w:p>
    <w:p w14:paraId="76C1375F" w14:textId="73D9A334" w:rsidR="00344D10" w:rsidRPr="002B77A4" w:rsidRDefault="00344D10" w:rsidP="00344D10">
      <w:pPr>
        <w:spacing w:before="120" w:line="400" w:lineRule="exact"/>
        <w:ind w:firstLine="0"/>
        <w:jc w:val="center"/>
        <w:rPr>
          <w:sz w:val="21"/>
          <w:szCs w:val="21"/>
          <w:lang w:val="en-US"/>
        </w:rPr>
      </w:pPr>
      <w:bookmarkStart w:id="120" w:name="_Ref127879137"/>
      <w:bookmarkStart w:id="121" w:name="_Toc12790056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5</w:t>
      </w:r>
      <w:r>
        <w:rPr>
          <w:sz w:val="21"/>
          <w:szCs w:val="21"/>
          <w:lang w:val="en-US"/>
        </w:rPr>
        <w:fldChar w:fldCharType="end"/>
      </w:r>
      <w:bookmarkEnd w:id="120"/>
      <w:r w:rsidRPr="00683D7F">
        <w:rPr>
          <w:sz w:val="21"/>
          <w:szCs w:val="21"/>
          <w:lang w:val="en-US"/>
        </w:rPr>
        <w:t xml:space="preserve"> </w:t>
      </w:r>
      <w:r w:rsidR="00F40AE8">
        <w:rPr>
          <w:rFonts w:hint="eastAsia"/>
          <w:sz w:val="21"/>
          <w:szCs w:val="21"/>
          <w:lang w:val="en-US"/>
        </w:rPr>
        <w:t>长短时记忆神经网络基本结构</w:t>
      </w:r>
      <w:bookmarkEnd w:id="121"/>
    </w:p>
    <w:p w14:paraId="6D761DDD" w14:textId="1B1C44B0" w:rsidR="00344D10" w:rsidRPr="00633465" w:rsidRDefault="00344D10" w:rsidP="00344D1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sidR="00F40AE8" w:rsidRPr="00F40AE8">
        <w:rPr>
          <w:rFonts w:ascii="Times New Roman" w:hAnsi="Times New Roman"/>
          <w:lang w:val="en-US"/>
        </w:rPr>
        <w:t xml:space="preserve">Basic structure of </w:t>
      </w:r>
      <w:r w:rsidR="00591686">
        <w:rPr>
          <w:rFonts w:ascii="Times New Roman" w:hAnsi="Times New Roman" w:hint="eastAsia"/>
          <w:lang w:val="en-US"/>
        </w:rPr>
        <w:t>LSTM</w:t>
      </w:r>
    </w:p>
    <w:p w14:paraId="23EE1C52" w14:textId="08F6217F" w:rsidR="00344D10" w:rsidRDefault="00612931" w:rsidP="006A6553">
      <w:pPr>
        <w:spacing w:line="400" w:lineRule="exact"/>
        <w:ind w:firstLineChars="200" w:firstLine="480"/>
      </w:pPr>
      <w:r>
        <w:rPr>
          <w:rFonts w:hint="eastAsia"/>
        </w:rPr>
        <w:t>输入门</w:t>
      </w:r>
      <w:r w:rsidR="004C1828">
        <w:rPr>
          <w:rFonts w:hint="eastAsia"/>
        </w:rPr>
        <w:t>产生输入的映射，计算过程如下：</w:t>
      </w:r>
    </w:p>
    <w:p w14:paraId="5A2FF5EF" w14:textId="7115EC31" w:rsidR="004C1828" w:rsidRDefault="004C1828" w:rsidP="00174BDC">
      <w:pPr>
        <w:pStyle w:val="AMDisplayEquation"/>
        <w:spacing w:before="120" w:after="120" w:line="240" w:lineRule="auto"/>
        <w:ind w:firstLine="0"/>
      </w:pPr>
      <w:r>
        <w:tab/>
      </w:r>
      <w:r w:rsidRPr="004C1828">
        <w:rPr>
          <w:position w:val="-13"/>
        </w:rPr>
        <w:object w:dxaOrig="2864" w:dyaOrig="393" w14:anchorId="07FDE8D9">
          <v:shape id="_x0000_i1056" type="#_x0000_t75" style="width:143.4pt;height:19.8pt" o:ole="">
            <v:imagedata r:id="rId95" o:title=""/>
          </v:shape>
          <o:OLEObject Type="Embed" ProgID="Equation.AxMath" ShapeID="_x0000_i1056" DrawAspect="Content" ObjectID="_1738520132"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5</w:instrText>
        </w:r>
      </w:fldSimple>
      <w:r>
        <w:instrText>)</w:instrText>
      </w:r>
      <w:r>
        <w:fldChar w:fldCharType="end"/>
      </w:r>
    </w:p>
    <w:p w14:paraId="46E499ED" w14:textId="09B114B8" w:rsidR="00344D10" w:rsidRDefault="004C1828" w:rsidP="006A6553">
      <w:pPr>
        <w:spacing w:line="400" w:lineRule="exact"/>
        <w:ind w:firstLineChars="200" w:firstLine="480"/>
      </w:pPr>
      <w:r>
        <w:rPr>
          <w:rFonts w:hint="eastAsia"/>
        </w:rPr>
        <w:t>随后会将输入更新到网络状态中，即状态更新，其计算过程如下：</w:t>
      </w:r>
    </w:p>
    <w:p w14:paraId="69749688" w14:textId="6A962527" w:rsidR="004C1828" w:rsidRDefault="004C1828" w:rsidP="00174BDC">
      <w:pPr>
        <w:pStyle w:val="AMDisplayEquation"/>
        <w:spacing w:before="120" w:after="120" w:line="240" w:lineRule="auto"/>
        <w:ind w:firstLine="0"/>
      </w:pPr>
      <w:r>
        <w:tab/>
      </w:r>
      <w:r w:rsidR="00315607" w:rsidRPr="004C1828">
        <w:rPr>
          <w:position w:val="-13"/>
        </w:rPr>
        <w:object w:dxaOrig="3249" w:dyaOrig="393" w14:anchorId="362F5C46">
          <v:shape id="_x0000_i1057" type="#_x0000_t75" style="width:162.6pt;height:19.8pt" o:ole="">
            <v:imagedata r:id="rId97" o:title=""/>
          </v:shape>
          <o:OLEObject Type="Embed" ProgID="Equation.AxMath" ShapeID="_x0000_i1057" DrawAspect="Content" ObjectID="_1738520133"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6</w:instrText>
        </w:r>
      </w:fldSimple>
      <w:r>
        <w:instrText>)</w:instrText>
      </w:r>
      <w:r>
        <w:fldChar w:fldCharType="end"/>
      </w:r>
    </w:p>
    <w:p w14:paraId="05AB6385" w14:textId="24F074CF" w:rsidR="004C1828" w:rsidRDefault="004C1828" w:rsidP="00174BDC">
      <w:pPr>
        <w:pStyle w:val="AMDisplayEquation"/>
        <w:spacing w:before="120" w:after="120" w:line="240" w:lineRule="auto"/>
        <w:ind w:firstLine="0"/>
      </w:pPr>
      <w:r>
        <w:tab/>
      </w:r>
      <w:r w:rsidRPr="004C1828">
        <w:rPr>
          <w:position w:val="-12"/>
        </w:rPr>
        <w:object w:dxaOrig="2321" w:dyaOrig="361" w14:anchorId="0265D51D">
          <v:shape id="_x0000_i1058" type="#_x0000_t75" style="width:115.8pt;height:18pt" o:ole="">
            <v:imagedata r:id="rId99" o:title=""/>
          </v:shape>
          <o:OLEObject Type="Embed" ProgID="Equation.AxMath" ShapeID="_x0000_i1058" DrawAspect="Content" ObjectID="_1738520134"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7</w:instrText>
        </w:r>
      </w:fldSimple>
      <w:r>
        <w:instrText>)</w:instrText>
      </w:r>
      <w:r>
        <w:fldChar w:fldCharType="end"/>
      </w:r>
    </w:p>
    <w:p w14:paraId="1820B73C" w14:textId="77777777" w:rsidR="00174BDC" w:rsidRDefault="004C1828" w:rsidP="006A6553">
      <w:pPr>
        <w:spacing w:line="400" w:lineRule="exact"/>
        <w:ind w:firstLineChars="200" w:firstLine="480"/>
      </w:pPr>
      <w:r>
        <w:rPr>
          <w:rFonts w:hint="eastAsia"/>
        </w:rPr>
        <w:t>输出门产生输出</w:t>
      </w:r>
      <w:r w:rsidRPr="004C1828">
        <w:rPr>
          <w:position w:val="-12"/>
        </w:rPr>
        <w:object w:dxaOrig="249" w:dyaOrig="361" w14:anchorId="66028274">
          <v:shape id="_x0000_i1059" type="#_x0000_t75" style="width:12.6pt;height:18pt" o:ole="">
            <v:imagedata r:id="rId69" o:title=""/>
          </v:shape>
          <o:OLEObject Type="Embed" ProgID="Equation.AxMath" ShapeID="_x0000_i1059" DrawAspect="Content" ObjectID="_1738520135" r:id="rId101"/>
        </w:object>
      </w:r>
      <w:r>
        <w:rPr>
          <w:rFonts w:hint="eastAsia"/>
        </w:rPr>
        <w:t>，并将其与前一时间步的单元状态交互得到输出</w:t>
      </w:r>
      <w:r w:rsidRPr="004C1828">
        <w:rPr>
          <w:position w:val="-12"/>
        </w:rPr>
        <w:object w:dxaOrig="270" w:dyaOrig="361" w14:anchorId="759D9BE9">
          <v:shape id="_x0000_i1060" type="#_x0000_t75" style="width:13.8pt;height:18pt" o:ole="">
            <v:imagedata r:id="rId76" o:title=""/>
          </v:shape>
          <o:OLEObject Type="Embed" ProgID="Equation.AxMath" ShapeID="_x0000_i1060" DrawAspect="Content" ObjectID="_1738520136" r:id="rId102"/>
        </w:object>
      </w:r>
      <w:r>
        <w:rPr>
          <w:rFonts w:hint="eastAsia"/>
        </w:rPr>
        <w:t>，</w:t>
      </w:r>
      <w:r w:rsidR="00F94633">
        <w:rPr>
          <w:rFonts w:hint="eastAsia"/>
        </w:rPr>
        <w:t>其</w:t>
      </w:r>
      <w:r>
        <w:rPr>
          <w:rFonts w:hint="eastAsia"/>
        </w:rPr>
        <w:t>计算过程如下：</w:t>
      </w:r>
    </w:p>
    <w:p w14:paraId="4150A0F8" w14:textId="6727E515" w:rsidR="004C1828" w:rsidRDefault="00907C25" w:rsidP="00174BDC">
      <w:pPr>
        <w:pStyle w:val="AMDisplayEquation"/>
        <w:spacing w:before="120" w:after="120" w:line="240" w:lineRule="auto"/>
        <w:ind w:firstLine="0"/>
      </w:pPr>
      <w:r>
        <w:tab/>
      </w:r>
      <w:r w:rsidRPr="00907C25">
        <w:rPr>
          <w:position w:val="-13"/>
        </w:rPr>
        <w:object w:dxaOrig="2926" w:dyaOrig="393" w14:anchorId="3288533B">
          <v:shape id="_x0000_i1061" type="#_x0000_t75" style="width:146.4pt;height:19.8pt" o:ole="">
            <v:imagedata r:id="rId103" o:title=""/>
          </v:shape>
          <o:OLEObject Type="Embed" ProgID="Equation.AxMath" ShapeID="_x0000_i1061" DrawAspect="Content" ObjectID="_1738520137"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8</w:instrText>
        </w:r>
      </w:fldSimple>
      <w:r>
        <w:instrText>)</w:instrText>
      </w:r>
      <w:r>
        <w:fldChar w:fldCharType="end"/>
      </w:r>
    </w:p>
    <w:p w14:paraId="3C5C0215" w14:textId="34B3FA22" w:rsidR="00907C25" w:rsidRDefault="00907C25" w:rsidP="00174BDC">
      <w:pPr>
        <w:pStyle w:val="AMDisplayEquation"/>
        <w:spacing w:before="120" w:after="120" w:line="240" w:lineRule="auto"/>
        <w:ind w:firstLine="0"/>
      </w:pPr>
      <w:r>
        <w:tab/>
      </w:r>
      <w:r w:rsidR="00315607" w:rsidRPr="00907C25">
        <w:rPr>
          <w:position w:val="-13"/>
        </w:rPr>
        <w:object w:dxaOrig="1945" w:dyaOrig="379" w14:anchorId="319E7B17">
          <v:shape id="_x0000_i1062" type="#_x0000_t75" style="width:97.2pt;height:19.2pt" o:ole="">
            <v:imagedata r:id="rId105" o:title=""/>
          </v:shape>
          <o:OLEObject Type="Embed" ProgID="Equation.AxMath" ShapeID="_x0000_i1062" DrawAspect="Content" ObjectID="_1738520138" r:id="rId10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9</w:instrText>
        </w:r>
      </w:fldSimple>
      <w:r>
        <w:instrText>)</w:instrText>
      </w:r>
      <w:r>
        <w:fldChar w:fldCharType="end"/>
      </w:r>
    </w:p>
    <w:p w14:paraId="09DB90DE" w14:textId="753BCF4F" w:rsidR="00DA5475" w:rsidRPr="00DA5475" w:rsidRDefault="00DA5475" w:rsidP="00DA5475">
      <w:pPr>
        <w:spacing w:line="400" w:lineRule="exact"/>
        <w:ind w:firstLine="0"/>
      </w:pPr>
      <w:r>
        <w:rPr>
          <w:rFonts w:hint="eastAsia"/>
        </w:rPr>
        <w:t>上式中，</w:t>
      </w:r>
      <w:r w:rsidR="00C74740" w:rsidRPr="00C74740">
        <w:rPr>
          <w:position w:val="-12"/>
        </w:rPr>
        <w:object w:dxaOrig="222" w:dyaOrig="361" w14:anchorId="6A9452E5">
          <v:shape id="_x0000_i1063" type="#_x0000_t75" style="width:11.4pt;height:18pt" o:ole="">
            <v:imagedata r:id="rId107" o:title=""/>
          </v:shape>
          <o:OLEObject Type="Embed" ProgID="Equation.AxMath" ShapeID="_x0000_i1063" DrawAspect="Content" ObjectID="_1738520139" r:id="rId108"/>
        </w:object>
      </w:r>
      <w:r w:rsidR="00C74740">
        <w:rPr>
          <w:rFonts w:hint="eastAsia"/>
        </w:rPr>
        <w:t>、</w:t>
      </w:r>
      <w:r w:rsidR="00C74740" w:rsidRPr="00C74740">
        <w:rPr>
          <w:position w:val="-12"/>
        </w:rPr>
        <w:object w:dxaOrig="199" w:dyaOrig="361" w14:anchorId="199D7E9F">
          <v:shape id="_x0000_i1064" type="#_x0000_t75" style="width:10.2pt;height:18pt" o:ole="">
            <v:imagedata r:id="rId109" o:title=""/>
          </v:shape>
          <o:OLEObject Type="Embed" ProgID="Equation.AxMath" ShapeID="_x0000_i1064" DrawAspect="Content" ObjectID="_1738520140" r:id="rId110"/>
        </w:object>
      </w:r>
      <w:r w:rsidR="00C74740">
        <w:rPr>
          <w:rFonts w:hint="eastAsia"/>
        </w:rPr>
        <w:t>、</w:t>
      </w:r>
      <w:r w:rsidR="00C74740" w:rsidRPr="00C74740">
        <w:rPr>
          <w:position w:val="-12"/>
        </w:rPr>
        <w:object w:dxaOrig="232" w:dyaOrig="361" w14:anchorId="7DA488DD">
          <v:shape id="_x0000_i1065" type="#_x0000_t75" style="width:11.4pt;height:18pt" o:ole="">
            <v:imagedata r:id="rId111" o:title=""/>
          </v:shape>
          <o:OLEObject Type="Embed" ProgID="Equation.AxMath" ShapeID="_x0000_i1065" DrawAspect="Content" ObjectID="_1738520141" r:id="rId112"/>
        </w:object>
      </w:r>
      <w:r w:rsidR="00C74740">
        <w:rPr>
          <w:rFonts w:hint="eastAsia"/>
        </w:rPr>
        <w:t>和</w:t>
      </w:r>
      <w:r w:rsidR="00C74740" w:rsidRPr="00C74740">
        <w:rPr>
          <w:position w:val="-12"/>
        </w:rPr>
        <w:object w:dxaOrig="249" w:dyaOrig="361" w14:anchorId="009ADC7F">
          <v:shape id="_x0000_i1066" type="#_x0000_t75" style="width:12.6pt;height:18pt" o:ole="">
            <v:imagedata r:id="rId69" o:title=""/>
          </v:shape>
          <o:OLEObject Type="Embed" ProgID="Equation.AxMath" ShapeID="_x0000_i1066" DrawAspect="Content" ObjectID="_1738520142" r:id="rId113"/>
        </w:object>
      </w:r>
      <w:r w:rsidR="00C74740">
        <w:rPr>
          <w:rFonts w:hint="eastAsia"/>
        </w:rPr>
        <w:t>分别表示遗忘门、输入门、候选状态和输出门；</w:t>
      </w:r>
      <w:r w:rsidR="00C74740" w:rsidRPr="00C74740">
        <w:rPr>
          <w:position w:val="-12"/>
        </w:rPr>
        <w:object w:dxaOrig="477" w:dyaOrig="372" w14:anchorId="054C69DE">
          <v:shape id="_x0000_i1067" type="#_x0000_t75" style="width:24pt;height:18.6pt" o:ole="">
            <v:imagedata r:id="rId114" o:title=""/>
          </v:shape>
          <o:OLEObject Type="Embed" ProgID="Equation.AxMath" ShapeID="_x0000_i1067" DrawAspect="Content" ObjectID="_1738520143" r:id="rId115"/>
        </w:object>
      </w:r>
      <w:r w:rsidR="00315607">
        <w:rPr>
          <w:rFonts w:hint="eastAsia"/>
        </w:rPr>
        <w:t>表示</w:t>
      </w:r>
      <w:r w:rsidR="00315607">
        <w:rPr>
          <w:rFonts w:hint="eastAsia"/>
        </w:rPr>
        <w:t>Sigmoid</w:t>
      </w:r>
      <w:r w:rsidR="00315607">
        <w:rPr>
          <w:rFonts w:hint="eastAsia"/>
        </w:rPr>
        <w:t>函数；</w:t>
      </w:r>
      <w:r w:rsidR="00315607" w:rsidRPr="00315607">
        <w:rPr>
          <w:position w:val="-12"/>
        </w:rPr>
        <w:object w:dxaOrig="320" w:dyaOrig="358" w14:anchorId="20A1ABA3">
          <v:shape id="_x0000_i1068" type="#_x0000_t75" style="width:16.2pt;height:18pt" o:ole="">
            <v:imagedata r:id="rId57" o:title=""/>
          </v:shape>
          <o:OLEObject Type="Embed" ProgID="Equation.AxMath" ShapeID="_x0000_i1068" DrawAspect="Content" ObjectID="_1738520144" r:id="rId116"/>
        </w:object>
      </w:r>
      <w:r w:rsidR="00315607">
        <w:rPr>
          <w:rFonts w:hint="eastAsia"/>
        </w:rPr>
        <w:t>和</w:t>
      </w:r>
      <w:r w:rsidR="00315607" w:rsidRPr="00315607">
        <w:rPr>
          <w:position w:val="-12"/>
        </w:rPr>
        <w:object w:dxaOrig="200" w:dyaOrig="358" w14:anchorId="7C6677AB">
          <v:shape id="_x0000_i1069" type="#_x0000_t75" style="width:10.2pt;height:18pt" o:ole="">
            <v:imagedata r:id="rId59" o:title=""/>
          </v:shape>
          <o:OLEObject Type="Embed" ProgID="Equation.AxMath" ShapeID="_x0000_i1069" DrawAspect="Content" ObjectID="_1738520145" r:id="rId117"/>
        </w:object>
      </w:r>
      <w:r w:rsidR="00315607">
        <w:rPr>
          <w:rFonts w:hint="eastAsia"/>
        </w:rPr>
        <w:t>分别表示</w:t>
      </w:r>
      <w:r w:rsidR="001E090F">
        <w:rPr>
          <w:rFonts w:hint="eastAsia"/>
        </w:rPr>
        <w:t>权重矩阵</w:t>
      </w:r>
      <w:r w:rsidR="00315607">
        <w:rPr>
          <w:rFonts w:hint="eastAsia"/>
        </w:rPr>
        <w:t>和偏置向量；</w:t>
      </w:r>
      <w:r w:rsidR="00315607" w:rsidRPr="00315607">
        <w:rPr>
          <w:position w:val="-12"/>
        </w:rPr>
        <w:object w:dxaOrig="260" w:dyaOrig="358" w14:anchorId="1408DB9F">
          <v:shape id="_x0000_i1070" type="#_x0000_t75" style="width:13.2pt;height:18pt" o:ole="">
            <v:imagedata r:id="rId118" o:title=""/>
          </v:shape>
          <o:OLEObject Type="Embed" ProgID="Equation.AxMath" ShapeID="_x0000_i1070" DrawAspect="Content" ObjectID="_1738520146" r:id="rId119"/>
        </w:object>
      </w:r>
      <w:r w:rsidR="00315607">
        <w:rPr>
          <w:rFonts w:hint="eastAsia"/>
        </w:rPr>
        <w:t>表示按元素相乘。</w:t>
      </w:r>
    </w:p>
    <w:p w14:paraId="701497ED" w14:textId="0FF90C55" w:rsidR="00A7727E" w:rsidRPr="00144AE7" w:rsidRDefault="00862E2F" w:rsidP="00B0372B">
      <w:pPr>
        <w:pStyle w:val="21"/>
        <w:numPr>
          <w:ilvl w:val="1"/>
          <w:numId w:val="1"/>
        </w:numPr>
        <w:spacing w:before="360" w:after="120" w:line="400" w:lineRule="exact"/>
        <w:rPr>
          <w:sz w:val="28"/>
          <w:szCs w:val="28"/>
        </w:rPr>
      </w:pPr>
      <w:bookmarkStart w:id="122" w:name="_Toc127900707"/>
      <w:r>
        <w:rPr>
          <w:rFonts w:hint="eastAsia"/>
          <w:sz w:val="28"/>
          <w:szCs w:val="28"/>
          <w:lang w:val="en-US"/>
        </w:rPr>
        <w:t>基于编—解码器结构的自动语音识别</w:t>
      </w:r>
      <w:bookmarkEnd w:id="122"/>
    </w:p>
    <w:p w14:paraId="5B0CABA8" w14:textId="4CF8851D" w:rsidR="00EE0B19" w:rsidRDefault="00EE0B19" w:rsidP="00B4060A">
      <w:pPr>
        <w:spacing w:line="400" w:lineRule="exact"/>
        <w:ind w:firstLineChars="200" w:firstLine="480"/>
      </w:pPr>
      <w:r>
        <w:rPr>
          <w:rFonts w:hint="eastAsia"/>
        </w:rPr>
        <w:t>编—解码器结构最先应用</w:t>
      </w:r>
      <w:r w:rsidR="001E090F">
        <w:rPr>
          <w:rFonts w:hint="eastAsia"/>
        </w:rPr>
        <w:t>于机器翻译领域</w:t>
      </w:r>
      <w:r w:rsidR="003867E0" w:rsidRPr="003867E0">
        <w:rPr>
          <w:rFonts w:hint="eastAsia"/>
          <w:color w:val="C00000"/>
        </w:rPr>
        <w:t>[</w:t>
      </w:r>
      <w:r w:rsidR="003867E0" w:rsidRPr="003867E0">
        <w:rPr>
          <w:color w:val="C00000"/>
        </w:rPr>
        <w:t>48]</w:t>
      </w:r>
      <w:r w:rsidR="001E090F">
        <w:rPr>
          <w:rFonts w:hint="eastAsia"/>
        </w:rPr>
        <w:t>。在该结构中，编码器首先将输入文本编码成向量序列，然后解码器根据该向量序列逐步输出文本。在每一个输出步骤中，解码器基于注意力机制为向量序列分配不同的权重</w:t>
      </w:r>
      <w:r w:rsidR="00354777">
        <w:rPr>
          <w:rFonts w:hint="eastAsia"/>
        </w:rPr>
        <w:t>，且</w:t>
      </w:r>
      <w:r w:rsidR="001E090F">
        <w:rPr>
          <w:rFonts w:hint="eastAsia"/>
        </w:rPr>
        <w:t>下一个输出将由历史输出序列和该向量序列的加权和</w:t>
      </w:r>
      <w:r w:rsidR="00354777">
        <w:rPr>
          <w:rFonts w:hint="eastAsia"/>
        </w:rPr>
        <w:t>决定</w:t>
      </w:r>
      <w:r w:rsidR="001E090F">
        <w:rPr>
          <w:rFonts w:hint="eastAsia"/>
        </w:rPr>
        <w:t>。</w:t>
      </w:r>
      <w:r w:rsidR="004A4916">
        <w:rPr>
          <w:rFonts w:hint="eastAsia"/>
        </w:rPr>
        <w:t>编—解码器</w:t>
      </w:r>
      <w:r w:rsidR="001E090F">
        <w:rPr>
          <w:rFonts w:hint="eastAsia"/>
        </w:rPr>
        <w:t>结构非常适合用</w:t>
      </w:r>
      <w:r w:rsidR="004A4916">
        <w:rPr>
          <w:rFonts w:hint="eastAsia"/>
        </w:rPr>
        <w:t>于自动</w:t>
      </w:r>
      <w:r w:rsidR="001E090F">
        <w:rPr>
          <w:rFonts w:hint="eastAsia"/>
        </w:rPr>
        <w:t>语音识别</w:t>
      </w:r>
      <w:r w:rsidR="004A4916">
        <w:rPr>
          <w:rFonts w:hint="eastAsia"/>
        </w:rPr>
        <w:t>领域</w:t>
      </w:r>
      <w:r w:rsidR="001E090F">
        <w:rPr>
          <w:rFonts w:hint="eastAsia"/>
        </w:rPr>
        <w:t>，这是由该结构中的注意力</w:t>
      </w:r>
      <w:proofErr w:type="gramStart"/>
      <w:r w:rsidR="001E090F">
        <w:rPr>
          <w:rFonts w:hint="eastAsia"/>
        </w:rPr>
        <w:t>机机制</w:t>
      </w:r>
      <w:proofErr w:type="gramEnd"/>
      <w:r w:rsidR="001E090F">
        <w:rPr>
          <w:rFonts w:hint="eastAsia"/>
        </w:rPr>
        <w:t>和</w:t>
      </w:r>
      <w:r w:rsidR="004A4916">
        <w:rPr>
          <w:rFonts w:hint="eastAsia"/>
        </w:rPr>
        <w:t>自动语音识别</w:t>
      </w:r>
      <w:r w:rsidR="001E090F">
        <w:rPr>
          <w:rFonts w:hint="eastAsia"/>
        </w:rPr>
        <w:t>任务本身特点</w:t>
      </w:r>
      <w:r w:rsidR="001E090F">
        <w:rPr>
          <w:rFonts w:hint="eastAsia"/>
        </w:rPr>
        <w:lastRenderedPageBreak/>
        <w:t>共同决定的</w:t>
      </w:r>
      <w:r w:rsidR="004A4916">
        <w:rPr>
          <w:rFonts w:hint="eastAsia"/>
        </w:rPr>
        <w:t>，具体如下：</w:t>
      </w:r>
      <w:r w:rsidR="00B4060A">
        <w:rPr>
          <w:rFonts w:hint="eastAsia"/>
        </w:rPr>
        <w:t>本质上自动</w:t>
      </w:r>
      <w:r w:rsidR="001E090F">
        <w:rPr>
          <w:rFonts w:hint="eastAsia"/>
        </w:rPr>
        <w:t>语音识别任务和机器翻译任务都</w:t>
      </w:r>
      <w:r w:rsidR="00B4060A">
        <w:rPr>
          <w:rFonts w:hint="eastAsia"/>
        </w:rPr>
        <w:t>属于</w:t>
      </w:r>
      <w:r w:rsidR="001E090F">
        <w:rPr>
          <w:rFonts w:hint="eastAsia"/>
        </w:rPr>
        <w:t>“序列</w:t>
      </w:r>
      <w:r w:rsidR="00B4060A">
        <w:rPr>
          <w:rFonts w:hint="eastAsia"/>
        </w:rPr>
        <w:t>—</w:t>
      </w:r>
      <w:r w:rsidR="001E090F">
        <w:rPr>
          <w:rFonts w:hint="eastAsia"/>
        </w:rPr>
        <w:t>序列”任务，即将输入序列识别为输出序列；编</w:t>
      </w:r>
      <w:r w:rsidR="00B4060A">
        <w:rPr>
          <w:rFonts w:hint="eastAsia"/>
        </w:rPr>
        <w:t>—</w:t>
      </w:r>
      <w:r w:rsidR="001E090F">
        <w:rPr>
          <w:rFonts w:hint="eastAsia"/>
        </w:rPr>
        <w:t>解码器结构使用的注意力机制可以隐式学习输入序列与输出序列之间的软对齐关系，而不需要</w:t>
      </w:r>
      <w:r w:rsidR="00B4060A">
        <w:rPr>
          <w:rFonts w:hint="eastAsia"/>
        </w:rPr>
        <w:t>将</w:t>
      </w:r>
      <w:r w:rsidR="001E090F">
        <w:rPr>
          <w:rFonts w:hint="eastAsia"/>
        </w:rPr>
        <w:t>数据提前对齐；编码器产生的向量序列不再是固定长度的单个向量，因此可以处理较长的语音输入序列。</w:t>
      </w:r>
    </w:p>
    <w:p w14:paraId="75177FC6" w14:textId="06BBBC44" w:rsidR="00A654EA" w:rsidRDefault="001B1A1D" w:rsidP="00A93245">
      <w:pPr>
        <w:spacing w:line="400" w:lineRule="exact"/>
        <w:ind w:firstLineChars="200" w:firstLine="480"/>
        <w:rPr>
          <w:lang w:val="x-none"/>
        </w:rPr>
      </w:pPr>
      <w:r>
        <w:rPr>
          <w:rFonts w:hint="eastAsia"/>
          <w:lang w:val="x-none"/>
        </w:rPr>
        <w:t>基于</w:t>
      </w:r>
      <w:r w:rsidR="001564BF" w:rsidRPr="006B2A6A">
        <w:rPr>
          <w:rFonts w:hint="eastAsia"/>
          <w:lang w:val="x-none"/>
        </w:rPr>
        <w:t>以上原因，编</w:t>
      </w:r>
      <w:r w:rsidR="002124C2" w:rsidRPr="006B2A6A">
        <w:rPr>
          <w:rFonts w:hint="eastAsia"/>
          <w:lang w:val="x-none"/>
        </w:rPr>
        <w:t>—</w:t>
      </w:r>
      <w:r w:rsidR="001564BF" w:rsidRPr="006B2A6A">
        <w:rPr>
          <w:rFonts w:hint="eastAsia"/>
          <w:lang w:val="x-none"/>
        </w:rPr>
        <w:t>解码器结构</w:t>
      </w:r>
      <w:r>
        <w:rPr>
          <w:rFonts w:hint="eastAsia"/>
          <w:lang w:val="x-none"/>
        </w:rPr>
        <w:t>在自动语音识别领域</w:t>
      </w:r>
      <w:r w:rsidR="001564BF" w:rsidRPr="006B2A6A">
        <w:rPr>
          <w:rFonts w:hint="eastAsia"/>
          <w:lang w:val="x-none"/>
        </w:rPr>
        <w:t>受到了广泛关注</w:t>
      </w:r>
      <w:r>
        <w:rPr>
          <w:rFonts w:hint="eastAsia"/>
          <w:lang w:val="x-none"/>
        </w:rPr>
        <w:t>，其</w:t>
      </w:r>
      <w:r w:rsidR="001564BF" w:rsidRPr="006B2A6A">
        <w:rPr>
          <w:rFonts w:hint="eastAsia"/>
          <w:lang w:val="x-none"/>
        </w:rPr>
        <w:t>结构如</w:t>
      </w:r>
      <w:r w:rsidR="006B2A6A" w:rsidRPr="006B2A6A">
        <w:rPr>
          <w:lang w:val="x-none"/>
        </w:rPr>
        <w:fldChar w:fldCharType="begin"/>
      </w:r>
      <w:r w:rsidR="006B2A6A" w:rsidRPr="006B2A6A">
        <w:rPr>
          <w:lang w:val="x-none"/>
        </w:rPr>
        <w:instrText xml:space="preserve"> </w:instrText>
      </w:r>
      <w:r w:rsidR="006B2A6A" w:rsidRPr="006B2A6A">
        <w:rPr>
          <w:rFonts w:hint="eastAsia"/>
          <w:lang w:val="x-none"/>
        </w:rPr>
        <w:instrText>REF _Ref127881868 \h</w:instrText>
      </w:r>
      <w:r w:rsidR="006B2A6A" w:rsidRPr="006B2A6A">
        <w:rPr>
          <w:lang w:val="x-none"/>
        </w:rPr>
        <w:instrText xml:space="preserve"> </w:instrText>
      </w:r>
      <w:r w:rsidR="006B2A6A">
        <w:rPr>
          <w:lang w:val="x-none"/>
        </w:rPr>
        <w:instrText xml:space="preserve"> \* MERGEFORMAT </w:instrText>
      </w:r>
      <w:r w:rsidR="006B2A6A" w:rsidRPr="006B2A6A">
        <w:rPr>
          <w:lang w:val="x-none"/>
        </w:rPr>
      </w:r>
      <w:r w:rsidR="006B2A6A" w:rsidRPr="006B2A6A">
        <w:rPr>
          <w:lang w:val="x-none"/>
        </w:rPr>
        <w:fldChar w:fldCharType="separate"/>
      </w:r>
      <w:r w:rsidR="009779E3" w:rsidRPr="009779E3">
        <w:rPr>
          <w:rFonts w:hint="eastAsia"/>
          <w:lang w:val="en-US"/>
        </w:rPr>
        <w:t>图</w:t>
      </w:r>
      <w:r w:rsidR="009779E3" w:rsidRPr="009779E3">
        <w:rPr>
          <w:lang w:val="en-US"/>
        </w:rPr>
        <w:t>2</w:t>
      </w:r>
      <w:r w:rsidR="009779E3" w:rsidRPr="009779E3">
        <w:rPr>
          <w:lang w:val="en-US"/>
        </w:rPr>
        <w:noBreakHyphen/>
        <w:t>6</w:t>
      </w:r>
      <w:r w:rsidR="006B2A6A" w:rsidRPr="006B2A6A">
        <w:rPr>
          <w:lang w:val="x-none"/>
        </w:rPr>
        <w:fldChar w:fldCharType="end"/>
      </w:r>
      <w:r w:rsidR="001564BF" w:rsidRPr="006B2A6A">
        <w:rPr>
          <w:rFonts w:hint="eastAsia"/>
          <w:lang w:val="x-none"/>
        </w:rPr>
        <w:t>所示</w:t>
      </w:r>
      <w:r w:rsidR="001564BF" w:rsidRPr="001564BF">
        <w:rPr>
          <w:rFonts w:hint="eastAsia"/>
          <w:lang w:val="x-none"/>
        </w:rPr>
        <w:t>。其中，编码器将输入特征序列</w:t>
      </w:r>
      <w:r w:rsidR="00EF6C2A" w:rsidRPr="00EF6C2A">
        <w:rPr>
          <w:position w:val="-13"/>
          <w:lang w:val="x-none"/>
        </w:rPr>
        <w:object w:dxaOrig="1934" w:dyaOrig="379" w14:anchorId="6C078F19">
          <v:shape id="_x0000_i1071" type="#_x0000_t75" style="width:96.6pt;height:19.2pt" o:ole="">
            <v:imagedata r:id="rId120" o:title=""/>
          </v:shape>
          <o:OLEObject Type="Embed" ProgID="Equation.AxMath" ShapeID="_x0000_i1071" DrawAspect="Content" ObjectID="_1738520147" r:id="rId121"/>
        </w:object>
      </w:r>
      <w:r w:rsidR="001564BF" w:rsidRPr="001564BF">
        <w:rPr>
          <w:rFonts w:hint="eastAsia"/>
          <w:lang w:val="x-none"/>
        </w:rPr>
        <w:t>映射为抽象的高级</w:t>
      </w:r>
      <w:r w:rsidR="00EF6C2A">
        <w:rPr>
          <w:rFonts w:hint="eastAsia"/>
          <w:lang w:val="x-none"/>
        </w:rPr>
        <w:t>表征</w:t>
      </w:r>
      <w:r w:rsidR="001564BF" w:rsidRPr="001564BF">
        <w:rPr>
          <w:rFonts w:hint="eastAsia"/>
          <w:lang w:val="x-none"/>
        </w:rPr>
        <w:t>并传递给解码器，解码器根据接收</w:t>
      </w:r>
      <w:r w:rsidR="00EF6C2A">
        <w:rPr>
          <w:rFonts w:hint="eastAsia"/>
          <w:lang w:val="x-none"/>
        </w:rPr>
        <w:t>信息</w:t>
      </w:r>
      <w:r w:rsidR="001564BF" w:rsidRPr="001564BF">
        <w:rPr>
          <w:rFonts w:hint="eastAsia"/>
          <w:lang w:val="x-none"/>
        </w:rPr>
        <w:t>预测输出序列</w:t>
      </w:r>
      <w:r w:rsidR="00A93245" w:rsidRPr="00A93245">
        <w:rPr>
          <w:position w:val="-13"/>
          <w:lang w:val="x-none"/>
        </w:rPr>
        <w:object w:dxaOrig="1747" w:dyaOrig="379" w14:anchorId="12238AFC">
          <v:shape id="_x0000_i1072" type="#_x0000_t75" style="width:87.6pt;height:19.2pt" o:ole="">
            <v:imagedata r:id="rId122" o:title=""/>
          </v:shape>
          <o:OLEObject Type="Embed" ProgID="Equation.AxMath" ShapeID="_x0000_i1072" DrawAspect="Content" ObjectID="_1738520148" r:id="rId123"/>
        </w:object>
      </w:r>
      <w:r w:rsidR="00A93245">
        <w:rPr>
          <w:rFonts w:hint="eastAsia"/>
          <w:lang w:val="x-none"/>
        </w:rPr>
        <w:t>。</w:t>
      </w:r>
      <w:r w:rsidR="002360F8">
        <w:rPr>
          <w:rFonts w:hint="eastAsia"/>
          <w:lang w:val="x-none"/>
        </w:rPr>
        <w:t>通常</w:t>
      </w:r>
      <w:r w:rsidR="001564BF" w:rsidRPr="001564BF">
        <w:rPr>
          <w:rFonts w:hint="eastAsia"/>
          <w:lang w:val="x-none"/>
        </w:rPr>
        <w:t>，预测特定</w:t>
      </w:r>
      <w:r w:rsidR="002360F8" w:rsidRPr="002360F8">
        <w:rPr>
          <w:position w:val="-12"/>
          <w:lang w:val="x-none"/>
        </w:rPr>
        <w:object w:dxaOrig="201" w:dyaOrig="361" w14:anchorId="12C80682">
          <v:shape id="_x0000_i1073" type="#_x0000_t75" style="width:10.2pt;height:18pt" o:ole="">
            <v:imagedata r:id="rId124" o:title=""/>
          </v:shape>
          <o:OLEObject Type="Embed" ProgID="Equation.AxMath" ShapeID="_x0000_i1073" DrawAspect="Content" ObjectID="_1738520149" r:id="rId125"/>
        </w:object>
      </w:r>
      <w:r w:rsidR="001564BF" w:rsidRPr="001564BF">
        <w:rPr>
          <w:rFonts w:hint="eastAsia"/>
          <w:lang w:val="x-none"/>
        </w:rPr>
        <w:t>所需</w:t>
      </w:r>
      <w:r w:rsidR="002360F8">
        <w:rPr>
          <w:rFonts w:hint="eastAsia"/>
          <w:lang w:val="x-none"/>
        </w:rPr>
        <w:t>的</w:t>
      </w:r>
      <w:r w:rsidR="001564BF" w:rsidRPr="001564BF">
        <w:rPr>
          <w:rFonts w:hint="eastAsia"/>
          <w:lang w:val="x-none"/>
        </w:rPr>
        <w:t>信息</w:t>
      </w:r>
      <w:r w:rsidR="002360F8">
        <w:rPr>
          <w:rFonts w:hint="eastAsia"/>
          <w:lang w:val="x-none"/>
        </w:rPr>
        <w:t>仅</w:t>
      </w:r>
      <w:r w:rsidR="001564BF" w:rsidRPr="001564BF">
        <w:rPr>
          <w:rFonts w:hint="eastAsia"/>
          <w:lang w:val="x-none"/>
        </w:rPr>
        <w:t>依赖于少数</w:t>
      </w:r>
      <w:r w:rsidR="002360F8">
        <w:rPr>
          <w:rFonts w:hint="eastAsia"/>
          <w:lang w:val="x-none"/>
        </w:rPr>
        <w:t>关键</w:t>
      </w:r>
      <w:r w:rsidR="001564BF" w:rsidRPr="001564BF">
        <w:rPr>
          <w:rFonts w:hint="eastAsia"/>
          <w:lang w:val="x-none"/>
        </w:rPr>
        <w:t>输入帧</w:t>
      </w:r>
      <w:r w:rsidR="002360F8">
        <w:rPr>
          <w:rFonts w:hint="eastAsia"/>
          <w:lang w:val="x-none"/>
        </w:rPr>
        <w:t>，</w:t>
      </w:r>
      <w:r w:rsidR="001564BF" w:rsidRPr="001564BF">
        <w:rPr>
          <w:rFonts w:hint="eastAsia"/>
          <w:lang w:val="x-none"/>
        </w:rPr>
        <w:t>因此在解码</w:t>
      </w:r>
      <w:r w:rsidR="002360F8" w:rsidRPr="002360F8">
        <w:rPr>
          <w:position w:val="-12"/>
          <w:lang w:val="x-none"/>
        </w:rPr>
        <w:object w:dxaOrig="201" w:dyaOrig="361" w14:anchorId="5EBE512F">
          <v:shape id="_x0000_i1074" type="#_x0000_t75" style="width:10.2pt;height:18pt" o:ole="">
            <v:imagedata r:id="rId124" o:title=""/>
          </v:shape>
          <o:OLEObject Type="Embed" ProgID="Equation.AxMath" ShapeID="_x0000_i1074" DrawAspect="Content" ObjectID="_1738520150" r:id="rId126"/>
        </w:object>
      </w:r>
      <w:r w:rsidR="001564BF" w:rsidRPr="001564BF">
        <w:rPr>
          <w:rFonts w:hint="eastAsia"/>
          <w:lang w:val="x-none"/>
        </w:rPr>
        <w:t>时不需要考虑每一个输入帧。注意力机制通过为每一对输入帧和</w:t>
      </w:r>
      <w:r w:rsidR="00182FFD" w:rsidRPr="002360F8">
        <w:rPr>
          <w:position w:val="-12"/>
          <w:lang w:val="x-none"/>
        </w:rPr>
        <w:object w:dxaOrig="201" w:dyaOrig="361" w14:anchorId="2C75B04F">
          <v:shape id="_x0000_i1075" type="#_x0000_t75" style="width:10.2pt;height:18pt" o:ole="">
            <v:imagedata r:id="rId124" o:title=""/>
          </v:shape>
          <o:OLEObject Type="Embed" ProgID="Equation.AxMath" ShapeID="_x0000_i1075" DrawAspect="Content" ObjectID="_1738520151" r:id="rId127"/>
        </w:object>
      </w:r>
      <w:r w:rsidR="001564BF" w:rsidRPr="001564BF">
        <w:rPr>
          <w:rFonts w:hint="eastAsia"/>
          <w:lang w:val="x-none"/>
        </w:rPr>
        <w:t>分配相应的匹配</w:t>
      </w:r>
      <w:r w:rsidR="0010318A">
        <w:rPr>
          <w:rFonts w:hint="eastAsia"/>
          <w:lang w:val="x-none"/>
        </w:rPr>
        <w:t>分数</w:t>
      </w:r>
      <w:r w:rsidR="001564BF" w:rsidRPr="001564BF">
        <w:rPr>
          <w:rFonts w:hint="eastAsia"/>
          <w:lang w:val="x-none"/>
        </w:rPr>
        <w:t>来</w:t>
      </w:r>
      <w:r w:rsidR="0010318A">
        <w:rPr>
          <w:rFonts w:hint="eastAsia"/>
          <w:lang w:val="x-none"/>
        </w:rPr>
        <w:t>完成</w:t>
      </w:r>
      <w:r w:rsidR="001564BF" w:rsidRPr="001564BF">
        <w:rPr>
          <w:rFonts w:hint="eastAsia"/>
          <w:lang w:val="x-none"/>
        </w:rPr>
        <w:t>输入序列和输出序列的对齐</w:t>
      </w:r>
      <w:r w:rsidR="000C425D">
        <w:rPr>
          <w:rFonts w:hint="eastAsia"/>
          <w:lang w:val="x-none"/>
        </w:rPr>
        <w:t>，</w:t>
      </w:r>
      <w:r w:rsidR="001564BF" w:rsidRPr="001564BF">
        <w:rPr>
          <w:rFonts w:hint="eastAsia"/>
          <w:lang w:val="x-none"/>
        </w:rPr>
        <w:t>匹配</w:t>
      </w:r>
      <w:r w:rsidR="0010318A">
        <w:rPr>
          <w:rFonts w:hint="eastAsia"/>
          <w:lang w:val="x-none"/>
        </w:rPr>
        <w:t>分数</w:t>
      </w:r>
      <w:r w:rsidR="001564BF" w:rsidRPr="001564BF">
        <w:rPr>
          <w:rFonts w:hint="eastAsia"/>
          <w:lang w:val="x-none"/>
        </w:rPr>
        <w:t>的高低</w:t>
      </w:r>
      <w:r w:rsidR="008F4876">
        <w:rPr>
          <w:rFonts w:hint="eastAsia"/>
          <w:lang w:val="x-none"/>
        </w:rPr>
        <w:t>代表</w:t>
      </w:r>
      <w:r w:rsidR="001564BF" w:rsidRPr="001564BF">
        <w:rPr>
          <w:rFonts w:hint="eastAsia"/>
          <w:lang w:val="x-none"/>
        </w:rPr>
        <w:t>特定</w:t>
      </w:r>
      <w:proofErr w:type="gramStart"/>
      <w:r w:rsidR="001564BF" w:rsidRPr="001564BF">
        <w:rPr>
          <w:rFonts w:hint="eastAsia"/>
          <w:lang w:val="x-none"/>
        </w:rPr>
        <w:t>输入帧与</w:t>
      </w:r>
      <w:proofErr w:type="gramEnd"/>
      <w:r w:rsidR="0010318A" w:rsidRPr="002360F8">
        <w:rPr>
          <w:position w:val="-12"/>
          <w:lang w:val="x-none"/>
        </w:rPr>
        <w:object w:dxaOrig="201" w:dyaOrig="361" w14:anchorId="54434A2E">
          <v:shape id="_x0000_i1076" type="#_x0000_t75" style="width:10.2pt;height:18pt" o:ole="">
            <v:imagedata r:id="rId124" o:title=""/>
          </v:shape>
          <o:OLEObject Type="Embed" ProgID="Equation.AxMath" ShapeID="_x0000_i1076" DrawAspect="Content" ObjectID="_1738520152" r:id="rId128"/>
        </w:object>
      </w:r>
      <w:r w:rsidR="001564BF" w:rsidRPr="001564BF">
        <w:rPr>
          <w:rFonts w:hint="eastAsia"/>
          <w:lang w:val="x-none"/>
        </w:rPr>
        <w:t>的相关程度，解码器对每个输入帧的关注程度</w:t>
      </w:r>
      <w:r w:rsidR="001B6C8E">
        <w:rPr>
          <w:rFonts w:hint="eastAsia"/>
          <w:lang w:val="x-none"/>
        </w:rPr>
        <w:t>进行</w:t>
      </w:r>
      <w:r w:rsidR="001B6C8E" w:rsidRPr="001564BF">
        <w:rPr>
          <w:rFonts w:hint="eastAsia"/>
          <w:lang w:val="x-none"/>
        </w:rPr>
        <w:t>决定</w:t>
      </w:r>
      <w:r w:rsidR="001564BF" w:rsidRPr="001564BF">
        <w:rPr>
          <w:rFonts w:hint="eastAsia"/>
          <w:lang w:val="x-none"/>
        </w:rPr>
        <w:t>进而预测输出序列。</w:t>
      </w:r>
    </w:p>
    <w:p w14:paraId="5EACAB83" w14:textId="0C9818E8" w:rsidR="002124C2" w:rsidRPr="006B2A6A" w:rsidRDefault="006B2A6A" w:rsidP="006B2A6A">
      <w:pPr>
        <w:spacing w:before="120" w:line="240" w:lineRule="auto"/>
        <w:ind w:firstLine="0"/>
        <w:jc w:val="center"/>
        <w:rPr>
          <w:noProof/>
        </w:rPr>
      </w:pPr>
      <w:r>
        <w:rPr>
          <w:noProof/>
        </w:rPr>
        <w:drawing>
          <wp:inline distT="0" distB="0" distL="0" distR="0" wp14:anchorId="752EF87C" wp14:editId="3ED96D8B">
            <wp:extent cx="1936624" cy="3627120"/>
            <wp:effectExtent l="0" t="0" r="6985" b="0"/>
            <wp:docPr id="25" name="图片 2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示&#10;&#10;描述已自动生成"/>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70270" cy="3690136"/>
                    </a:xfrm>
                    <a:prstGeom prst="rect">
                      <a:avLst/>
                    </a:prstGeom>
                    <a:noFill/>
                    <a:ln>
                      <a:noFill/>
                    </a:ln>
                  </pic:spPr>
                </pic:pic>
              </a:graphicData>
            </a:graphic>
          </wp:inline>
        </w:drawing>
      </w:r>
    </w:p>
    <w:p w14:paraId="021BD093" w14:textId="554A663C" w:rsidR="006B2A6A" w:rsidRPr="002B77A4" w:rsidRDefault="006B2A6A" w:rsidP="006B2A6A">
      <w:pPr>
        <w:spacing w:before="120" w:line="400" w:lineRule="exact"/>
        <w:ind w:firstLine="0"/>
        <w:jc w:val="center"/>
        <w:rPr>
          <w:sz w:val="21"/>
          <w:szCs w:val="21"/>
          <w:lang w:val="en-US"/>
        </w:rPr>
      </w:pPr>
      <w:bookmarkStart w:id="123" w:name="_Ref127881868"/>
      <w:bookmarkStart w:id="124" w:name="_Toc127900562"/>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6</w:t>
      </w:r>
      <w:r>
        <w:rPr>
          <w:sz w:val="21"/>
          <w:szCs w:val="21"/>
          <w:lang w:val="en-US"/>
        </w:rPr>
        <w:fldChar w:fldCharType="end"/>
      </w:r>
      <w:bookmarkEnd w:id="123"/>
      <w:r w:rsidRPr="00683D7F">
        <w:rPr>
          <w:sz w:val="21"/>
          <w:szCs w:val="21"/>
          <w:lang w:val="en-US"/>
        </w:rPr>
        <w:t xml:space="preserve"> </w:t>
      </w:r>
      <w:r>
        <w:rPr>
          <w:rFonts w:hint="eastAsia"/>
          <w:sz w:val="21"/>
          <w:szCs w:val="21"/>
          <w:lang w:val="en-US"/>
        </w:rPr>
        <w:t>编—解码器结构</w:t>
      </w:r>
      <w:bookmarkEnd w:id="124"/>
    </w:p>
    <w:p w14:paraId="001D48DC" w14:textId="79F06D82" w:rsidR="006B2A6A" w:rsidRPr="00633465" w:rsidRDefault="006B2A6A" w:rsidP="006B2A6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w:t>
      </w:r>
      <w:r w:rsidR="005864A7">
        <w:rPr>
          <w:rFonts w:ascii="Times New Roman" w:hAnsi="Times New Roman" w:hint="eastAsia"/>
          <w:lang w:val="en-US"/>
        </w:rPr>
        <w:t>S</w:t>
      </w:r>
      <w:r w:rsidRPr="00F40AE8">
        <w:rPr>
          <w:rFonts w:ascii="Times New Roman" w:hAnsi="Times New Roman"/>
          <w:lang w:val="en-US"/>
        </w:rPr>
        <w:t xml:space="preserve">tructure of </w:t>
      </w:r>
      <w:r w:rsidR="005864A7">
        <w:rPr>
          <w:rFonts w:ascii="Times New Roman" w:hAnsi="Times New Roman" w:hint="eastAsia"/>
          <w:lang w:val="en-US"/>
        </w:rPr>
        <w:t>Encoder-Decoder</w:t>
      </w:r>
    </w:p>
    <w:p w14:paraId="2C92E46B" w14:textId="659D683F" w:rsidR="002124C2" w:rsidRDefault="00D85C15" w:rsidP="00D85C15">
      <w:pPr>
        <w:spacing w:line="400" w:lineRule="exact"/>
        <w:ind w:firstLineChars="200" w:firstLine="480"/>
        <w:rPr>
          <w:lang w:val="x-none"/>
        </w:rPr>
      </w:pPr>
      <w:r>
        <w:rPr>
          <w:rFonts w:hint="eastAsia"/>
          <w:lang w:val="x-none"/>
        </w:rPr>
        <w:t>具体地，</w:t>
      </w:r>
      <w:r w:rsidR="005864A7">
        <w:rPr>
          <w:rFonts w:hint="eastAsia"/>
          <w:lang w:val="x-none"/>
        </w:rPr>
        <w:t>以</w:t>
      </w:r>
      <w:r>
        <w:rPr>
          <w:rFonts w:hint="eastAsia"/>
          <w:lang w:val="x-none"/>
        </w:rPr>
        <w:t>加性注意力机制</w:t>
      </w:r>
      <w:r w:rsidR="005864A7">
        <w:rPr>
          <w:rFonts w:hint="eastAsia"/>
          <w:lang w:val="x-none"/>
        </w:rPr>
        <w:t>为例，</w:t>
      </w:r>
      <w:r w:rsidR="00D05F57">
        <w:rPr>
          <w:rFonts w:hint="eastAsia"/>
          <w:lang w:val="x-none"/>
        </w:rPr>
        <w:t>首先</w:t>
      </w:r>
      <w:r>
        <w:rPr>
          <w:rFonts w:hint="eastAsia"/>
          <w:lang w:val="x-none"/>
        </w:rPr>
        <w:t>使用解码器前一时间步的状态</w:t>
      </w:r>
      <w:r w:rsidRPr="00D85C15">
        <w:rPr>
          <w:position w:val="-12"/>
          <w:lang w:val="x-none"/>
        </w:rPr>
        <w:object w:dxaOrig="443" w:dyaOrig="361" w14:anchorId="766C2085">
          <v:shape id="_x0000_i1077" type="#_x0000_t75" style="width:22.2pt;height:18pt" o:ole="">
            <v:imagedata r:id="rId130" o:title=""/>
          </v:shape>
          <o:OLEObject Type="Embed" ProgID="Equation.AxMath" ShapeID="_x0000_i1077" DrawAspect="Content" ObjectID="_1738520153" r:id="rId131"/>
        </w:object>
      </w:r>
      <w:r>
        <w:rPr>
          <w:rFonts w:hint="eastAsia"/>
          <w:lang w:val="x-none"/>
        </w:rPr>
        <w:t>和编码器得到的某一时刻状态</w:t>
      </w:r>
      <w:r w:rsidRPr="00D85C15">
        <w:rPr>
          <w:position w:val="-12"/>
          <w:lang w:val="x-none"/>
        </w:rPr>
        <w:object w:dxaOrig="239" w:dyaOrig="361" w14:anchorId="301306AC">
          <v:shape id="_x0000_i1078" type="#_x0000_t75" style="width:12pt;height:18pt" o:ole="">
            <v:imagedata r:id="rId132" o:title=""/>
          </v:shape>
          <o:OLEObject Type="Embed" ProgID="Equation.AxMath" ShapeID="_x0000_i1078" DrawAspect="Content" ObjectID="_1738520154" r:id="rId133"/>
        </w:object>
      </w:r>
      <w:r>
        <w:rPr>
          <w:rFonts w:hint="eastAsia"/>
          <w:lang w:val="x-none"/>
        </w:rPr>
        <w:t>计算注意力得分</w:t>
      </w:r>
      <w:r w:rsidRPr="00D85C15">
        <w:rPr>
          <w:position w:val="-12"/>
          <w:lang w:val="x-none"/>
        </w:rPr>
        <w:object w:dxaOrig="324" w:dyaOrig="361" w14:anchorId="1BD65B4F">
          <v:shape id="_x0000_i1079" type="#_x0000_t75" style="width:16.2pt;height:18pt" o:ole="">
            <v:imagedata r:id="rId134" o:title=""/>
          </v:shape>
          <o:OLEObject Type="Embed" ProgID="Equation.AxMath" ShapeID="_x0000_i1079" DrawAspect="Content" ObjectID="_1738520155" r:id="rId135"/>
        </w:object>
      </w:r>
      <w:r>
        <w:rPr>
          <w:rFonts w:hint="eastAsia"/>
          <w:lang w:val="x-none"/>
        </w:rPr>
        <w:t>，计算过程如下：</w:t>
      </w:r>
    </w:p>
    <w:p w14:paraId="21732460" w14:textId="3CB87C4E" w:rsidR="00D85C15" w:rsidRDefault="00D85C15" w:rsidP="00D85C15">
      <w:pPr>
        <w:pStyle w:val="AMDisplayEquation"/>
        <w:spacing w:before="120" w:after="120" w:line="240" w:lineRule="auto"/>
        <w:ind w:firstLine="0"/>
      </w:pPr>
      <w:r w:rsidRPr="00C83117">
        <w:rPr>
          <w:lang w:val="en-US"/>
        </w:rPr>
        <w:tab/>
      </w:r>
      <w:r w:rsidRPr="00D85C15">
        <w:rPr>
          <w:position w:val="-13"/>
        </w:rPr>
        <w:object w:dxaOrig="3336" w:dyaOrig="379" w14:anchorId="24C40F37">
          <v:shape id="_x0000_i1080" type="#_x0000_t75" style="width:166.8pt;height:19.2pt" o:ole="">
            <v:imagedata r:id="rId136" o:title=""/>
          </v:shape>
          <o:OLEObject Type="Embed" ProgID="Equation.AxMath" ShapeID="_x0000_i1080" DrawAspect="Content" ObjectID="_1738520156" r:id="rId13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0</w:instrText>
        </w:r>
      </w:fldSimple>
      <w:r>
        <w:instrText>)</w:instrText>
      </w:r>
      <w:r>
        <w:fldChar w:fldCharType="end"/>
      </w:r>
    </w:p>
    <w:p w14:paraId="11DC094E" w14:textId="5CC1F6E4" w:rsidR="002124C2" w:rsidRDefault="00D85C15" w:rsidP="00D85C15">
      <w:pPr>
        <w:spacing w:line="400" w:lineRule="exact"/>
        <w:ind w:firstLine="0"/>
        <w:rPr>
          <w:lang w:val="x-none"/>
        </w:rPr>
      </w:pPr>
      <w:r>
        <w:rPr>
          <w:rFonts w:hint="eastAsia"/>
          <w:lang w:val="x-none"/>
        </w:rPr>
        <w:lastRenderedPageBreak/>
        <w:t>式中，</w:t>
      </w:r>
      <w:r w:rsidR="006471A8" w:rsidRPr="006471A8">
        <w:rPr>
          <w:position w:val="-12"/>
          <w:lang w:val="x-none"/>
        </w:rPr>
        <w:object w:dxaOrig="195" w:dyaOrig="358" w14:anchorId="5AC7A7A8">
          <v:shape id="_x0000_i1081" type="#_x0000_t75" style="width:9.6pt;height:18pt" o:ole="">
            <v:imagedata r:id="rId138" o:title=""/>
          </v:shape>
          <o:OLEObject Type="Embed" ProgID="Equation.AxMath" ShapeID="_x0000_i1081" DrawAspect="Content" ObjectID="_1738520157" r:id="rId139"/>
        </w:object>
      </w:r>
      <w:r w:rsidR="006471A8">
        <w:rPr>
          <w:rFonts w:hint="eastAsia"/>
          <w:lang w:val="x-none"/>
        </w:rPr>
        <w:t>和</w:t>
      </w:r>
      <w:r w:rsidR="006471A8" w:rsidRPr="006471A8">
        <w:rPr>
          <w:position w:val="-12"/>
          <w:lang w:val="x-none"/>
        </w:rPr>
        <w:object w:dxaOrig="200" w:dyaOrig="358" w14:anchorId="2CC51DA4">
          <v:shape id="_x0000_i1082" type="#_x0000_t75" style="width:10.2pt;height:18pt" o:ole="">
            <v:imagedata r:id="rId59" o:title=""/>
          </v:shape>
          <o:OLEObject Type="Embed" ProgID="Equation.AxMath" ShapeID="_x0000_i1082" DrawAspect="Content" ObjectID="_1738520158" r:id="rId140"/>
        </w:object>
      </w:r>
      <w:r w:rsidR="006471A8">
        <w:rPr>
          <w:rFonts w:hint="eastAsia"/>
          <w:lang w:val="x-none"/>
        </w:rPr>
        <w:t>分别为可训练的权值向量和偏置向量；</w:t>
      </w:r>
      <w:r w:rsidR="006471A8" w:rsidRPr="006471A8">
        <w:rPr>
          <w:position w:val="-12"/>
          <w:lang w:val="x-none"/>
        </w:rPr>
        <w:object w:dxaOrig="320" w:dyaOrig="358" w14:anchorId="7FF5F70D">
          <v:shape id="_x0000_i1083" type="#_x0000_t75" style="width:16.2pt;height:18pt" o:ole="">
            <v:imagedata r:id="rId57" o:title=""/>
          </v:shape>
          <o:OLEObject Type="Embed" ProgID="Equation.AxMath" ShapeID="_x0000_i1083" DrawAspect="Content" ObjectID="_1738520159" r:id="rId141"/>
        </w:object>
      </w:r>
      <w:r w:rsidR="006471A8">
        <w:rPr>
          <w:rFonts w:hint="eastAsia"/>
          <w:lang w:val="x-none"/>
        </w:rPr>
        <w:t>和</w:t>
      </w:r>
      <w:r w:rsidR="006471A8" w:rsidRPr="006471A8">
        <w:rPr>
          <w:position w:val="-12"/>
          <w:lang w:val="x-none"/>
        </w:rPr>
        <w:object w:dxaOrig="251" w:dyaOrig="358" w14:anchorId="31DEBFC4">
          <v:shape id="_x0000_i1084" type="#_x0000_t75" style="width:12.6pt;height:18pt" o:ole="">
            <v:imagedata r:id="rId81" o:title=""/>
          </v:shape>
          <o:OLEObject Type="Embed" ProgID="Equation.AxMath" ShapeID="_x0000_i1084" DrawAspect="Content" ObjectID="_1738520160" r:id="rId142"/>
        </w:object>
      </w:r>
      <w:r w:rsidR="006471A8">
        <w:rPr>
          <w:rFonts w:hint="eastAsia"/>
          <w:lang w:val="x-none"/>
        </w:rPr>
        <w:t>均为可训练的权值矩阵。</w:t>
      </w:r>
      <w:r w:rsidR="00D05F57">
        <w:rPr>
          <w:rFonts w:hint="eastAsia"/>
          <w:lang w:val="x-none"/>
        </w:rPr>
        <w:t>然后使用</w:t>
      </w:r>
      <w:proofErr w:type="spellStart"/>
      <w:r w:rsidR="00D05F57">
        <w:rPr>
          <w:rFonts w:hint="eastAsia"/>
          <w:lang w:val="x-none"/>
        </w:rPr>
        <w:t>Softmax</w:t>
      </w:r>
      <w:r w:rsidR="00D05F57">
        <w:rPr>
          <w:rFonts w:hint="eastAsia"/>
          <w:lang w:val="x-none"/>
        </w:rPr>
        <w:t>函数进行归一化，计算过程如下</w:t>
      </w:r>
      <w:proofErr w:type="spellEnd"/>
      <w:r w:rsidR="00D05F57">
        <w:rPr>
          <w:rFonts w:hint="eastAsia"/>
          <w:lang w:val="x-none"/>
        </w:rPr>
        <w:t>：</w:t>
      </w:r>
    </w:p>
    <w:p w14:paraId="18296046" w14:textId="60856DA0" w:rsidR="00D05F57" w:rsidRDefault="00D05F57" w:rsidP="00D05F57">
      <w:pPr>
        <w:pStyle w:val="AMDisplayEquation"/>
        <w:spacing w:before="120" w:after="120" w:line="240" w:lineRule="auto"/>
        <w:ind w:firstLine="0"/>
      </w:pPr>
      <w:r>
        <w:tab/>
      </w:r>
      <w:r w:rsidRPr="00D05F57">
        <w:rPr>
          <w:position w:val="-42"/>
        </w:rPr>
        <w:object w:dxaOrig="2328" w:dyaOrig="834" w14:anchorId="7A64D3A6">
          <v:shape id="_x0000_i1085" type="#_x0000_t75" style="width:116.4pt;height:42pt" o:ole="">
            <v:imagedata r:id="rId143" o:title=""/>
          </v:shape>
          <o:OLEObject Type="Embed" ProgID="Equation.AxMath" ShapeID="_x0000_i1085" DrawAspect="Content" ObjectID="_1738520161" r:id="rId14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1</w:instrText>
        </w:r>
      </w:fldSimple>
      <w:r>
        <w:instrText>)</w:instrText>
      </w:r>
      <w:r>
        <w:fldChar w:fldCharType="end"/>
      </w:r>
    </w:p>
    <w:p w14:paraId="57EE40C2" w14:textId="725C977B" w:rsidR="00D05F57" w:rsidRDefault="00D05F57" w:rsidP="006A6553">
      <w:pPr>
        <w:spacing w:line="400" w:lineRule="exact"/>
        <w:ind w:firstLineChars="200" w:firstLine="480"/>
      </w:pPr>
      <w:r>
        <w:rPr>
          <w:rFonts w:hint="eastAsia"/>
        </w:rPr>
        <w:t>再加权求和得到输出向量</w:t>
      </w:r>
      <w:r w:rsidRPr="00D05F57">
        <w:rPr>
          <w:position w:val="-12"/>
        </w:rPr>
        <w:object w:dxaOrig="230" w:dyaOrig="361" w14:anchorId="2920FA61">
          <v:shape id="_x0000_i1086" type="#_x0000_t75" style="width:11.4pt;height:18pt" o:ole="">
            <v:imagedata r:id="rId145" o:title=""/>
          </v:shape>
          <o:OLEObject Type="Embed" ProgID="Equation.AxMath" ShapeID="_x0000_i1086" DrawAspect="Content" ObjectID="_1738520162" r:id="rId146"/>
        </w:object>
      </w:r>
      <w:r>
        <w:rPr>
          <w:rFonts w:hint="eastAsia"/>
        </w:rPr>
        <w:t>：</w:t>
      </w:r>
    </w:p>
    <w:p w14:paraId="652C2FBC" w14:textId="19A06F21" w:rsidR="00D05F57" w:rsidRDefault="00D05F57" w:rsidP="00935920">
      <w:pPr>
        <w:pStyle w:val="AMDisplayEquation"/>
        <w:spacing w:before="120" w:after="120" w:line="240" w:lineRule="auto"/>
        <w:ind w:firstLine="0"/>
      </w:pPr>
      <w:r>
        <w:tab/>
      </w:r>
      <w:r w:rsidRPr="00D05F57">
        <w:rPr>
          <w:position w:val="-19"/>
        </w:rPr>
        <w:object w:dxaOrig="1773" w:dyaOrig="515" w14:anchorId="7D2F851C">
          <v:shape id="_x0000_i1087" type="#_x0000_t75" style="width:88.8pt;height:25.8pt" o:ole="">
            <v:imagedata r:id="rId147" o:title=""/>
          </v:shape>
          <o:OLEObject Type="Embed" ProgID="Equation.AxMath" ShapeID="_x0000_i1087" DrawAspect="Content" ObjectID="_1738520163"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2</w:instrText>
        </w:r>
      </w:fldSimple>
      <w:r>
        <w:instrText>)</w:instrText>
      </w:r>
      <w:r>
        <w:fldChar w:fldCharType="end"/>
      </w:r>
    </w:p>
    <w:p w14:paraId="2BCD07E7" w14:textId="7D97536D" w:rsidR="009127A1" w:rsidRDefault="00D05F57" w:rsidP="006A6553">
      <w:pPr>
        <w:spacing w:line="400" w:lineRule="exact"/>
        <w:ind w:firstLineChars="200" w:firstLine="480"/>
      </w:pPr>
      <w:r>
        <w:rPr>
          <w:rFonts w:hint="eastAsia"/>
        </w:rPr>
        <w:t>最后解码器根据</w:t>
      </w:r>
      <w:r w:rsidRPr="00D05F57">
        <w:rPr>
          <w:position w:val="-12"/>
        </w:rPr>
        <w:object w:dxaOrig="230" w:dyaOrig="361" w14:anchorId="0C2C5DA1">
          <v:shape id="_x0000_i1088" type="#_x0000_t75" style="width:11.4pt;height:18pt" o:ole="">
            <v:imagedata r:id="rId145" o:title=""/>
          </v:shape>
          <o:OLEObject Type="Embed" ProgID="Equation.AxMath" ShapeID="_x0000_i1088" DrawAspect="Content" ObjectID="_1738520164" r:id="rId149"/>
        </w:object>
      </w:r>
      <w:r>
        <w:rPr>
          <w:rFonts w:hint="eastAsia"/>
        </w:rPr>
        <w:t>、前一时间步输出向量</w:t>
      </w:r>
      <w:r w:rsidRPr="00D05F57">
        <w:rPr>
          <w:position w:val="-12"/>
        </w:rPr>
        <w:object w:dxaOrig="423" w:dyaOrig="361" w14:anchorId="00D53842">
          <v:shape id="_x0000_i1089" type="#_x0000_t75" style="width:21pt;height:18pt" o:ole="">
            <v:imagedata r:id="rId150" o:title=""/>
          </v:shape>
          <o:OLEObject Type="Embed" ProgID="Equation.AxMath" ShapeID="_x0000_i1089" DrawAspect="Content" ObjectID="_1738520165" r:id="rId151"/>
        </w:object>
      </w:r>
      <w:r>
        <w:rPr>
          <w:rFonts w:hint="eastAsia"/>
        </w:rPr>
        <w:t>和状态向量</w:t>
      </w:r>
      <w:r w:rsidRPr="00D05F57">
        <w:rPr>
          <w:position w:val="-12"/>
        </w:rPr>
        <w:object w:dxaOrig="443" w:dyaOrig="361" w14:anchorId="1E764174">
          <v:shape id="_x0000_i1090" type="#_x0000_t75" style="width:22.2pt;height:18pt" o:ole="">
            <v:imagedata r:id="rId130" o:title=""/>
          </v:shape>
          <o:OLEObject Type="Embed" ProgID="Equation.AxMath" ShapeID="_x0000_i1090" DrawAspect="Content" ObjectID="_1738520166" r:id="rId152"/>
        </w:object>
      </w:r>
      <w:r>
        <w:rPr>
          <w:rFonts w:hint="eastAsia"/>
        </w:rPr>
        <w:t>得到当前时间步的状态向量</w:t>
      </w:r>
      <w:r w:rsidR="006C4DAA" w:rsidRPr="00D05F57">
        <w:rPr>
          <w:position w:val="-12"/>
        </w:rPr>
        <w:object w:dxaOrig="215" w:dyaOrig="361" w14:anchorId="56803F79">
          <v:shape id="_x0000_i1091" type="#_x0000_t75" style="width:10.8pt;height:18pt" o:ole="">
            <v:imagedata r:id="rId153" o:title=""/>
          </v:shape>
          <o:OLEObject Type="Embed" ProgID="Equation.AxMath" ShapeID="_x0000_i1091" DrawAspect="Content" ObjectID="_1738520167" r:id="rId154"/>
        </w:object>
      </w:r>
      <w:r w:rsidR="006C4DAA">
        <w:rPr>
          <w:rFonts w:hint="eastAsia"/>
        </w:rPr>
        <w:t>和输出向量</w:t>
      </w:r>
      <w:r w:rsidR="006C4DAA" w:rsidRPr="006C4DAA">
        <w:rPr>
          <w:position w:val="-12"/>
        </w:rPr>
        <w:object w:dxaOrig="196" w:dyaOrig="361" w14:anchorId="4A05A163">
          <v:shape id="_x0000_i1092" type="#_x0000_t75" style="width:9.6pt;height:18pt" o:ole="">
            <v:imagedata r:id="rId155" o:title=""/>
          </v:shape>
          <o:OLEObject Type="Embed" ProgID="Equation.AxMath" ShapeID="_x0000_i1092" DrawAspect="Content" ObjectID="_1738520168" r:id="rId156"/>
        </w:object>
      </w:r>
      <w:r w:rsidR="00472A39">
        <w:rPr>
          <w:rFonts w:hint="eastAsia"/>
        </w:rPr>
        <w:t>，经过</w:t>
      </w:r>
      <w:r w:rsidR="00472A39">
        <w:rPr>
          <w:rFonts w:hint="eastAsia"/>
        </w:rPr>
        <w:t>Softmax</w:t>
      </w:r>
      <w:r w:rsidR="00472A39">
        <w:rPr>
          <w:rFonts w:hint="eastAsia"/>
        </w:rPr>
        <w:t>函数之后得到预测的输出序列。</w:t>
      </w:r>
    </w:p>
    <w:p w14:paraId="31688664" w14:textId="72F4B258" w:rsidR="009127A1" w:rsidRDefault="009127A1" w:rsidP="00440BC5">
      <w:pPr>
        <w:pStyle w:val="AMDisplayEquation"/>
        <w:spacing w:before="120" w:after="120" w:line="240" w:lineRule="auto"/>
        <w:ind w:firstLine="0"/>
      </w:pPr>
      <w:r>
        <w:tab/>
      </w:r>
      <w:r w:rsidRPr="009127A1">
        <w:rPr>
          <w:position w:val="-13"/>
        </w:rPr>
        <w:object w:dxaOrig="3068" w:dyaOrig="379" w14:anchorId="37CDFF96">
          <v:shape id="_x0000_i1093" type="#_x0000_t75" style="width:153.6pt;height:19.2pt" o:ole="">
            <v:imagedata r:id="rId157" o:title=""/>
          </v:shape>
          <o:OLEObject Type="Embed" ProgID="Equation.AxMath" ShapeID="_x0000_i1093" DrawAspect="Content" ObjectID="_1738520169"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3</w:instrText>
        </w:r>
      </w:fldSimple>
      <w:r>
        <w:instrText>)</w:instrText>
      </w:r>
      <w:r>
        <w:fldChar w:fldCharType="end"/>
      </w:r>
    </w:p>
    <w:p w14:paraId="1A5C3703" w14:textId="5C8AE8A2" w:rsidR="009127A1" w:rsidRPr="009127A1" w:rsidRDefault="009127A1" w:rsidP="00440BC5">
      <w:pPr>
        <w:pStyle w:val="AMDisplayEquation"/>
        <w:spacing w:before="120" w:after="120" w:line="240" w:lineRule="auto"/>
        <w:ind w:firstLine="0"/>
      </w:pPr>
      <w:r>
        <w:tab/>
      </w:r>
      <w:r w:rsidRPr="009127A1">
        <w:rPr>
          <w:position w:val="-13"/>
        </w:rPr>
        <w:object w:dxaOrig="2331" w:dyaOrig="379" w14:anchorId="409C45CC">
          <v:shape id="_x0000_i1094" type="#_x0000_t75" style="width:116.4pt;height:19.2pt" o:ole="">
            <v:imagedata r:id="rId159" o:title=""/>
          </v:shape>
          <o:OLEObject Type="Embed" ProgID="Equation.AxMath" ShapeID="_x0000_i1094" DrawAspect="Content" ObjectID="_1738520170" r:id="rId160"/>
        </w:object>
      </w:r>
      <w:r>
        <w:tab/>
        <w:t xml:space="preserve"> </w:t>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4</w:instrText>
        </w:r>
      </w:fldSimple>
      <w:r>
        <w:instrText>)</w:instrText>
      </w:r>
      <w:r>
        <w:fldChar w:fldCharType="end"/>
      </w:r>
    </w:p>
    <w:p w14:paraId="1CD495DD" w14:textId="39DBB92E" w:rsidR="00024B02" w:rsidRPr="00E70353" w:rsidRDefault="00043F5E" w:rsidP="00E70353">
      <w:pPr>
        <w:spacing w:line="400" w:lineRule="exact"/>
        <w:ind w:firstLineChars="200" w:firstLine="480"/>
      </w:pPr>
      <w:r w:rsidRPr="00043F5E">
        <w:rPr>
          <w:rFonts w:hint="eastAsia"/>
        </w:rPr>
        <w:t>除了加性注意力机制外，目前使用较为广泛的注意力机制</w:t>
      </w:r>
      <w:r w:rsidR="006D6D99">
        <w:rPr>
          <w:rFonts w:hint="eastAsia"/>
        </w:rPr>
        <w:t>还</w:t>
      </w:r>
      <w:r w:rsidRPr="00043F5E">
        <w:rPr>
          <w:rFonts w:hint="eastAsia"/>
        </w:rPr>
        <w:t>有</w:t>
      </w:r>
      <w:proofErr w:type="gramStart"/>
      <w:r w:rsidRPr="00043F5E">
        <w:rPr>
          <w:rFonts w:hint="eastAsia"/>
        </w:rPr>
        <w:t>缩放点积注意力</w:t>
      </w:r>
      <w:proofErr w:type="gramEnd"/>
      <w:r w:rsidRPr="00043F5E">
        <w:rPr>
          <w:rFonts w:hint="eastAsia"/>
        </w:rPr>
        <w:t>(Scale Dot Product Attention, SDPA)</w:t>
      </w:r>
      <w:r w:rsidR="00382C46">
        <w:rPr>
          <w:rFonts w:hint="eastAsia"/>
        </w:rPr>
        <w:t>机制</w:t>
      </w:r>
      <w:r w:rsidRPr="006D6D99">
        <w:rPr>
          <w:rFonts w:hint="eastAsia"/>
          <w:color w:val="C00000"/>
        </w:rPr>
        <w:t>[4</w:t>
      </w:r>
      <w:r w:rsidR="006D6D99" w:rsidRPr="006D6D99">
        <w:rPr>
          <w:rFonts w:hint="eastAsia"/>
          <w:color w:val="C00000"/>
        </w:rPr>
        <w:t>9</w:t>
      </w:r>
      <w:r w:rsidRPr="006D6D99">
        <w:rPr>
          <w:rFonts w:hint="eastAsia"/>
          <w:color w:val="C00000"/>
        </w:rPr>
        <w:t>]</w:t>
      </w:r>
      <w:r w:rsidRPr="00043F5E">
        <w:rPr>
          <w:rFonts w:hint="eastAsia"/>
        </w:rPr>
        <w:t>、多头注意力</w:t>
      </w:r>
      <w:r w:rsidRPr="00043F5E">
        <w:rPr>
          <w:rFonts w:hint="eastAsia"/>
        </w:rPr>
        <w:t>(Multi-Head Attention, MHA)</w:t>
      </w:r>
      <w:r w:rsidR="00382C46">
        <w:rPr>
          <w:rFonts w:hint="eastAsia"/>
        </w:rPr>
        <w:t>机制</w:t>
      </w:r>
      <w:r w:rsidR="006D6D99" w:rsidRPr="006D6D99">
        <w:rPr>
          <w:color w:val="C00000"/>
        </w:rPr>
        <w:t>[50]</w:t>
      </w:r>
      <w:r w:rsidRPr="00043F5E">
        <w:rPr>
          <w:rFonts w:hint="eastAsia"/>
        </w:rPr>
        <w:t>以及局部注意力</w:t>
      </w:r>
      <w:r w:rsidRPr="00043F5E">
        <w:rPr>
          <w:rFonts w:hint="eastAsia"/>
        </w:rPr>
        <w:t>(Local Attention, LA)</w:t>
      </w:r>
      <w:r w:rsidR="00382C46">
        <w:rPr>
          <w:rFonts w:hint="eastAsia"/>
        </w:rPr>
        <w:t>机制</w:t>
      </w:r>
      <w:r w:rsidRPr="006D6D99">
        <w:rPr>
          <w:rFonts w:hint="eastAsia"/>
          <w:color w:val="C00000"/>
        </w:rPr>
        <w:t>[</w:t>
      </w:r>
      <w:r w:rsidR="006D6D99" w:rsidRPr="006D6D99">
        <w:rPr>
          <w:color w:val="C00000"/>
        </w:rPr>
        <w:t>51</w:t>
      </w:r>
      <w:r w:rsidRPr="006D6D99">
        <w:rPr>
          <w:rFonts w:hint="eastAsia"/>
          <w:color w:val="C00000"/>
        </w:rPr>
        <w:t>]</w:t>
      </w:r>
      <w:r w:rsidRPr="00043F5E">
        <w:rPr>
          <w:rFonts w:hint="eastAsia"/>
        </w:rPr>
        <w:t>。</w:t>
      </w:r>
      <w:r w:rsidR="00C26099">
        <w:rPr>
          <w:rFonts w:hint="eastAsia"/>
        </w:rPr>
        <w:t>通常为了从不同角度获取各种层次的信息，会在编—解码器结构中</w:t>
      </w:r>
      <w:r w:rsidRPr="00043F5E">
        <w:rPr>
          <w:rFonts w:hint="eastAsia"/>
        </w:rPr>
        <w:t>使用不同的注意力机制</w:t>
      </w:r>
      <w:r w:rsidR="00C26099">
        <w:rPr>
          <w:rFonts w:hint="eastAsia"/>
        </w:rPr>
        <w:t>，所以目前</w:t>
      </w:r>
      <w:r w:rsidRPr="00043F5E">
        <w:rPr>
          <w:rFonts w:hint="eastAsia"/>
        </w:rPr>
        <w:t>出现了各种基于不同注意力机制的</w:t>
      </w:r>
      <w:r w:rsidR="00C26099">
        <w:rPr>
          <w:rFonts w:hint="eastAsia"/>
        </w:rPr>
        <w:t>编—解码器</w:t>
      </w:r>
      <w:r w:rsidRPr="00043F5E">
        <w:rPr>
          <w:rFonts w:hint="eastAsia"/>
        </w:rPr>
        <w:t>网络，如</w:t>
      </w:r>
      <w:r w:rsidRPr="00043F5E">
        <w:rPr>
          <w:rFonts w:hint="eastAsia"/>
        </w:rPr>
        <w:t>LAS</w:t>
      </w:r>
      <w:r w:rsidRPr="00043F5E">
        <w:rPr>
          <w:rFonts w:hint="eastAsia"/>
        </w:rPr>
        <w:t>模型</w:t>
      </w:r>
      <w:r w:rsidR="00B34690" w:rsidRPr="00B34690">
        <w:rPr>
          <w:rFonts w:hint="eastAsia"/>
          <w:color w:val="C00000"/>
        </w:rPr>
        <w:t>[</w:t>
      </w:r>
      <w:r w:rsidR="00B34690" w:rsidRPr="00B34690">
        <w:rPr>
          <w:color w:val="C00000"/>
        </w:rPr>
        <w:t>52]</w:t>
      </w:r>
      <w:r w:rsidRPr="00043F5E">
        <w:rPr>
          <w:rFonts w:hint="eastAsia"/>
        </w:rPr>
        <w:t>、</w:t>
      </w:r>
      <w:r w:rsidRPr="00043F5E">
        <w:rPr>
          <w:rFonts w:hint="eastAsia"/>
        </w:rPr>
        <w:t>Transformer</w:t>
      </w:r>
      <w:r w:rsidRPr="00043F5E">
        <w:rPr>
          <w:rFonts w:hint="eastAsia"/>
        </w:rPr>
        <w:t>模型等。其中，</w:t>
      </w:r>
      <w:r w:rsidRPr="00043F5E">
        <w:rPr>
          <w:rFonts w:hint="eastAsia"/>
        </w:rPr>
        <w:t>Transformer</w:t>
      </w:r>
      <w:r w:rsidRPr="00043F5E">
        <w:rPr>
          <w:rFonts w:hint="eastAsia"/>
        </w:rPr>
        <w:t>模型以极高的识别准确度和</w:t>
      </w:r>
      <w:r w:rsidR="003A4004">
        <w:rPr>
          <w:rFonts w:hint="eastAsia"/>
        </w:rPr>
        <w:t>便捷</w:t>
      </w:r>
      <w:r w:rsidRPr="00043F5E">
        <w:rPr>
          <w:rFonts w:hint="eastAsia"/>
        </w:rPr>
        <w:t>的建模</w:t>
      </w:r>
      <w:r w:rsidR="003A4004">
        <w:rPr>
          <w:rFonts w:hint="eastAsia"/>
        </w:rPr>
        <w:t>方式</w:t>
      </w:r>
      <w:r w:rsidRPr="00043F5E">
        <w:rPr>
          <w:rFonts w:hint="eastAsia"/>
        </w:rPr>
        <w:t>受到广泛关注。</w:t>
      </w:r>
      <w:r w:rsidR="003A4004">
        <w:rPr>
          <w:rFonts w:hint="eastAsia"/>
        </w:rPr>
        <w:t>论文</w:t>
      </w:r>
      <w:r w:rsidRPr="00043F5E">
        <w:rPr>
          <w:rFonts w:hint="eastAsia"/>
        </w:rPr>
        <w:t>第三章将详细探讨</w:t>
      </w:r>
      <w:r w:rsidRPr="00043F5E">
        <w:rPr>
          <w:rFonts w:hint="eastAsia"/>
        </w:rPr>
        <w:t>Transformer</w:t>
      </w:r>
      <w:r w:rsidRPr="00043F5E">
        <w:rPr>
          <w:rFonts w:hint="eastAsia"/>
        </w:rPr>
        <w:t>模型，并在此基础上进行改进。</w:t>
      </w:r>
    </w:p>
    <w:p w14:paraId="45394507" w14:textId="06173EE3" w:rsidR="001607EA" w:rsidRPr="00144AE7" w:rsidRDefault="005C7276" w:rsidP="00B0372B">
      <w:pPr>
        <w:pStyle w:val="21"/>
        <w:numPr>
          <w:ilvl w:val="1"/>
          <w:numId w:val="1"/>
        </w:numPr>
        <w:spacing w:before="360" w:after="120" w:line="400" w:lineRule="exact"/>
        <w:rPr>
          <w:color w:val="FF0000"/>
          <w:sz w:val="28"/>
          <w:szCs w:val="28"/>
        </w:rPr>
      </w:pPr>
      <w:bookmarkStart w:id="125" w:name="_Toc127900708"/>
      <w:r>
        <w:rPr>
          <w:rFonts w:hint="eastAsia"/>
          <w:sz w:val="28"/>
          <w:szCs w:val="28"/>
          <w:lang w:val="en-US"/>
        </w:rPr>
        <w:t>基于</w:t>
      </w:r>
      <w:r w:rsidR="00A526C0">
        <w:rPr>
          <w:rFonts w:hint="eastAsia"/>
          <w:sz w:val="28"/>
          <w:szCs w:val="28"/>
          <w:lang w:val="en-US"/>
        </w:rPr>
        <w:t>显式</w:t>
      </w:r>
      <w:r>
        <w:rPr>
          <w:rFonts w:hint="eastAsia"/>
          <w:sz w:val="28"/>
          <w:szCs w:val="28"/>
          <w:lang w:val="en-US"/>
        </w:rPr>
        <w:t>联合建模的自然语言理解</w:t>
      </w:r>
      <w:bookmarkEnd w:id="125"/>
    </w:p>
    <w:p w14:paraId="38E84368" w14:textId="463093AB" w:rsidR="00223D82" w:rsidRDefault="00223D82" w:rsidP="00223D82">
      <w:pPr>
        <w:spacing w:line="400" w:lineRule="exact"/>
        <w:ind w:firstLineChars="200" w:firstLine="480"/>
      </w:pPr>
      <w:r>
        <w:rPr>
          <w:rFonts w:hint="eastAsia"/>
        </w:rPr>
        <w:t>在自然语言理解领域，考虑到意图检测和</w:t>
      </w:r>
      <w:proofErr w:type="gramStart"/>
      <w:r>
        <w:rPr>
          <w:rFonts w:hint="eastAsia"/>
        </w:rPr>
        <w:t>槽位</w:t>
      </w:r>
      <w:proofErr w:type="gramEnd"/>
      <w:r>
        <w:rPr>
          <w:rFonts w:hint="eastAsia"/>
        </w:rPr>
        <w:t>填充两个子任务之间的密切相关性，主要采用联合建模的方式来利用</w:t>
      </w:r>
      <w:proofErr w:type="gramStart"/>
      <w:r>
        <w:rPr>
          <w:rFonts w:hint="eastAsia"/>
        </w:rPr>
        <w:t>跨任务</w:t>
      </w:r>
      <w:proofErr w:type="gramEnd"/>
      <w:r>
        <w:rPr>
          <w:rFonts w:hint="eastAsia"/>
        </w:rPr>
        <w:t>的共享知识，主要可分为隐式联合建模和显式联合建模两种。而与隐式联合建模方法相比，显式联合建模能充分捕获</w:t>
      </w:r>
      <w:proofErr w:type="gramStart"/>
      <w:r>
        <w:rPr>
          <w:rFonts w:hint="eastAsia"/>
        </w:rPr>
        <w:t>跨任务</w:t>
      </w:r>
      <w:proofErr w:type="gramEnd"/>
      <w:r>
        <w:rPr>
          <w:rFonts w:hint="eastAsia"/>
        </w:rPr>
        <w:t>的共享知识，从而提升模型性能，同时</w:t>
      </w:r>
      <w:proofErr w:type="gramStart"/>
      <w:r w:rsidR="00292999">
        <w:rPr>
          <w:rFonts w:hint="eastAsia"/>
        </w:rPr>
        <w:t>明确子</w:t>
      </w:r>
      <w:r>
        <w:rPr>
          <w:rFonts w:hint="eastAsia"/>
        </w:rPr>
        <w:t>任务</w:t>
      </w:r>
      <w:proofErr w:type="gramEnd"/>
      <w:r w:rsidR="00292999">
        <w:rPr>
          <w:rFonts w:hint="eastAsia"/>
        </w:rPr>
        <w:t>间</w:t>
      </w:r>
      <w:r>
        <w:rPr>
          <w:rFonts w:hint="eastAsia"/>
        </w:rPr>
        <w:t>的</w:t>
      </w:r>
      <w:r w:rsidR="00292999">
        <w:rPr>
          <w:rFonts w:hint="eastAsia"/>
        </w:rPr>
        <w:t>交互过程</w:t>
      </w:r>
      <w:r>
        <w:rPr>
          <w:rFonts w:hint="eastAsia"/>
        </w:rPr>
        <w:t>有助于提高</w:t>
      </w:r>
      <w:r w:rsidR="00292999">
        <w:rPr>
          <w:rFonts w:hint="eastAsia"/>
        </w:rPr>
        <w:t>模型</w:t>
      </w:r>
      <w:r>
        <w:rPr>
          <w:rFonts w:hint="eastAsia"/>
        </w:rPr>
        <w:t>可解释性</w:t>
      </w:r>
      <w:r w:rsidR="00C83117" w:rsidRPr="00C83117">
        <w:rPr>
          <w:rFonts w:hint="eastAsia"/>
          <w:color w:val="C00000"/>
        </w:rPr>
        <w:t>[</w:t>
      </w:r>
      <w:r w:rsidR="00C83117" w:rsidRPr="00C83117">
        <w:rPr>
          <w:color w:val="C00000"/>
        </w:rPr>
        <w:t>53]</w:t>
      </w:r>
      <w:r w:rsidR="00292999">
        <w:rPr>
          <w:rFonts w:hint="eastAsia"/>
        </w:rPr>
        <w:t>。</w:t>
      </w:r>
    </w:p>
    <w:p w14:paraId="6A3FF7CF" w14:textId="62C2CA4B" w:rsidR="00BF11AD" w:rsidRDefault="00BF11AD" w:rsidP="00223D82">
      <w:pPr>
        <w:spacing w:line="400" w:lineRule="exact"/>
        <w:ind w:firstLineChars="200" w:firstLine="480"/>
      </w:pPr>
      <w:r w:rsidRPr="007E5F5A">
        <w:rPr>
          <w:rFonts w:hint="eastAsia"/>
        </w:rPr>
        <w:t>以文献</w:t>
      </w:r>
      <w:r w:rsidRPr="007E5F5A">
        <w:rPr>
          <w:color w:val="C00000"/>
        </w:rPr>
        <w:t>[</w:t>
      </w:r>
      <w:r w:rsidRPr="007E5F5A">
        <w:rPr>
          <w:rFonts w:hint="eastAsia"/>
          <w:color w:val="C00000"/>
        </w:rPr>
        <w:t>5</w:t>
      </w:r>
      <w:r w:rsidR="00C83117">
        <w:rPr>
          <w:color w:val="C00000"/>
        </w:rPr>
        <w:t>4</w:t>
      </w:r>
      <w:r w:rsidRPr="007E5F5A">
        <w:rPr>
          <w:color w:val="C00000"/>
        </w:rPr>
        <w:t>]</w:t>
      </w:r>
      <w:r w:rsidRPr="007E5F5A">
        <w:rPr>
          <w:rFonts w:hint="eastAsia"/>
        </w:rPr>
        <w:t>提出</w:t>
      </w:r>
      <w:r w:rsidR="005013CB" w:rsidRPr="007E5F5A">
        <w:rPr>
          <w:rFonts w:hint="eastAsia"/>
        </w:rPr>
        <w:t>的模型为例，其结构如</w:t>
      </w:r>
      <w:r w:rsidR="007E5F5A" w:rsidRPr="007E5F5A">
        <w:fldChar w:fldCharType="begin"/>
      </w:r>
      <w:r w:rsidR="007E5F5A" w:rsidRPr="007E5F5A">
        <w:instrText xml:space="preserve"> </w:instrText>
      </w:r>
      <w:r w:rsidR="007E5F5A" w:rsidRPr="007E5F5A">
        <w:rPr>
          <w:rFonts w:hint="eastAsia"/>
        </w:rPr>
        <w:instrText>REF _Ref127896766 \h</w:instrText>
      </w:r>
      <w:r w:rsidR="007E5F5A" w:rsidRPr="007E5F5A">
        <w:instrText xml:space="preserve"> </w:instrText>
      </w:r>
      <w:r w:rsidR="007E5F5A">
        <w:instrText xml:space="preserve"> \* MERGEFORMAT </w:instrText>
      </w:r>
      <w:r w:rsidR="007E5F5A" w:rsidRPr="007E5F5A">
        <w:fldChar w:fldCharType="separate"/>
      </w:r>
      <w:r w:rsidR="009779E3" w:rsidRPr="009779E3">
        <w:rPr>
          <w:rFonts w:hint="eastAsia"/>
          <w:lang w:val="en-US"/>
        </w:rPr>
        <w:t>图</w:t>
      </w:r>
      <w:r w:rsidR="009779E3" w:rsidRPr="009779E3">
        <w:rPr>
          <w:lang w:val="en-US"/>
        </w:rPr>
        <w:t>2</w:t>
      </w:r>
      <w:r w:rsidR="009779E3" w:rsidRPr="009779E3">
        <w:rPr>
          <w:lang w:val="en-US"/>
        </w:rPr>
        <w:noBreakHyphen/>
        <w:t>7</w:t>
      </w:r>
      <w:r w:rsidR="007E5F5A" w:rsidRPr="007E5F5A">
        <w:fldChar w:fldCharType="end"/>
      </w:r>
      <w:r w:rsidR="007E5F5A" w:rsidRPr="007E5F5A">
        <w:rPr>
          <w:rFonts w:hint="eastAsia"/>
        </w:rPr>
        <w:t>所示</w:t>
      </w:r>
      <w:r w:rsidR="00332788">
        <w:rPr>
          <w:rFonts w:hint="eastAsia"/>
        </w:rPr>
        <w:t>，主要包含两个相互连接的双向</w:t>
      </w:r>
      <w:r w:rsidR="00332788">
        <w:rPr>
          <w:rFonts w:hint="eastAsia"/>
        </w:rPr>
        <w:t>LSTM</w:t>
      </w:r>
      <w:r w:rsidR="00332788">
        <w:t>(Bi-LSTM)</w:t>
      </w:r>
      <w:r w:rsidR="00332788">
        <w:rPr>
          <w:rFonts w:hint="eastAsia"/>
        </w:rPr>
        <w:t>，分别用于意图检测和</w:t>
      </w:r>
      <w:proofErr w:type="gramStart"/>
      <w:r w:rsidR="00332788">
        <w:rPr>
          <w:rFonts w:hint="eastAsia"/>
        </w:rPr>
        <w:t>槽位</w:t>
      </w:r>
      <w:proofErr w:type="gramEnd"/>
      <w:r w:rsidR="00332788">
        <w:rPr>
          <w:rFonts w:hint="eastAsia"/>
        </w:rPr>
        <w:t>填充。</w:t>
      </w:r>
      <w:r w:rsidR="00380FAA">
        <w:rPr>
          <w:rFonts w:hint="eastAsia"/>
        </w:rPr>
        <w:t>每个</w:t>
      </w:r>
      <w:r w:rsidR="00380FAA">
        <w:rPr>
          <w:rFonts w:hint="eastAsia"/>
        </w:rPr>
        <w:t>Bi-LSTM</w:t>
      </w:r>
      <w:r w:rsidR="00380FAA">
        <w:rPr>
          <w:rFonts w:hint="eastAsia"/>
        </w:rPr>
        <w:t>双向读取输入序列</w:t>
      </w:r>
      <w:r w:rsidR="00380FAA" w:rsidRPr="00380FAA">
        <w:rPr>
          <w:position w:val="-13"/>
        </w:rPr>
        <w:object w:dxaOrig="1934" w:dyaOrig="379" w14:anchorId="19A9FC13">
          <v:shape id="_x0000_i1095" type="#_x0000_t75" style="width:96.6pt;height:19.2pt" o:ole="">
            <v:imagedata r:id="rId161" o:title=""/>
          </v:shape>
          <o:OLEObject Type="Embed" ProgID="Equation.AxMath" ShapeID="_x0000_i1095" DrawAspect="Content" ObjectID="_1738520171" r:id="rId162"/>
        </w:object>
      </w:r>
      <w:r w:rsidR="00380FAA">
        <w:rPr>
          <w:rFonts w:hint="eastAsia"/>
        </w:rPr>
        <w:t>并生成一系列隐藏状态</w:t>
      </w:r>
      <w:r w:rsidR="00380FAA" w:rsidRPr="00380FAA">
        <w:rPr>
          <w:position w:val="-13"/>
        </w:rPr>
        <w:object w:dxaOrig="2015" w:dyaOrig="379" w14:anchorId="6773FD43">
          <v:shape id="_x0000_i1096" type="#_x0000_t75" style="width:100.8pt;height:19.2pt" o:ole="">
            <v:imagedata r:id="rId163" o:title=""/>
          </v:shape>
          <o:OLEObject Type="Embed" ProgID="Equation.AxMath" ShapeID="_x0000_i1096" DrawAspect="Content" ObjectID="_1738520172" r:id="rId164"/>
        </w:object>
      </w:r>
      <w:r w:rsidR="00380FAA">
        <w:rPr>
          <w:rFonts w:hint="eastAsia"/>
        </w:rPr>
        <w:t>，其中</w:t>
      </w:r>
      <w:r w:rsidR="00380FAA" w:rsidRPr="00380FAA">
        <w:rPr>
          <w:position w:val="-12"/>
        </w:rPr>
        <w:object w:dxaOrig="531" w:dyaOrig="358" w14:anchorId="24A9A726">
          <v:shape id="_x0000_i1097" type="#_x0000_t75" style="width:26.4pt;height:18pt" o:ole="">
            <v:imagedata r:id="rId165" o:title=""/>
          </v:shape>
          <o:OLEObject Type="Embed" ProgID="Equation.AxMath" ShapeID="_x0000_i1097" DrawAspect="Content" ObjectID="_1738520173" r:id="rId166"/>
        </w:object>
      </w:r>
      <w:r w:rsidR="00380FAA">
        <w:rPr>
          <w:rFonts w:hint="eastAsia"/>
        </w:rPr>
        <w:t>对应用于意图检测的网络，</w:t>
      </w:r>
      <w:r w:rsidR="00380FAA" w:rsidRPr="00380FAA">
        <w:rPr>
          <w:position w:val="-12"/>
        </w:rPr>
        <w:object w:dxaOrig="548" w:dyaOrig="358" w14:anchorId="563EC486">
          <v:shape id="_x0000_i1098" type="#_x0000_t75" style="width:27.6pt;height:18pt" o:ole="">
            <v:imagedata r:id="rId167" o:title=""/>
          </v:shape>
          <o:OLEObject Type="Embed" ProgID="Equation.AxMath" ShapeID="_x0000_i1098" DrawAspect="Content" ObjectID="_1738520174" r:id="rId168"/>
        </w:object>
      </w:r>
      <w:r w:rsidR="00380FAA">
        <w:rPr>
          <w:rFonts w:hint="eastAsia"/>
        </w:rPr>
        <w:t>对应用于槽位填充的网络。</w:t>
      </w:r>
    </w:p>
    <w:p w14:paraId="054B8F91" w14:textId="736EE09A" w:rsidR="008E7844" w:rsidRDefault="008E7844" w:rsidP="00223D82">
      <w:pPr>
        <w:spacing w:line="400" w:lineRule="exact"/>
        <w:ind w:firstLineChars="200" w:firstLine="480"/>
      </w:pPr>
      <w:r>
        <w:rPr>
          <w:rFonts w:hint="eastAsia"/>
        </w:rPr>
        <w:lastRenderedPageBreak/>
        <w:t>具体地，在意图检测的网络中，隐藏状态</w:t>
      </w:r>
      <w:r w:rsidRPr="008E7844">
        <w:rPr>
          <w:position w:val="-12"/>
        </w:rPr>
        <w:object w:dxaOrig="281" w:dyaOrig="364" w14:anchorId="16AEF197">
          <v:shape id="_x0000_i1099" type="#_x0000_t75" style="width:13.8pt;height:18pt" o:ole="">
            <v:imagedata r:id="rId169" o:title=""/>
          </v:shape>
          <o:OLEObject Type="Embed" ProgID="Equation.AxMath" ShapeID="_x0000_i1099" DrawAspect="Content" ObjectID="_1738520175" r:id="rId170"/>
        </w:object>
      </w:r>
      <w:r>
        <w:rPr>
          <w:rFonts w:hint="eastAsia"/>
        </w:rPr>
        <w:t>与来自另一个</w:t>
      </w:r>
      <w:r>
        <w:rPr>
          <w:rFonts w:hint="eastAsia"/>
        </w:rPr>
        <w:t>Bi-LSTM</w:t>
      </w:r>
      <w:r>
        <w:t>(</w:t>
      </w:r>
      <w:r w:rsidRPr="008E7844">
        <w:rPr>
          <w:position w:val="-12"/>
        </w:rPr>
        <w:object w:dxaOrig="535" w:dyaOrig="372" w14:anchorId="388506E7">
          <v:shape id="_x0000_i1100" type="#_x0000_t75" style="width:27pt;height:18.6pt" o:ole="">
            <v:imagedata r:id="rId171" o:title=""/>
          </v:shape>
          <o:OLEObject Type="Embed" ProgID="Equation.AxMath" ShapeID="_x0000_i1100" DrawAspect="Content" ObjectID="_1738520176" r:id="rId172"/>
        </w:object>
      </w:r>
      <w:r>
        <w:t>)</w:t>
      </w:r>
      <w:r>
        <w:rPr>
          <w:rFonts w:hint="eastAsia"/>
        </w:rPr>
        <w:t>产生的隐藏状态</w:t>
      </w:r>
      <w:r w:rsidRPr="008E7844">
        <w:rPr>
          <w:position w:val="-12"/>
        </w:rPr>
        <w:object w:dxaOrig="292" w:dyaOrig="364" w14:anchorId="676C2EBE">
          <v:shape id="_x0000_i1101" type="#_x0000_t75" style="width:14.4pt;height:18pt" o:ole="">
            <v:imagedata r:id="rId173" o:title=""/>
          </v:shape>
          <o:OLEObject Type="Embed" ProgID="Equation.AxMath" ShapeID="_x0000_i1101" DrawAspect="Content" ObjectID="_1738520177" r:id="rId174"/>
        </w:object>
      </w:r>
      <w:r>
        <w:rPr>
          <w:rFonts w:hint="eastAsia"/>
        </w:rPr>
        <w:t>连接，</w:t>
      </w:r>
      <w:r w:rsidR="00616F96">
        <w:rPr>
          <w:rFonts w:hint="eastAsia"/>
        </w:rPr>
        <w:t>计算</w:t>
      </w:r>
      <w:r w:rsidR="006E0EDE">
        <w:rPr>
          <w:rFonts w:hint="eastAsia"/>
        </w:rPr>
        <w:t>时间步</w:t>
      </w:r>
      <w:r w:rsidR="006E0EDE" w:rsidRPr="006E0EDE">
        <w:rPr>
          <w:position w:val="-12"/>
        </w:rPr>
        <w:object w:dxaOrig="143" w:dyaOrig="358" w14:anchorId="50ED9FAE">
          <v:shape id="_x0000_i1102" type="#_x0000_t75" style="width:7.2pt;height:18pt" o:ole="">
            <v:imagedata r:id="rId63" o:title=""/>
          </v:shape>
          <o:OLEObject Type="Embed" ProgID="Equation.AxMath" ShapeID="_x0000_i1102" DrawAspect="Content" ObjectID="_1738520178" r:id="rId175"/>
        </w:object>
      </w:r>
      <w:r w:rsidR="006E0EDE">
        <w:rPr>
          <w:rFonts w:hint="eastAsia"/>
        </w:rPr>
        <w:t>上</w:t>
      </w:r>
      <w:r w:rsidR="006E0EDE" w:rsidRPr="006E0EDE">
        <w:rPr>
          <w:position w:val="-12"/>
        </w:rPr>
        <w:object w:dxaOrig="532" w:dyaOrig="372" w14:anchorId="77C5B271">
          <v:shape id="_x0000_i1103" type="#_x0000_t75" style="width:26.4pt;height:18.6pt" o:ole="">
            <v:imagedata r:id="rId176" o:title=""/>
          </v:shape>
          <o:OLEObject Type="Embed" ProgID="Equation.AxMath" ShapeID="_x0000_i1103" DrawAspect="Content" ObjectID="_1738520179" r:id="rId177"/>
        </w:object>
      </w:r>
      <w:r w:rsidR="006E0EDE">
        <w:rPr>
          <w:rFonts w:hint="eastAsia"/>
        </w:rPr>
        <w:t>的状态</w:t>
      </w:r>
      <w:r w:rsidR="006E0EDE" w:rsidRPr="006E0EDE">
        <w:rPr>
          <w:position w:val="-12"/>
        </w:rPr>
        <w:object w:dxaOrig="231" w:dyaOrig="364" w14:anchorId="0241A65C">
          <v:shape id="_x0000_i1104" type="#_x0000_t75" style="width:11.4pt;height:18pt" o:ole="">
            <v:imagedata r:id="rId178" o:title=""/>
          </v:shape>
          <o:OLEObject Type="Embed" ProgID="Equation.AxMath" ShapeID="_x0000_i1104" DrawAspect="Content" ObjectID="_1738520180" r:id="rId179"/>
        </w:object>
      </w:r>
      <w:r w:rsidR="006E0EDE">
        <w:rPr>
          <w:rFonts w:hint="eastAsia"/>
        </w:rPr>
        <w:t>，</w:t>
      </w:r>
      <w:r w:rsidR="00616F96">
        <w:rPr>
          <w:rFonts w:hint="eastAsia"/>
        </w:rPr>
        <w:t>最后输出</w:t>
      </w:r>
      <w:r w:rsidR="00B87B61">
        <w:t>预测</w:t>
      </w:r>
      <w:r w:rsidR="00B87B61">
        <w:rPr>
          <w:rFonts w:hint="eastAsia"/>
        </w:rPr>
        <w:t>的意图标签</w:t>
      </w:r>
      <w:r w:rsidR="003E2CD3" w:rsidRPr="003E2CD3">
        <w:rPr>
          <w:position w:val="-12"/>
        </w:rPr>
        <w:object w:dxaOrig="598" w:dyaOrig="364" w14:anchorId="2C6E192A">
          <v:shape id="_x0000_i1105" type="#_x0000_t75" style="width:30pt;height:18pt" o:ole="">
            <v:imagedata r:id="rId180" o:title=""/>
          </v:shape>
          <o:OLEObject Type="Embed" ProgID="Equation.AxMath" ShapeID="_x0000_i1105" DrawAspect="Content" ObjectID="_1738520181" r:id="rId181"/>
        </w:object>
      </w:r>
      <w:r w:rsidR="00B87B61">
        <w:rPr>
          <w:rFonts w:hint="eastAsia"/>
        </w:rPr>
        <w:t>，其</w:t>
      </w:r>
      <w:r w:rsidR="006E0EDE">
        <w:rPr>
          <w:rFonts w:hint="eastAsia"/>
        </w:rPr>
        <w:t>计算过程如下：</w:t>
      </w:r>
    </w:p>
    <w:p w14:paraId="48FB29EF" w14:textId="410D50BC" w:rsidR="006E0EDE" w:rsidRDefault="00935920" w:rsidP="009779E3">
      <w:pPr>
        <w:pStyle w:val="AMDisplayEquation"/>
        <w:spacing w:before="120" w:after="120" w:line="240" w:lineRule="auto"/>
        <w:ind w:firstLine="0"/>
      </w:pPr>
      <w:r>
        <w:tab/>
      </w:r>
      <w:r w:rsidRPr="00935920">
        <w:rPr>
          <w:position w:val="-13"/>
        </w:rPr>
        <w:object w:dxaOrig="3235" w:dyaOrig="379" w14:anchorId="75099B9C">
          <v:shape id="_x0000_i1106" type="#_x0000_t75" style="width:162pt;height:19.2pt" o:ole="">
            <v:imagedata r:id="rId182" o:title=""/>
          </v:shape>
          <o:OLEObject Type="Embed" ProgID="Equation.AxMath" ShapeID="_x0000_i1106" DrawAspect="Content" ObjectID="_1738520182" r:id="rId1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5</w:instrText>
        </w:r>
      </w:fldSimple>
      <w:r>
        <w:instrText>)</w:instrText>
      </w:r>
      <w:r>
        <w:fldChar w:fldCharType="end"/>
      </w:r>
    </w:p>
    <w:p w14:paraId="4B6B4598" w14:textId="7C8FC1A4" w:rsidR="00E9696F" w:rsidRDefault="00E9696F" w:rsidP="00683D2D">
      <w:pPr>
        <w:pStyle w:val="AMDisplayEquation"/>
        <w:spacing w:before="120" w:after="120" w:line="240" w:lineRule="auto"/>
        <w:ind w:firstLine="0"/>
      </w:pPr>
      <w:r>
        <w:tab/>
      </w:r>
      <w:r w:rsidR="003E2CD3" w:rsidRPr="003E2CD3">
        <w:rPr>
          <w:position w:val="-33"/>
        </w:rPr>
        <w:object w:dxaOrig="4047" w:dyaOrig="605" w14:anchorId="255713BA">
          <v:shape id="_x0000_i1107" type="#_x0000_t75" style="width:202.2pt;height:30pt" o:ole="">
            <v:imagedata r:id="rId184" o:title=""/>
          </v:shape>
          <o:OLEObject Type="Embed" ProgID="Equation.AxMath" ShapeID="_x0000_i1107" DrawAspect="Content" ObjectID="_1738520183" r:id="rId18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6</w:instrText>
        </w:r>
      </w:fldSimple>
      <w:r>
        <w:instrText>)</w:instrText>
      </w:r>
      <w:r>
        <w:fldChar w:fldCharType="end"/>
      </w:r>
    </w:p>
    <w:p w14:paraId="3B492741" w14:textId="5C83CC56" w:rsidR="003E2CD3" w:rsidRPr="003E2CD3" w:rsidRDefault="00661215" w:rsidP="00683D2D">
      <w:pPr>
        <w:spacing w:line="400" w:lineRule="exact"/>
        <w:ind w:firstLine="0"/>
      </w:pPr>
      <w:r>
        <w:rPr>
          <w:rFonts w:hint="eastAsia"/>
        </w:rPr>
        <w:t>式中</w:t>
      </w:r>
      <w:r w:rsidR="003E2CD3">
        <w:rPr>
          <w:rFonts w:hint="eastAsia"/>
        </w:rPr>
        <w:t>，</w:t>
      </w:r>
      <w:r w:rsidR="003E2CD3" w:rsidRPr="003E2CD3">
        <w:rPr>
          <w:position w:val="-14"/>
        </w:rPr>
        <w:object w:dxaOrig="294" w:dyaOrig="387" w14:anchorId="43FB06F3">
          <v:shape id="_x0000_i1108" type="#_x0000_t75" style="width:15pt;height:19.2pt" o:ole="">
            <v:imagedata r:id="rId186" o:title=""/>
          </v:shape>
          <o:OLEObject Type="Embed" ProgID="Equation.AxMath" ShapeID="_x0000_i1108" DrawAspect="Content" ObjectID="_1738520184" r:id="rId187"/>
        </w:object>
      </w:r>
      <w:r w:rsidR="003E2CD3">
        <w:rPr>
          <w:rFonts w:hint="eastAsia"/>
        </w:rPr>
        <w:t>表示</w:t>
      </w:r>
      <w:r w:rsidR="00683D2D">
        <w:rPr>
          <w:rFonts w:hint="eastAsia"/>
        </w:rPr>
        <w:t>所有意图标签</w:t>
      </w:r>
      <w:r w:rsidR="003E2CD3">
        <w:rPr>
          <w:rFonts w:hint="eastAsia"/>
        </w:rPr>
        <w:t>在最后一个时间步</w:t>
      </w:r>
      <w:r w:rsidR="003E2CD3" w:rsidRPr="003E2CD3">
        <w:rPr>
          <w:position w:val="-12"/>
        </w:rPr>
        <w:object w:dxaOrig="198" w:dyaOrig="358" w14:anchorId="1006EF3A">
          <v:shape id="_x0000_i1109" type="#_x0000_t75" style="width:10.2pt;height:18pt" o:ole="">
            <v:imagedata r:id="rId188" o:title=""/>
          </v:shape>
          <o:OLEObject Type="Embed" ProgID="Equation.AxMath" ShapeID="_x0000_i1109" DrawAspect="Content" ObjectID="_1738520185" r:id="rId189"/>
        </w:object>
      </w:r>
      <w:r w:rsidR="003E2CD3">
        <w:rPr>
          <w:rFonts w:hint="eastAsia"/>
        </w:rPr>
        <w:t>上</w:t>
      </w:r>
      <w:r w:rsidR="00683D2D">
        <w:rPr>
          <w:rFonts w:hint="eastAsia"/>
        </w:rPr>
        <w:t>的预测概率。</w:t>
      </w:r>
    </w:p>
    <w:p w14:paraId="100700F8" w14:textId="01F8717F" w:rsidR="00A526C0" w:rsidRDefault="007636F9" w:rsidP="00A526C0">
      <w:pPr>
        <w:spacing w:before="120" w:line="240" w:lineRule="auto"/>
        <w:ind w:firstLine="0"/>
        <w:jc w:val="center"/>
        <w:rPr>
          <w:noProof/>
        </w:rPr>
      </w:pPr>
      <w:r>
        <w:rPr>
          <w:noProof/>
        </w:rPr>
        <w:drawing>
          <wp:inline distT="0" distB="0" distL="0" distR="0" wp14:anchorId="24060EA8" wp14:editId="0ED813F5">
            <wp:extent cx="4893238" cy="3060000"/>
            <wp:effectExtent l="0" t="0" r="3175" b="7620"/>
            <wp:docPr id="28" name="图片 2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 示意图&#10;&#10;描述已自动生成"/>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93238" cy="3060000"/>
                    </a:xfrm>
                    <a:prstGeom prst="rect">
                      <a:avLst/>
                    </a:prstGeom>
                    <a:noFill/>
                    <a:ln>
                      <a:noFill/>
                    </a:ln>
                  </pic:spPr>
                </pic:pic>
              </a:graphicData>
            </a:graphic>
          </wp:inline>
        </w:drawing>
      </w:r>
    </w:p>
    <w:p w14:paraId="6C4D5A9C" w14:textId="2255C1D6" w:rsidR="00A526C0" w:rsidRPr="002B77A4" w:rsidRDefault="00A526C0" w:rsidP="00A526C0">
      <w:pPr>
        <w:spacing w:before="120" w:line="400" w:lineRule="exact"/>
        <w:ind w:firstLine="0"/>
        <w:jc w:val="center"/>
        <w:rPr>
          <w:sz w:val="21"/>
          <w:szCs w:val="21"/>
          <w:lang w:val="en-US"/>
        </w:rPr>
      </w:pPr>
      <w:bookmarkStart w:id="126" w:name="_Ref127896766"/>
      <w:bookmarkStart w:id="127" w:name="_Toc12790056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9779E3">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9779E3">
        <w:rPr>
          <w:noProof/>
          <w:sz w:val="21"/>
          <w:szCs w:val="21"/>
          <w:lang w:val="en-US"/>
        </w:rPr>
        <w:t>7</w:t>
      </w:r>
      <w:r>
        <w:rPr>
          <w:sz w:val="21"/>
          <w:szCs w:val="21"/>
          <w:lang w:val="en-US"/>
        </w:rPr>
        <w:fldChar w:fldCharType="end"/>
      </w:r>
      <w:bookmarkEnd w:id="126"/>
      <w:r w:rsidRPr="00683D7F">
        <w:rPr>
          <w:sz w:val="21"/>
          <w:szCs w:val="21"/>
          <w:lang w:val="en-US"/>
        </w:rPr>
        <w:t xml:space="preserve"> </w:t>
      </w:r>
      <w:r w:rsidR="007E3593">
        <w:rPr>
          <w:rFonts w:hint="eastAsia"/>
          <w:sz w:val="21"/>
          <w:szCs w:val="21"/>
          <w:lang w:val="en-US"/>
        </w:rPr>
        <w:t>简单的显式联合建模</w:t>
      </w:r>
      <w:bookmarkEnd w:id="127"/>
    </w:p>
    <w:p w14:paraId="6E9A01A3" w14:textId="04EEF2FB" w:rsidR="00A526C0" w:rsidRPr="00633465" w:rsidRDefault="00A526C0" w:rsidP="00A526C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w:t>
      </w:r>
      <w:r w:rsidR="007E3593" w:rsidRPr="007E3593">
        <w:rPr>
          <w:rFonts w:ascii="Times New Roman" w:hAnsi="Times New Roman"/>
          <w:lang w:val="en-US"/>
        </w:rPr>
        <w:t xml:space="preserve">Simple </w:t>
      </w:r>
      <w:r w:rsidR="007E3593">
        <w:rPr>
          <w:rFonts w:ascii="Times New Roman" w:hAnsi="Times New Roman" w:hint="eastAsia"/>
          <w:lang w:val="en-US"/>
        </w:rPr>
        <w:t>e</w:t>
      </w:r>
      <w:r w:rsidR="007E3593" w:rsidRPr="007E3593">
        <w:rPr>
          <w:rFonts w:ascii="Times New Roman" w:hAnsi="Times New Roman"/>
          <w:lang w:val="en-US"/>
        </w:rPr>
        <w:t xml:space="preserve">xplicit </w:t>
      </w:r>
      <w:r w:rsidR="007E3593">
        <w:rPr>
          <w:rFonts w:ascii="Times New Roman" w:hAnsi="Times New Roman" w:hint="eastAsia"/>
          <w:lang w:val="en-US"/>
        </w:rPr>
        <w:t>j</w:t>
      </w:r>
      <w:r w:rsidR="007E3593" w:rsidRPr="007E3593">
        <w:rPr>
          <w:rFonts w:ascii="Times New Roman" w:hAnsi="Times New Roman"/>
          <w:lang w:val="en-US"/>
        </w:rPr>
        <w:t xml:space="preserve">oint </w:t>
      </w:r>
      <w:r w:rsidR="007E3593">
        <w:rPr>
          <w:rFonts w:ascii="Times New Roman" w:hAnsi="Times New Roman" w:hint="eastAsia"/>
          <w:lang w:val="en-US"/>
        </w:rPr>
        <w:t>m</w:t>
      </w:r>
      <w:r w:rsidR="007E3593" w:rsidRPr="007E3593">
        <w:rPr>
          <w:rFonts w:ascii="Times New Roman" w:hAnsi="Times New Roman"/>
          <w:lang w:val="en-US"/>
        </w:rPr>
        <w:t>odeling</w:t>
      </w:r>
    </w:p>
    <w:p w14:paraId="25B20303" w14:textId="5854CEF3" w:rsidR="00A526C0" w:rsidRPr="009779E3" w:rsidRDefault="00FA3B2E" w:rsidP="00FA3B2E">
      <w:pPr>
        <w:spacing w:line="400" w:lineRule="exact"/>
        <w:ind w:firstLineChars="200" w:firstLine="480"/>
        <w:rPr>
          <w:lang w:val="en-US"/>
        </w:rPr>
      </w:pPr>
      <w:r w:rsidRPr="00FA3B2E">
        <w:rPr>
          <w:rFonts w:hint="eastAsia"/>
        </w:rPr>
        <w:t>在槽位填充的网络中</w:t>
      </w:r>
      <w:r w:rsidRPr="009779E3">
        <w:rPr>
          <w:rFonts w:hint="eastAsia"/>
          <w:lang w:val="en-US"/>
        </w:rPr>
        <w:t>，</w:t>
      </w:r>
      <w:r w:rsidR="006F195B">
        <w:rPr>
          <w:rFonts w:hint="eastAsia"/>
        </w:rPr>
        <w:t>计算过程与上式类似。区别之处在于</w:t>
      </w:r>
      <w:r w:rsidR="006F195B" w:rsidRPr="009779E3">
        <w:rPr>
          <w:rFonts w:hint="eastAsia"/>
          <w:lang w:val="en-US"/>
        </w:rPr>
        <w:t>，</w:t>
      </w:r>
      <w:r w:rsidR="00680D37">
        <w:rPr>
          <w:rFonts w:hint="eastAsia"/>
        </w:rPr>
        <w:t>由于</w:t>
      </w:r>
      <w:r w:rsidR="00547C22">
        <w:rPr>
          <w:rFonts w:hint="eastAsia"/>
        </w:rPr>
        <w:t>属于</w:t>
      </w:r>
      <w:r w:rsidR="00680D37">
        <w:rPr>
          <w:rFonts w:hint="eastAsia"/>
        </w:rPr>
        <w:t>序列标注</w:t>
      </w:r>
      <w:r w:rsidR="00547C22">
        <w:rPr>
          <w:rFonts w:hint="eastAsia"/>
        </w:rPr>
        <w:t>领域</w:t>
      </w:r>
      <w:r w:rsidR="00680D37" w:rsidRPr="009779E3">
        <w:rPr>
          <w:rFonts w:hint="eastAsia"/>
          <w:lang w:val="en-US"/>
        </w:rPr>
        <w:t>，</w:t>
      </w:r>
      <w:r w:rsidR="00680D37" w:rsidRPr="00680D37">
        <w:rPr>
          <w:position w:val="-12"/>
        </w:rPr>
        <w:object w:dxaOrig="544" w:dyaOrig="372" w14:anchorId="76F8AC1C">
          <v:shape id="_x0000_i1110" type="#_x0000_t75" style="width:27pt;height:18.6pt" o:ole="">
            <v:imagedata r:id="rId191" o:title=""/>
          </v:shape>
          <o:OLEObject Type="Embed" ProgID="Equation.AxMath" ShapeID="_x0000_i1110" DrawAspect="Content" ObjectID="_1738520186" r:id="rId192"/>
        </w:object>
      </w:r>
      <w:r w:rsidR="00680D37">
        <w:rPr>
          <w:rFonts w:hint="eastAsia"/>
        </w:rPr>
        <w:t>在每个时间步</w:t>
      </w:r>
      <w:r w:rsidR="00680D37" w:rsidRPr="00680D37">
        <w:rPr>
          <w:position w:val="-12"/>
        </w:rPr>
        <w:object w:dxaOrig="143" w:dyaOrig="358" w14:anchorId="34E3E99E">
          <v:shape id="_x0000_i1111" type="#_x0000_t75" style="width:7.2pt;height:18pt" o:ole="">
            <v:imagedata r:id="rId63" o:title=""/>
          </v:shape>
          <o:OLEObject Type="Embed" ProgID="Equation.AxMath" ShapeID="_x0000_i1111" DrawAspect="Content" ObjectID="_1738520187" r:id="rId193"/>
        </w:object>
      </w:r>
      <w:r w:rsidR="00680D37">
        <w:rPr>
          <w:rFonts w:hint="eastAsia"/>
        </w:rPr>
        <w:t>都有一个输出</w:t>
      </w:r>
      <w:r w:rsidR="00680D37" w:rsidRPr="00680D37">
        <w:rPr>
          <w:position w:val="-12"/>
        </w:rPr>
        <w:object w:dxaOrig="281" w:dyaOrig="364" w14:anchorId="51772F5A">
          <v:shape id="_x0000_i1112" type="#_x0000_t75" style="width:13.8pt;height:18pt" o:ole="">
            <v:imagedata r:id="rId194" o:title=""/>
          </v:shape>
          <o:OLEObject Type="Embed" ProgID="Equation.AxMath" ShapeID="_x0000_i1112" DrawAspect="Content" ObjectID="_1738520188" r:id="rId195"/>
        </w:object>
      </w:r>
      <w:r w:rsidR="00680D37" w:rsidRPr="009779E3">
        <w:rPr>
          <w:rFonts w:hint="eastAsia"/>
          <w:lang w:val="en-US"/>
        </w:rPr>
        <w:t>，</w:t>
      </w:r>
      <w:r w:rsidR="00547C22">
        <w:rPr>
          <w:rFonts w:hint="eastAsia"/>
        </w:rPr>
        <w:t>计算过程如下</w:t>
      </w:r>
      <w:r w:rsidR="00547C22" w:rsidRPr="009779E3">
        <w:rPr>
          <w:rFonts w:hint="eastAsia"/>
          <w:lang w:val="en-US"/>
        </w:rPr>
        <w:t>：</w:t>
      </w:r>
    </w:p>
    <w:p w14:paraId="489426B4" w14:textId="2823D912" w:rsidR="00547C22" w:rsidRPr="00FA3B2E" w:rsidRDefault="00543F85" w:rsidP="00D1245B">
      <w:pPr>
        <w:pStyle w:val="AMDisplayEquation"/>
        <w:spacing w:before="120" w:after="120" w:line="240" w:lineRule="auto"/>
        <w:ind w:firstLine="0"/>
      </w:pPr>
      <w:r w:rsidRPr="009779E3">
        <w:rPr>
          <w:lang w:val="en-US"/>
        </w:rPr>
        <w:tab/>
      </w:r>
      <w:r w:rsidRPr="00543F85">
        <w:rPr>
          <w:position w:val="-13"/>
        </w:rPr>
        <w:object w:dxaOrig="3724" w:dyaOrig="379" w14:anchorId="29C38276">
          <v:shape id="_x0000_i1113" type="#_x0000_t75" style="width:186pt;height:19.2pt" o:ole="">
            <v:imagedata r:id="rId196" o:title=""/>
          </v:shape>
          <o:OLEObject Type="Embed" ProgID="Equation.AxMath" ShapeID="_x0000_i1113" DrawAspect="Content" ObjectID="_1738520189" r:id="rId19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7</w:instrText>
        </w:r>
      </w:fldSimple>
      <w:r>
        <w:instrText>)</w:instrText>
      </w:r>
      <w:r>
        <w:fldChar w:fldCharType="end"/>
      </w:r>
    </w:p>
    <w:p w14:paraId="2740560D" w14:textId="557910BD" w:rsidR="00A526C0" w:rsidRPr="00FA3B2E" w:rsidRDefault="00543F85" w:rsidP="00D1245B">
      <w:pPr>
        <w:pStyle w:val="AMDisplayEquation"/>
        <w:spacing w:before="120" w:after="120" w:line="240" w:lineRule="auto"/>
        <w:ind w:firstLine="0"/>
      </w:pPr>
      <w:r>
        <w:tab/>
      </w:r>
      <w:r w:rsidR="00661215" w:rsidRPr="00543F85">
        <w:rPr>
          <w:position w:val="-33"/>
        </w:rPr>
        <w:object w:dxaOrig="4149" w:dyaOrig="605" w14:anchorId="407D754B">
          <v:shape id="_x0000_i1114" type="#_x0000_t75" style="width:207.6pt;height:30pt" o:ole="">
            <v:imagedata r:id="rId198" o:title=""/>
          </v:shape>
          <o:OLEObject Type="Embed" ProgID="Equation.AxMath" ShapeID="_x0000_i1114" DrawAspect="Content" ObjectID="_1738520190" r:id="rId19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9779E3">
          <w:rPr>
            <w:noProof/>
          </w:rPr>
          <w:instrText>2</w:instrText>
        </w:r>
      </w:fldSimple>
      <w:r>
        <w:instrText>-</w:instrText>
      </w:r>
      <w:fldSimple w:instr=" SEQ AMEqn \c \* Arabic \* MERGEFORMAT ">
        <w:r w:rsidR="009779E3">
          <w:rPr>
            <w:noProof/>
          </w:rPr>
          <w:instrText>18</w:instrText>
        </w:r>
      </w:fldSimple>
      <w:r>
        <w:instrText>)</w:instrText>
      </w:r>
      <w:r>
        <w:fldChar w:fldCharType="end"/>
      </w:r>
    </w:p>
    <w:p w14:paraId="25A17A6F" w14:textId="236ECFE8" w:rsidR="006A6553" w:rsidRPr="007E3593" w:rsidRDefault="00661215" w:rsidP="00661215">
      <w:pPr>
        <w:spacing w:line="400" w:lineRule="exact"/>
        <w:ind w:firstLine="0"/>
        <w:rPr>
          <w:lang w:val="en-US"/>
        </w:rPr>
      </w:pPr>
      <w:r>
        <w:rPr>
          <w:rFonts w:hint="eastAsia"/>
          <w:lang w:val="en-US"/>
        </w:rPr>
        <w:t>式中，</w:t>
      </w:r>
      <w:r w:rsidRPr="00661215">
        <w:rPr>
          <w:position w:val="-12"/>
          <w:lang w:val="en-US"/>
        </w:rPr>
        <w:object w:dxaOrig="281" w:dyaOrig="364" w14:anchorId="30657E21">
          <v:shape id="_x0000_i1115" type="#_x0000_t75" style="width:13.8pt;height:18pt" o:ole="">
            <v:imagedata r:id="rId194" o:title=""/>
          </v:shape>
          <o:OLEObject Type="Embed" ProgID="Equation.AxMath" ShapeID="_x0000_i1115" DrawAspect="Content" ObjectID="_1738520191" r:id="rId200"/>
        </w:object>
      </w:r>
      <w:r>
        <w:rPr>
          <w:rFonts w:hint="eastAsia"/>
          <w:lang w:val="en-US"/>
        </w:rPr>
        <w:t>表示在时间步</w:t>
      </w:r>
      <w:r w:rsidRPr="00661215">
        <w:rPr>
          <w:position w:val="-12"/>
          <w:lang w:val="en-US"/>
        </w:rPr>
        <w:object w:dxaOrig="143" w:dyaOrig="358" w14:anchorId="702C3B67">
          <v:shape id="_x0000_i1116" type="#_x0000_t75" style="width:7.2pt;height:18pt" o:ole="">
            <v:imagedata r:id="rId63" o:title=""/>
          </v:shape>
          <o:OLEObject Type="Embed" ProgID="Equation.AxMath" ShapeID="_x0000_i1116" DrawAspect="Content" ObjectID="_1738520192" r:id="rId201"/>
        </w:object>
      </w:r>
      <w:r>
        <w:rPr>
          <w:rFonts w:hint="eastAsia"/>
          <w:lang w:val="en-US"/>
        </w:rPr>
        <w:t>上的预测槽位标签。</w:t>
      </w:r>
      <w:r w:rsidR="00323BC1">
        <w:rPr>
          <w:rFonts w:hint="eastAsia"/>
          <w:lang w:val="en-US"/>
        </w:rPr>
        <w:t>上述例子是</w:t>
      </w:r>
      <w:r w:rsidR="004B0DD8">
        <w:rPr>
          <w:rFonts w:hint="eastAsia"/>
          <w:lang w:val="en-US"/>
        </w:rPr>
        <w:t>一个</w:t>
      </w:r>
      <w:r w:rsidR="00323BC1">
        <w:rPr>
          <w:rFonts w:hint="eastAsia"/>
          <w:lang w:val="en-US"/>
        </w:rPr>
        <w:t>经典的</w:t>
      </w:r>
      <w:r w:rsidR="004B0DD8">
        <w:rPr>
          <w:rFonts w:hint="eastAsia"/>
          <w:lang w:val="en-US"/>
        </w:rPr>
        <w:t>显式</w:t>
      </w:r>
      <w:r w:rsidR="00323BC1">
        <w:rPr>
          <w:rFonts w:hint="eastAsia"/>
          <w:lang w:val="en-US"/>
        </w:rPr>
        <w:t>联合建模方法实例，论文第四章将在此方法基础上进行改进。</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8" w:name="_Toc17112"/>
      <w:bookmarkStart w:id="129" w:name="_Toc8161"/>
      <w:bookmarkStart w:id="130" w:name="_Toc98402845"/>
      <w:bookmarkStart w:id="131" w:name="_Toc2307"/>
      <w:bookmarkStart w:id="132" w:name="_Toc98426770"/>
      <w:bookmarkStart w:id="133" w:name="_Toc98402611"/>
      <w:bookmarkStart w:id="134" w:name="_Toc127900709"/>
      <w:r w:rsidRPr="00144AE7">
        <w:rPr>
          <w:sz w:val="28"/>
          <w:szCs w:val="28"/>
        </w:rPr>
        <w:lastRenderedPageBreak/>
        <w:t>本章小结</w:t>
      </w:r>
      <w:bookmarkEnd w:id="128"/>
      <w:bookmarkEnd w:id="129"/>
      <w:bookmarkEnd w:id="130"/>
      <w:bookmarkEnd w:id="131"/>
      <w:bookmarkEnd w:id="132"/>
      <w:bookmarkEnd w:id="133"/>
      <w:bookmarkEnd w:id="134"/>
    </w:p>
    <w:p w14:paraId="0A0B0C09" w14:textId="3FED91B2" w:rsidR="00E202C4" w:rsidRDefault="0046023B" w:rsidP="0023296D">
      <w:pPr>
        <w:spacing w:line="400" w:lineRule="exact"/>
        <w:ind w:firstLineChars="200" w:firstLine="480"/>
      </w:pPr>
      <w:r w:rsidRPr="0046023B">
        <w:rPr>
          <w:rFonts w:hint="eastAsia"/>
        </w:rPr>
        <w:t>本章</w:t>
      </w:r>
      <w:r w:rsidR="00FF0211">
        <w:rPr>
          <w:rFonts w:hint="eastAsia"/>
        </w:rPr>
        <w:t>作为</w:t>
      </w:r>
      <w:r w:rsidRPr="0046023B">
        <w:rPr>
          <w:rFonts w:hint="eastAsia"/>
        </w:rPr>
        <w:t>论文</w:t>
      </w:r>
      <w:r w:rsidR="00FF0211">
        <w:rPr>
          <w:rFonts w:hint="eastAsia"/>
        </w:rPr>
        <w:t>的</w:t>
      </w:r>
      <w:r w:rsidRPr="0046023B">
        <w:rPr>
          <w:rFonts w:hint="eastAsia"/>
        </w:rPr>
        <w:t>相关基础</w:t>
      </w:r>
      <w:r w:rsidR="00FF0211">
        <w:rPr>
          <w:rFonts w:hint="eastAsia"/>
        </w:rPr>
        <w:t>理论</w:t>
      </w:r>
      <w:r w:rsidRPr="0046023B">
        <w:rPr>
          <w:rFonts w:hint="eastAsia"/>
        </w:rPr>
        <w:t>章节，</w:t>
      </w:r>
      <w:r w:rsidR="00FF0211">
        <w:rPr>
          <w:rFonts w:hint="eastAsia"/>
        </w:rPr>
        <w:t>主要包含三部分。第一部分主要介绍了对话系统的基本组成，然后阐述了常用的几种深度神经网络；第二部分主要介绍了基于编—解码器结构的自动语音识别方法；第三部分主要介绍了基于显式联合建模的自然语言理解方法。这一章节为后续第三章、第四章的内容做下铺垫。</w:t>
      </w:r>
    </w:p>
    <w:p w14:paraId="341B9C2C" w14:textId="553FC23A" w:rsidR="00237900" w:rsidRDefault="006510C7" w:rsidP="00E202C4">
      <w:pPr>
        <w:spacing w:line="400" w:lineRule="exact"/>
        <w:ind w:firstLine="0"/>
      </w:pPr>
      <w:r>
        <w:fldChar w:fldCharType="begin"/>
      </w:r>
      <w:r>
        <w:instrText xml:space="preserve"> </w:instrText>
      </w:r>
      <w:r>
        <w:rPr>
          <w:rFonts w:hint="eastAsia"/>
        </w:rPr>
        <w:instrText>MACROBUTTON AMEditEquationSection2</w:instrText>
      </w:r>
      <w:r>
        <w:instrText xml:space="preserve"> </w:instrText>
      </w:r>
      <w:r w:rsidRPr="006510C7">
        <w:rPr>
          <w:rStyle w:val="AMEquationSection"/>
        </w:rPr>
        <w:instrText>Equation Chapter (Next)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h \* MERGEFORMAT </w:instrText>
      </w:r>
      <w:r>
        <w:fldChar w:fldCharType="end"/>
      </w:r>
      <w:r>
        <w:fldChar w:fldCharType="end"/>
      </w:r>
    </w:p>
    <w:bookmarkEnd w:id="103"/>
    <w:bookmarkEnd w:id="104"/>
    <w:bookmarkEnd w:id="105"/>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1D1062">
          <w:headerReference w:type="default" r:id="rId202"/>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C40830">
          <w:endnotePr>
            <w:numFmt w:val="decimal"/>
          </w:endnotePr>
          <w:type w:val="continuous"/>
          <w:pgSz w:w="11906" w:h="16838" w:code="9"/>
          <w:pgMar w:top="1701" w:right="1701" w:bottom="1701" w:left="1701" w:header="1134" w:footer="1134" w:gutter="0"/>
          <w:cols w:space="425"/>
          <w:docGrid w:linePitch="403" w:charSpace="-819"/>
        </w:sectPr>
      </w:pPr>
    </w:p>
    <w:p w14:paraId="71AC5273" w14:textId="218BE597" w:rsidR="00237900" w:rsidRDefault="004151B3" w:rsidP="00070E55">
      <w:pPr>
        <w:pStyle w:val="1"/>
        <w:numPr>
          <w:ilvl w:val="0"/>
          <w:numId w:val="1"/>
        </w:numPr>
        <w:spacing w:before="480" w:after="360" w:line="400" w:lineRule="exact"/>
        <w:ind w:firstLine="0"/>
      </w:pPr>
      <w:bookmarkStart w:id="135" w:name="_Toc127900710"/>
      <w:bookmarkStart w:id="136" w:name="_Toc325546492"/>
      <w:bookmarkStart w:id="137" w:name="_Toc226519924"/>
      <w:bookmarkStart w:id="138" w:name="_Toc228047501"/>
      <w:bookmarkStart w:id="139" w:name="_Toc228555645"/>
      <w:bookmarkStart w:id="140" w:name="_Toc223863850"/>
      <w:bookmarkStart w:id="141" w:name="_Toc226843917"/>
      <w:bookmarkStart w:id="142" w:name="_Toc225443485"/>
      <w:bookmarkStart w:id="143" w:name="_Toc228381231"/>
      <w:bookmarkStart w:id="144" w:name="_Toc321496432"/>
      <w:r w:rsidRPr="004151B3">
        <w:rPr>
          <w:rFonts w:hint="eastAsia"/>
        </w:rPr>
        <w:lastRenderedPageBreak/>
        <w:t>基于</w:t>
      </w:r>
      <w:bookmarkEnd w:id="135"/>
      <w:r w:rsidR="004B235E">
        <w:rPr>
          <w:rFonts w:hint="eastAsia"/>
        </w:rPr>
        <w:t>残差分组线性变换解码器的自动语音识别</w:t>
      </w:r>
    </w:p>
    <w:p w14:paraId="493C6A06" w14:textId="59A7C7CA" w:rsidR="00101FBE" w:rsidRPr="00101FBE" w:rsidRDefault="00101FBE" w:rsidP="00101FBE">
      <w:pPr>
        <w:pStyle w:val="21"/>
        <w:numPr>
          <w:ilvl w:val="1"/>
          <w:numId w:val="1"/>
        </w:numPr>
        <w:spacing w:before="360" w:after="120" w:line="400" w:lineRule="exact"/>
        <w:rPr>
          <w:sz w:val="28"/>
          <w:szCs w:val="28"/>
        </w:rPr>
      </w:pPr>
      <w:bookmarkStart w:id="145" w:name="_Toc127900711"/>
      <w:r w:rsidRPr="00101FBE">
        <w:rPr>
          <w:rFonts w:hint="eastAsia"/>
          <w:sz w:val="28"/>
          <w:szCs w:val="28"/>
        </w:rPr>
        <w:t>引言</w:t>
      </w:r>
      <w:bookmarkEnd w:id="145"/>
    </w:p>
    <w:p w14:paraId="575E94BC" w14:textId="1C55EA21" w:rsidR="00CC3C13" w:rsidRDefault="00CC3C13" w:rsidP="00BF53F6">
      <w:pPr>
        <w:spacing w:line="400" w:lineRule="exact"/>
        <w:ind w:firstLineChars="200" w:firstLine="480"/>
      </w:pPr>
      <w:r w:rsidRPr="00CC3C13">
        <w:rPr>
          <w:rFonts w:hint="eastAsia"/>
        </w:rPr>
        <w:t>Transformer</w:t>
      </w:r>
      <w:r w:rsidRPr="00CC3C13">
        <w:rPr>
          <w:rFonts w:hint="eastAsia"/>
        </w:rPr>
        <w:t>模型作为近年来较为流行的一种深度编解码模型，以其对语音输入</w:t>
      </w:r>
      <w:r w:rsidRPr="00CC3C13">
        <w:rPr>
          <w:rFonts w:hint="eastAsia"/>
        </w:rPr>
        <w:t>-</w:t>
      </w:r>
      <w:r w:rsidRPr="00CC3C13">
        <w:rPr>
          <w:rFonts w:hint="eastAsia"/>
        </w:rPr>
        <w:t>输出序列强大的建模能力和优秀的识别能力，正受到广泛的关注。</w:t>
      </w:r>
      <w:r w:rsidRPr="00CC3C13">
        <w:rPr>
          <w:rFonts w:hint="eastAsia"/>
        </w:rPr>
        <w:t>Transformer</w:t>
      </w:r>
      <w:r w:rsidRPr="00CC3C13">
        <w:rPr>
          <w:rFonts w:hint="eastAsia"/>
        </w:rPr>
        <w:t>模型中仅存在全连接网络，而没有使用与循环神经网络类似的结构，这使得其在训练时能够充分利用多</w:t>
      </w:r>
      <w:r w:rsidRPr="00CC3C13">
        <w:rPr>
          <w:rFonts w:hint="eastAsia"/>
        </w:rPr>
        <w:t>GPU</w:t>
      </w:r>
      <w:r w:rsidRPr="00CC3C13">
        <w:rPr>
          <w:rFonts w:hint="eastAsia"/>
        </w:rPr>
        <w:t>的并行计算，进而大大提高了训练效率。相较于其它编解码器模型，</w:t>
      </w:r>
      <w:r w:rsidRPr="00CC3C13">
        <w:rPr>
          <w:rFonts w:hint="eastAsia"/>
        </w:rPr>
        <w:t>Transformer</w:t>
      </w:r>
      <w:r w:rsidRPr="00CC3C13">
        <w:rPr>
          <w:rFonts w:hint="eastAsia"/>
        </w:rPr>
        <w:t>的另一个主要特点是使用了多头自注意力机制。多头自注意力机制能够直接关联输入序列中任意位置的向量对，在提取全局上下文信息的同时学习输入特征序列的对齐。然而，其使用的全局多头注意力机制虽然能够捕捉具有长期依赖关系的语音</w:t>
      </w:r>
      <w:proofErr w:type="gramStart"/>
      <w:r w:rsidRPr="00CC3C13">
        <w:rPr>
          <w:rFonts w:hint="eastAsia"/>
        </w:rPr>
        <w:t>帧</w:t>
      </w:r>
      <w:proofErr w:type="gramEnd"/>
      <w:r w:rsidRPr="00CC3C13">
        <w:rPr>
          <w:rFonts w:hint="eastAsia"/>
        </w:rPr>
        <w:t>上下文信息，但却不能捕捉短时间内变化较快的语音局部上下文信息。</w:t>
      </w:r>
    </w:p>
    <w:p w14:paraId="2703AD63" w14:textId="531F67AF" w:rsidR="00CC3C13" w:rsidRDefault="00CC3C13" w:rsidP="00BF53F6">
      <w:pPr>
        <w:spacing w:line="400" w:lineRule="exact"/>
        <w:ind w:firstLineChars="200" w:firstLine="480"/>
      </w:pPr>
      <w:r>
        <w:rPr>
          <w:lang w:val="x-none"/>
        </w:rPr>
        <w:t>Transformer</w:t>
      </w:r>
      <w:r>
        <w:rPr>
          <w:rFonts w:hint="eastAsia"/>
          <w:lang w:val="x-none"/>
        </w:rPr>
        <w:t>模型自被提出以来，其在端到端语音识别任务中展现了强大的能力</w:t>
      </w:r>
      <w:r>
        <w:rPr>
          <w:rFonts w:hint="eastAsia"/>
        </w:rPr>
        <w:t>。随着对</w:t>
      </w:r>
      <w:r>
        <w:rPr>
          <w:rFonts w:hint="eastAsia"/>
        </w:rPr>
        <w:t>Tr</w:t>
      </w:r>
      <w:r>
        <w:t>ansformer</w:t>
      </w:r>
      <w:r>
        <w:rPr>
          <w:rFonts w:hint="eastAsia"/>
        </w:rPr>
        <w:t>模型研究的深入，逐渐衍生出了各种各样的变种模型。但是，</w:t>
      </w:r>
      <w:r>
        <w:rPr>
          <w:rFonts w:hint="eastAsia"/>
        </w:rPr>
        <w:t>Tr</w:t>
      </w:r>
      <w:r>
        <w:t>ansformer</w:t>
      </w:r>
      <w:r>
        <w:rPr>
          <w:rFonts w:hint="eastAsia"/>
        </w:rPr>
        <w:t>模型的表现往往与编码器块和解码器块的深度呈正相关。此外，模型维度越大</w:t>
      </w:r>
      <w:r w:rsidRPr="00BB4D4B">
        <w:rPr>
          <w:rFonts w:hint="eastAsia"/>
        </w:rPr>
        <w:t>，模型的表达能力越强，识别的准确率和泛化能力越高，但是会增加模型</w:t>
      </w:r>
      <w:proofErr w:type="gramStart"/>
      <w:r w:rsidRPr="00BB4D4B">
        <w:rPr>
          <w:rFonts w:hint="eastAsia"/>
        </w:rPr>
        <w:t>中各权值</w:t>
      </w:r>
      <w:proofErr w:type="gramEnd"/>
      <w:r w:rsidRPr="00BB4D4B">
        <w:rPr>
          <w:rFonts w:hint="eastAsia"/>
        </w:rPr>
        <w:t>矩阵的维度，进而导致模型参数量</w:t>
      </w:r>
      <w:r>
        <w:rPr>
          <w:rFonts w:hint="eastAsia"/>
        </w:rPr>
        <w:t>和计算量的剧烈</w:t>
      </w:r>
      <w:r w:rsidRPr="00BB4D4B">
        <w:rPr>
          <w:rFonts w:hint="eastAsia"/>
        </w:rPr>
        <w:t>升高</w:t>
      </w:r>
      <w:r>
        <w:rPr>
          <w:rFonts w:hint="eastAsia"/>
        </w:rPr>
        <w:t>。</w:t>
      </w:r>
    </w:p>
    <w:p w14:paraId="698B8510" w14:textId="77777777" w:rsidR="00CC3C13" w:rsidRDefault="00CC3C13" w:rsidP="00BF53F6">
      <w:pPr>
        <w:spacing w:line="400" w:lineRule="exact"/>
        <w:ind w:firstLineChars="200" w:firstLine="480"/>
      </w:pPr>
    </w:p>
    <w:p w14:paraId="6F706260" w14:textId="627CD1DA" w:rsidR="00B7404D" w:rsidRPr="00B7404D" w:rsidRDefault="00B7404D" w:rsidP="00BF53F6">
      <w:pPr>
        <w:spacing w:line="400" w:lineRule="exact"/>
        <w:ind w:firstLineChars="200" w:firstLine="480"/>
      </w:pPr>
      <w:r w:rsidRPr="00B7404D">
        <w:rPr>
          <w:rFonts w:hint="eastAsia"/>
        </w:rPr>
        <w:t>失焦模糊检测旨在区分给定图像的景深内清晰区域和景深外模糊区域。该项技术被广泛用于显着性对象检测、图像恢复、图像质量评估、场景深度估计等任务中。</w:t>
      </w:r>
      <w:r w:rsidR="0087706C">
        <w:rPr>
          <w:rFonts w:hint="eastAsia"/>
        </w:rPr>
        <w:t>但目前的方法还存在着一些显著的问题</w:t>
      </w:r>
      <w:r w:rsidRPr="00B7404D">
        <w:rPr>
          <w:rFonts w:hint="eastAsia"/>
        </w:rPr>
        <w:t>。</w:t>
      </w:r>
      <w:r w:rsidR="0087706C">
        <w:rPr>
          <w:rFonts w:hint="eastAsia"/>
        </w:rPr>
        <w:t>在</w:t>
      </w:r>
      <w:r w:rsidR="005B21B3">
        <w:rPr>
          <w:rFonts w:hint="eastAsia"/>
        </w:rPr>
        <w:t>基于手工特征的方法中</w:t>
      </w:r>
      <w:r w:rsidR="00BF53F6">
        <w:rPr>
          <w:rFonts w:hint="eastAsia"/>
        </w:rPr>
        <w:t>但</w:t>
      </w:r>
      <w:r w:rsidR="00E14F87">
        <w:rPr>
          <w:rFonts w:hint="eastAsia"/>
        </w:rPr>
        <w:t>基于</w:t>
      </w:r>
      <w:r w:rsidR="005B21B3">
        <w:rPr>
          <w:rFonts w:hint="eastAsia"/>
        </w:rPr>
        <w:t>人工先验</w:t>
      </w:r>
      <w:r w:rsidR="00E14F87">
        <w:rPr>
          <w:rFonts w:hint="eastAsia"/>
        </w:rPr>
        <w:t>的</w:t>
      </w:r>
      <w:r w:rsidRPr="00B7404D">
        <w:rPr>
          <w:rFonts w:hint="eastAsia"/>
        </w:rPr>
        <w:t>低级特征无法区分不包含结构信息的在景深内的平滑区域和非模糊区域。其次，</w:t>
      </w:r>
      <w:r w:rsidR="00324BBA">
        <w:rPr>
          <w:rFonts w:hint="eastAsia"/>
        </w:rPr>
        <w:t>这些</w:t>
      </w:r>
      <w:r w:rsidR="00E14F87">
        <w:rPr>
          <w:rFonts w:hint="eastAsia"/>
        </w:rPr>
        <w:t>特征</w:t>
      </w:r>
      <w:r w:rsidRPr="00B7404D">
        <w:rPr>
          <w:rFonts w:hint="eastAsia"/>
        </w:rPr>
        <w:t>缺少对全局语义信息的利用，</w:t>
      </w:r>
      <w:r w:rsidR="007F7BAB">
        <w:rPr>
          <w:rFonts w:hint="eastAsia"/>
        </w:rPr>
        <w:t>在</w:t>
      </w:r>
      <w:r w:rsidR="007F7BAB" w:rsidRPr="00B7404D">
        <w:rPr>
          <w:rFonts w:hint="eastAsia"/>
        </w:rPr>
        <w:t>低对比度</w:t>
      </w:r>
      <w:r w:rsidR="007F7BAB">
        <w:rPr>
          <w:rFonts w:hint="eastAsia"/>
        </w:rPr>
        <w:t>场景和</w:t>
      </w:r>
      <w:r w:rsidRPr="00B7404D">
        <w:rPr>
          <w:rFonts w:hint="eastAsia"/>
        </w:rPr>
        <w:t>杂乱</w:t>
      </w:r>
      <w:r w:rsidR="007F7BAB">
        <w:rPr>
          <w:rFonts w:hint="eastAsia"/>
        </w:rPr>
        <w:t>场景下</w:t>
      </w:r>
      <w:r w:rsidRPr="00B7404D">
        <w:rPr>
          <w:rFonts w:hint="eastAsia"/>
        </w:rPr>
        <w:t>的</w:t>
      </w:r>
      <w:r w:rsidR="007F7BAB">
        <w:rPr>
          <w:rFonts w:hint="eastAsia"/>
        </w:rPr>
        <w:t>识别</w:t>
      </w:r>
      <w:r w:rsidRPr="00B7404D">
        <w:rPr>
          <w:rFonts w:hint="eastAsia"/>
        </w:rPr>
        <w:t>能力有限，位于模糊区域和对焦区域间的边缘信息无法得到有效的保留。</w:t>
      </w:r>
      <w:r w:rsidR="00324BBA">
        <w:rPr>
          <w:rFonts w:hint="eastAsia"/>
        </w:rPr>
        <w:t>在基于学习特征的方法中</w:t>
      </w:r>
      <w:r w:rsidR="007D1B0A">
        <w:rPr>
          <w:rFonts w:hint="eastAsia"/>
        </w:rPr>
        <w:t>，</w:t>
      </w:r>
      <w:r w:rsidR="00F8177B">
        <w:rPr>
          <w:rFonts w:hint="eastAsia"/>
        </w:rPr>
        <w:t>结果预测网络</w:t>
      </w:r>
      <w:r w:rsidR="007D1B0A" w:rsidRPr="007D1B0A">
        <w:rPr>
          <w:rFonts w:hint="eastAsia"/>
        </w:rPr>
        <w:t>着重于对结果图的反复细化，缺少了对模型推理过程中结果图原始语义信息的利用。</w:t>
      </w:r>
      <w:r w:rsidR="00F8177B">
        <w:rPr>
          <w:rFonts w:hint="eastAsia"/>
        </w:rPr>
        <w:t>此外在模型训练的过程中没有针对性的</w:t>
      </w:r>
      <w:r w:rsidR="00A66819">
        <w:rPr>
          <w:rFonts w:hint="eastAsia"/>
        </w:rPr>
        <w:t>对待模型预测错误的区域，而是</w:t>
      </w:r>
      <w:r w:rsidR="007D1B0A" w:rsidRPr="007D1B0A">
        <w:rPr>
          <w:rFonts w:hint="eastAsia"/>
        </w:rPr>
        <w:t>平等对待每一次的损失结果</w:t>
      </w:r>
      <w:r w:rsidR="00A66819">
        <w:rPr>
          <w:rFonts w:hint="eastAsia"/>
        </w:rPr>
        <w:t>。</w:t>
      </w:r>
    </w:p>
    <w:p w14:paraId="280B2286" w14:textId="6C6B1BAF" w:rsidR="00501FC5" w:rsidRDefault="00501FC5" w:rsidP="00501FC5">
      <w:pPr>
        <w:spacing w:line="400" w:lineRule="exact"/>
        <w:ind w:firstLineChars="200" w:firstLine="480"/>
      </w:pPr>
      <w:r>
        <w:rPr>
          <w:rFonts w:hint="eastAsia"/>
        </w:rPr>
        <w:t>本文提出了</w:t>
      </w:r>
      <w:r w:rsidRPr="00F21FA8">
        <w:rPr>
          <w:rFonts w:hint="eastAsia"/>
        </w:rPr>
        <w:t>基于再感知双模型联合训练的散焦模糊检测</w:t>
      </w:r>
      <w:r>
        <w:rPr>
          <w:rFonts w:hint="eastAsia"/>
        </w:rPr>
        <w:t>方法，以解决</w:t>
      </w:r>
      <w:r w:rsidRPr="00A440D1">
        <w:rPr>
          <w:rFonts w:hint="eastAsia"/>
        </w:rPr>
        <w:t>手</w:t>
      </w:r>
      <w:r w:rsidRPr="00DB29E4">
        <w:rPr>
          <w:rFonts w:hint="eastAsia"/>
        </w:rPr>
        <w:t>基于学习的方法缺少特征的合理利用和训练过程中的有效监督的问题</w:t>
      </w:r>
      <w:r>
        <w:rPr>
          <w:rFonts w:hint="eastAsia"/>
        </w:rPr>
        <w:t>。具体而言，</w:t>
      </w:r>
      <w:r w:rsidRPr="00AA35D6">
        <w:rPr>
          <w:rFonts w:hint="eastAsia"/>
        </w:rPr>
        <w:t>在模型训练阶段，</w:t>
      </w:r>
      <w:r>
        <w:rPr>
          <w:rFonts w:hint="eastAsia"/>
        </w:rPr>
        <w:t>构建了模型对预测错误区域的再感知过程，以及利用额外的</w:t>
      </w:r>
      <w:r w:rsidRPr="00AA35D6">
        <w:rPr>
          <w:rFonts w:hint="eastAsia"/>
        </w:rPr>
        <w:t>模糊预测模型</w:t>
      </w:r>
      <w:r>
        <w:rPr>
          <w:rFonts w:hint="eastAsia"/>
        </w:rPr>
        <w:t>和原有</w:t>
      </w:r>
      <w:r w:rsidRPr="00AA35D6">
        <w:rPr>
          <w:rFonts w:hint="eastAsia"/>
        </w:rPr>
        <w:t>模型组成</w:t>
      </w:r>
      <w:r>
        <w:rPr>
          <w:rFonts w:hint="eastAsia"/>
        </w:rPr>
        <w:t>互补的</w:t>
      </w:r>
      <w:r w:rsidRPr="00AA35D6">
        <w:rPr>
          <w:rFonts w:hint="eastAsia"/>
        </w:rPr>
        <w:t>双模型，</w:t>
      </w:r>
      <w:r>
        <w:rPr>
          <w:rFonts w:hint="eastAsia"/>
        </w:rPr>
        <w:t>优化</w:t>
      </w:r>
      <w:r w:rsidRPr="00AA35D6">
        <w:rPr>
          <w:rFonts w:hint="eastAsia"/>
        </w:rPr>
        <w:t>提升模型的训练效果。</w:t>
      </w:r>
      <w:r>
        <w:rPr>
          <w:rFonts w:hint="eastAsia"/>
        </w:rPr>
        <w:t>在预测模型上，设计了</w:t>
      </w:r>
      <w:r w:rsidRPr="00AA35D6">
        <w:rPr>
          <w:rFonts w:hint="eastAsia"/>
        </w:rPr>
        <w:t>多尺度特征融合模块</w:t>
      </w:r>
      <w:r>
        <w:rPr>
          <w:rFonts w:hint="eastAsia"/>
        </w:rPr>
        <w:t>解决</w:t>
      </w:r>
      <w:r w:rsidRPr="00AA35D6">
        <w:rPr>
          <w:rFonts w:hint="eastAsia"/>
        </w:rPr>
        <w:t>散焦模糊程度</w:t>
      </w:r>
      <w:r>
        <w:rPr>
          <w:rFonts w:hint="eastAsia"/>
        </w:rPr>
        <w:t>在不同</w:t>
      </w:r>
      <w:r w:rsidRPr="00AA35D6">
        <w:rPr>
          <w:rFonts w:hint="eastAsia"/>
        </w:rPr>
        <w:t>尺度的图像特征敏感的</w:t>
      </w:r>
      <w:r w:rsidRPr="00AA35D6">
        <w:rPr>
          <w:rFonts w:hint="eastAsia"/>
        </w:rPr>
        <w:lastRenderedPageBreak/>
        <w:t>差异</w:t>
      </w:r>
      <w:r>
        <w:rPr>
          <w:rFonts w:hint="eastAsia"/>
        </w:rPr>
        <w:t>，此</w:t>
      </w:r>
      <w:r w:rsidRPr="00AA35D6">
        <w:rPr>
          <w:rFonts w:hint="eastAsia"/>
        </w:rPr>
        <w:t>外</w:t>
      </w:r>
      <w:r>
        <w:rPr>
          <w:rFonts w:hint="eastAsia"/>
        </w:rPr>
        <w:t>为了使模型</w:t>
      </w:r>
      <w:r w:rsidRPr="00AA35D6">
        <w:rPr>
          <w:rFonts w:hint="eastAsia"/>
        </w:rPr>
        <w:t>关注预测结果</w:t>
      </w:r>
      <w:r>
        <w:rPr>
          <w:rFonts w:hint="eastAsia"/>
        </w:rPr>
        <w:t>中</w:t>
      </w:r>
      <w:r w:rsidRPr="00AA35D6">
        <w:rPr>
          <w:rFonts w:hint="eastAsia"/>
        </w:rPr>
        <w:t>的有效特征信息</w:t>
      </w:r>
      <w:r>
        <w:rPr>
          <w:rFonts w:hint="eastAsia"/>
        </w:rPr>
        <w:t>，本模型在</w:t>
      </w:r>
      <w:r w:rsidRPr="00AA35D6">
        <w:rPr>
          <w:rFonts w:hint="eastAsia"/>
        </w:rPr>
        <w:t>特征提取时设计了全局通道注意力模块，增加网络在不同输入场景下的灵活性。</w:t>
      </w:r>
      <w:r>
        <w:rPr>
          <w:rFonts w:hint="eastAsia"/>
        </w:rPr>
        <w:t>最后在</w:t>
      </w:r>
      <w:r>
        <w:rPr>
          <w:rFonts w:hint="eastAsia"/>
        </w:rPr>
        <w:t>CTCUG</w:t>
      </w:r>
      <w:r>
        <w:rPr>
          <w:rFonts w:hint="eastAsia"/>
        </w:rPr>
        <w:t>、</w:t>
      </w:r>
      <w:r>
        <w:rPr>
          <w:rFonts w:hint="eastAsia"/>
        </w:rPr>
        <w:t>CUHK</w:t>
      </w:r>
      <w:r>
        <w:rPr>
          <w:rFonts w:hint="eastAsia"/>
        </w:rPr>
        <w:t>和</w:t>
      </w:r>
      <w:r>
        <w:rPr>
          <w:rFonts w:hint="eastAsia"/>
        </w:rPr>
        <w:t>DUT</w:t>
      </w:r>
      <w:r>
        <w:rPr>
          <w:rFonts w:hint="eastAsia"/>
        </w:rPr>
        <w:t>数据集上的对比实验，验证了本文方法的先进性和有效性。</w:t>
      </w:r>
    </w:p>
    <w:p w14:paraId="48A0E6A9" w14:textId="2AE66162" w:rsidR="00EE566A" w:rsidRPr="00EE566A" w:rsidRDefault="00EE566A" w:rsidP="00EE566A">
      <w:pPr>
        <w:spacing w:line="400" w:lineRule="exact"/>
        <w:ind w:firstLineChars="200" w:firstLine="480"/>
        <w:rPr>
          <w:lang w:val="en-US"/>
        </w:rPr>
      </w:pPr>
      <w:r w:rsidRPr="00EE566A">
        <w:rPr>
          <w:rFonts w:hint="eastAsia"/>
          <w:lang w:val="en-US"/>
        </w:rPr>
        <w:t>本</w:t>
      </w:r>
      <w:r>
        <w:rPr>
          <w:rFonts w:hint="eastAsia"/>
          <w:lang w:val="en-US"/>
        </w:rPr>
        <w:t>章节</w:t>
      </w:r>
      <w:r w:rsidRPr="00EE566A">
        <w:rPr>
          <w:rFonts w:hint="eastAsia"/>
          <w:lang w:val="en-US"/>
        </w:rPr>
        <w:t>工作贡献总结为如下：</w:t>
      </w:r>
    </w:p>
    <w:p w14:paraId="5FBDC08E" w14:textId="0CDDD2B2" w:rsidR="00EE566A" w:rsidRPr="00EE566A" w:rsidRDefault="00EE566A" w:rsidP="00496B1D">
      <w:pPr>
        <w:spacing w:line="400" w:lineRule="exact"/>
        <w:ind w:firstLineChars="200" w:firstLine="480"/>
        <w:rPr>
          <w:lang w:val="en-US"/>
        </w:rPr>
      </w:pPr>
      <w:r w:rsidRPr="00EE566A">
        <w:rPr>
          <w:rFonts w:hint="eastAsia"/>
          <w:lang w:val="en-US"/>
        </w:rPr>
        <w:t>1</w:t>
      </w:r>
      <w:r w:rsidR="0001153E">
        <w:rPr>
          <w:lang w:val="en-US"/>
        </w:rPr>
        <w:t>.</w:t>
      </w:r>
      <w:r>
        <w:rPr>
          <w:lang w:val="en-US"/>
        </w:rPr>
        <w:t xml:space="preserve"> </w:t>
      </w:r>
      <w:r w:rsidRPr="00EE566A">
        <w:rPr>
          <w:rFonts w:hint="eastAsia"/>
          <w:lang w:val="en-US"/>
        </w:rPr>
        <w:t>提出了再感知双模型联合训练方法。首先通过驱动模型对未响应区域图像特征信息的再感知。然后构建额外的训练所需的互补预测模型，利用互补模型的错误经验对预测结果微调校正，优化模型响应多余的区域，提升预测结果的质量。</w:t>
      </w:r>
    </w:p>
    <w:p w14:paraId="0D90EC4B" w14:textId="13E710C0" w:rsidR="00EE566A" w:rsidRPr="00EE566A" w:rsidRDefault="00EE566A" w:rsidP="00EE566A">
      <w:pPr>
        <w:spacing w:line="400" w:lineRule="exact"/>
        <w:ind w:firstLineChars="200" w:firstLine="480"/>
        <w:rPr>
          <w:lang w:val="en-US"/>
        </w:rPr>
      </w:pPr>
      <w:r w:rsidRPr="00EE566A">
        <w:rPr>
          <w:rFonts w:hint="eastAsia"/>
          <w:lang w:val="en-US"/>
        </w:rPr>
        <w:t>2</w:t>
      </w:r>
      <w:r w:rsidR="0001153E">
        <w:rPr>
          <w:lang w:val="en-US"/>
        </w:rPr>
        <w:t>.</w:t>
      </w:r>
      <w:r w:rsidR="000E6439">
        <w:rPr>
          <w:lang w:val="en-US"/>
        </w:rPr>
        <w:t xml:space="preserve"> </w:t>
      </w:r>
      <w:r w:rsidRPr="00EE566A">
        <w:rPr>
          <w:rFonts w:hint="eastAsia"/>
          <w:lang w:val="en-US"/>
        </w:rPr>
        <w:t>提出了基于注意力机制的多尺度语义融合散焦模糊检测网络。通过在特征提取部分利用通道注意力机制筛选出最值得关注的特征图，提高后续模块的处理效果。在结果预测阶段设计了多尺度语义融合模块，利用卷积和反卷积操作动态的调整不同阶段预测结果语义特征然后用于微调最终的输出结果。</w:t>
      </w:r>
    </w:p>
    <w:p w14:paraId="24B3ACF9" w14:textId="47ABCA3B" w:rsidR="00B70250" w:rsidRPr="00144AE7" w:rsidRDefault="00957DFC" w:rsidP="00B0372B">
      <w:pPr>
        <w:pStyle w:val="21"/>
        <w:numPr>
          <w:ilvl w:val="1"/>
          <w:numId w:val="1"/>
        </w:numPr>
        <w:spacing w:before="360" w:after="120" w:line="400" w:lineRule="exact"/>
        <w:rPr>
          <w:sz w:val="28"/>
          <w:szCs w:val="28"/>
        </w:rPr>
      </w:pPr>
      <w:bookmarkStart w:id="146" w:name="_Toc127900712"/>
      <w:r>
        <w:rPr>
          <w:rFonts w:hint="eastAsia"/>
          <w:sz w:val="28"/>
          <w:szCs w:val="28"/>
        </w:rPr>
        <w:t>模型</w:t>
      </w:r>
      <w:r w:rsidRPr="00144AE7">
        <w:rPr>
          <w:rFonts w:hint="eastAsia"/>
          <w:sz w:val="28"/>
          <w:szCs w:val="28"/>
        </w:rPr>
        <w:t>结构</w:t>
      </w:r>
      <w:bookmarkEnd w:id="146"/>
    </w:p>
    <w:p w14:paraId="2FA5F9A5" w14:textId="5D869429" w:rsidR="00197113" w:rsidRDefault="00FF739C" w:rsidP="00197113">
      <w:pPr>
        <w:spacing w:before="120" w:line="240" w:lineRule="auto"/>
        <w:ind w:firstLine="0"/>
        <w:jc w:val="center"/>
      </w:pPr>
      <w:r>
        <w:rPr>
          <w:noProof/>
        </w:rPr>
        <w:drawing>
          <wp:inline distT="0" distB="0" distL="0" distR="0" wp14:anchorId="0EEEE235" wp14:editId="71AC8D44">
            <wp:extent cx="5400040" cy="35438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400040" cy="3543811"/>
                    </a:xfrm>
                    <a:prstGeom prst="rect">
                      <a:avLst/>
                    </a:prstGeom>
                    <a:noFill/>
                    <a:ln>
                      <a:noFill/>
                    </a:ln>
                  </pic:spPr>
                </pic:pic>
              </a:graphicData>
            </a:graphic>
          </wp:inline>
        </w:drawing>
      </w:r>
    </w:p>
    <w:p w14:paraId="0D66FB99" w14:textId="15531CE4" w:rsidR="00197113" w:rsidRPr="002B77A4" w:rsidRDefault="00197113" w:rsidP="00197113">
      <w:pPr>
        <w:spacing w:before="120" w:line="400" w:lineRule="exact"/>
        <w:ind w:firstLine="0"/>
        <w:jc w:val="center"/>
        <w:rPr>
          <w:sz w:val="21"/>
          <w:szCs w:val="21"/>
          <w:lang w:val="en-US"/>
        </w:rPr>
      </w:pPr>
      <w:bookmarkStart w:id="147" w:name="_Ref123656939"/>
      <w:bookmarkStart w:id="148" w:name="_Toc12790056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w:t>
      </w:r>
      <w:r w:rsidR="00B3092B">
        <w:rPr>
          <w:sz w:val="21"/>
          <w:szCs w:val="21"/>
          <w:lang w:val="en-US"/>
        </w:rPr>
        <w:fldChar w:fldCharType="end"/>
      </w:r>
      <w:bookmarkEnd w:id="147"/>
      <w:r w:rsidRPr="002B77A4">
        <w:rPr>
          <w:sz w:val="21"/>
          <w:szCs w:val="21"/>
          <w:lang w:val="en-US"/>
        </w:rPr>
        <w:t xml:space="preserve"> </w:t>
      </w:r>
      <w:r w:rsidRPr="002B77A4">
        <w:rPr>
          <w:rFonts w:hint="eastAsia"/>
          <w:sz w:val="21"/>
          <w:szCs w:val="21"/>
          <w:lang w:val="en-US"/>
        </w:rPr>
        <w:t>总体结构</w:t>
      </w:r>
      <w:bookmarkEnd w:id="148"/>
    </w:p>
    <w:p w14:paraId="293389CE" w14:textId="6504F735" w:rsidR="00C41693" w:rsidRPr="00197113" w:rsidRDefault="00197113" w:rsidP="00197113">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The overall structure</w:t>
      </w:r>
    </w:p>
    <w:p w14:paraId="1F9297B6" w14:textId="1939E97F" w:rsidR="004151B3" w:rsidRDefault="00283162" w:rsidP="00432874">
      <w:pPr>
        <w:spacing w:line="400" w:lineRule="exact"/>
        <w:ind w:firstLineChars="200" w:firstLine="480"/>
      </w:pPr>
      <w:r w:rsidRPr="009B4748">
        <w:rPr>
          <w:rFonts w:hint="eastAsia"/>
          <w:color w:val="C0504D" w:themeColor="accent2"/>
        </w:rPr>
        <w:t>本文利用基于注意力机制的多尺度语义融合散焦模糊检测网络来提取多尺度的图像特征和预测散焦模糊结果</w:t>
      </w:r>
      <w:r w:rsidR="007E34CC">
        <w:rPr>
          <w:rFonts w:hint="eastAsia"/>
          <w:color w:val="C0504D" w:themeColor="accent2"/>
        </w:rPr>
        <w:t>，</w:t>
      </w:r>
      <w:r w:rsidR="007E34CC" w:rsidRPr="00283162">
        <w:rPr>
          <w:rFonts w:hint="eastAsia"/>
        </w:rPr>
        <w:t>整体架构如</w:t>
      </w:r>
      <w:r w:rsidR="007E34CC">
        <w:fldChar w:fldCharType="begin"/>
      </w:r>
      <w:r w:rsidR="007E34CC">
        <w:instrText xml:space="preserve"> </w:instrText>
      </w:r>
      <w:r w:rsidR="007E34CC">
        <w:rPr>
          <w:rFonts w:hint="eastAsia"/>
        </w:rPr>
        <w:instrText>REF _Ref123656939 \h</w:instrText>
      </w:r>
      <w:r w:rsidR="007E34CC">
        <w:instrText xml:space="preserve"> </w:instrText>
      </w:r>
      <w:r w:rsidR="007E34CC">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w:t>
      </w:r>
      <w:r w:rsidR="007E34CC">
        <w:fldChar w:fldCharType="end"/>
      </w:r>
      <w:r w:rsidR="007E34CC" w:rsidRPr="00283162">
        <w:rPr>
          <w:rFonts w:hint="eastAsia"/>
        </w:rPr>
        <w:t>所</w:t>
      </w:r>
      <w:r w:rsidR="007E34CC" w:rsidRPr="008D4989">
        <w:rPr>
          <w:rFonts w:hint="eastAsia"/>
        </w:rPr>
        <w:t>示</w:t>
      </w:r>
      <w:r w:rsidRPr="008D4989">
        <w:rPr>
          <w:rFonts w:hint="eastAsia"/>
        </w:rPr>
        <w:t>。首</w:t>
      </w:r>
      <w:r w:rsidRPr="00283162">
        <w:rPr>
          <w:rFonts w:hint="eastAsia"/>
        </w:rPr>
        <w:t>先，</w:t>
      </w:r>
      <w:r w:rsidR="00C84828">
        <w:rPr>
          <w:rFonts w:hint="eastAsia"/>
        </w:rPr>
        <w:t>为了充分利用</w:t>
      </w:r>
      <w:r w:rsidR="0088193F">
        <w:rPr>
          <w:rFonts w:hint="eastAsia"/>
        </w:rPr>
        <w:lastRenderedPageBreak/>
        <w:t>ImageNet</w:t>
      </w:r>
      <w:r w:rsidR="0088193F">
        <w:rPr>
          <w:rFonts w:hint="eastAsia"/>
        </w:rPr>
        <w:t>上大量的先验知识</w:t>
      </w:r>
      <w:r w:rsidR="00A00402">
        <w:rPr>
          <w:rFonts w:hint="eastAsia"/>
        </w:rPr>
        <w:t>改善模型的预测性能</w:t>
      </w:r>
      <w:r w:rsidR="0088193F">
        <w:rPr>
          <w:rFonts w:hint="eastAsia"/>
        </w:rPr>
        <w:t>，</w:t>
      </w:r>
      <w:r w:rsidR="00A00402">
        <w:rPr>
          <w:rFonts w:hint="eastAsia"/>
        </w:rPr>
        <w:t>本文选取了</w:t>
      </w:r>
      <w:r w:rsidR="00A00402">
        <w:rPr>
          <w:rFonts w:hint="eastAsia"/>
        </w:rPr>
        <w:t>VGG</w:t>
      </w:r>
      <w:r w:rsidR="00A00402">
        <w:t>16</w:t>
      </w:r>
      <w:r w:rsidR="00A340F8">
        <w:rPr>
          <w:rFonts w:hint="eastAsia"/>
        </w:rPr>
        <w:t>的</w:t>
      </w:r>
      <w:r w:rsidRPr="00283162">
        <w:rPr>
          <w:rFonts w:hint="eastAsia"/>
        </w:rPr>
        <w:t>前五</w:t>
      </w:r>
      <w:r w:rsidR="00A340F8">
        <w:rPr>
          <w:rFonts w:hint="eastAsia"/>
        </w:rPr>
        <w:t>个卷积层作为</w:t>
      </w:r>
      <w:r w:rsidR="008D4989">
        <w:rPr>
          <w:rFonts w:hint="eastAsia"/>
        </w:rPr>
        <w:t>预测网络的</w:t>
      </w:r>
      <w:r w:rsidR="00CA6A96">
        <w:rPr>
          <w:rFonts w:hint="eastAsia"/>
        </w:rPr>
        <w:t>特征提取</w:t>
      </w:r>
      <w:r w:rsidR="008D4989">
        <w:rPr>
          <w:rFonts w:hint="eastAsia"/>
        </w:rPr>
        <w:t>。在</w:t>
      </w:r>
      <w:r w:rsidR="00384840">
        <w:rPr>
          <w:rFonts w:hint="eastAsia"/>
        </w:rPr>
        <w:t>特征提取网络中</w:t>
      </w:r>
      <w:r w:rsidR="00B05212">
        <w:rPr>
          <w:rFonts w:hint="eastAsia"/>
        </w:rPr>
        <w:t>每一个卷积层之后</w:t>
      </w:r>
      <w:r w:rsidR="00E20FB5">
        <w:rPr>
          <w:rFonts w:hint="eastAsia"/>
        </w:rPr>
        <w:t>设计了全局通道注意力模块，使得</w:t>
      </w:r>
      <w:r w:rsidR="00C17252">
        <w:rPr>
          <w:rFonts w:hint="eastAsia"/>
        </w:rPr>
        <w:t>预测模型能重点关注</w:t>
      </w:r>
      <w:r w:rsidR="000C19F7">
        <w:rPr>
          <w:rFonts w:hint="eastAsia"/>
        </w:rPr>
        <w:t>特征图中的有效信息。</w:t>
      </w:r>
      <w:r w:rsidR="001F2057">
        <w:rPr>
          <w:rFonts w:hint="eastAsia"/>
        </w:rPr>
        <w:t>在</w:t>
      </w:r>
      <w:r w:rsidR="005D0669">
        <w:rPr>
          <w:rFonts w:hint="eastAsia"/>
        </w:rPr>
        <w:t>特征</w:t>
      </w:r>
      <w:proofErr w:type="gramStart"/>
      <w:r w:rsidR="005D0669">
        <w:rPr>
          <w:rFonts w:hint="eastAsia"/>
        </w:rPr>
        <w:t>图转变</w:t>
      </w:r>
      <w:proofErr w:type="gramEnd"/>
      <w:r w:rsidR="005D0669">
        <w:rPr>
          <w:rFonts w:hint="eastAsia"/>
        </w:rPr>
        <w:t>为</w:t>
      </w:r>
      <w:r w:rsidR="001F2057">
        <w:rPr>
          <w:rFonts w:hint="eastAsia"/>
        </w:rPr>
        <w:t>预测</w:t>
      </w:r>
      <w:r w:rsidR="005D0669">
        <w:rPr>
          <w:rFonts w:hint="eastAsia"/>
        </w:rPr>
        <w:t>结果图的</w:t>
      </w:r>
      <w:r w:rsidR="001F2057">
        <w:rPr>
          <w:rFonts w:hint="eastAsia"/>
        </w:rPr>
        <w:t>阶段，</w:t>
      </w:r>
      <w:r w:rsidR="005D0669">
        <w:rPr>
          <w:rFonts w:hint="eastAsia"/>
        </w:rPr>
        <w:t>本文设计了</w:t>
      </w:r>
      <w:r w:rsidR="005D0669" w:rsidRPr="00283162">
        <w:rPr>
          <w:rFonts w:hint="eastAsia"/>
        </w:rPr>
        <w:t>多尺度特征融合</w:t>
      </w:r>
      <w:r w:rsidR="00584AC7">
        <w:rPr>
          <w:rFonts w:hint="eastAsia"/>
        </w:rPr>
        <w:t>模块</w:t>
      </w:r>
      <w:r w:rsidR="005D0669" w:rsidRPr="00283162">
        <w:rPr>
          <w:rFonts w:hint="eastAsia"/>
        </w:rPr>
        <w:t>重建</w:t>
      </w:r>
      <w:r w:rsidR="00263460">
        <w:rPr>
          <w:rFonts w:hint="eastAsia"/>
        </w:rPr>
        <w:t>，该模块</w:t>
      </w:r>
      <w:r w:rsidR="00584AC7">
        <w:rPr>
          <w:rFonts w:hint="eastAsia"/>
        </w:rPr>
        <w:t>中的</w:t>
      </w:r>
      <w:r w:rsidR="00584AC7" w:rsidRPr="00283162">
        <w:rPr>
          <w:rFonts w:hint="eastAsia"/>
        </w:rPr>
        <w:t>多尺度特征融合模块</w:t>
      </w:r>
      <w:r w:rsidR="00263460">
        <w:rPr>
          <w:rFonts w:hint="eastAsia"/>
        </w:rPr>
        <w:t>利用学习的方式</w:t>
      </w:r>
      <w:r w:rsidR="0005407E">
        <w:rPr>
          <w:rFonts w:hint="eastAsia"/>
        </w:rPr>
        <w:t>参考</w:t>
      </w:r>
      <w:r w:rsidR="00DE197B">
        <w:rPr>
          <w:rFonts w:hint="eastAsia"/>
        </w:rPr>
        <w:t>本本模块的</w:t>
      </w:r>
      <w:proofErr w:type="gramStart"/>
      <w:r w:rsidR="0005407E">
        <w:rPr>
          <w:rFonts w:hint="eastAsia"/>
        </w:rPr>
        <w:t>前序小尺度</w:t>
      </w:r>
      <w:proofErr w:type="gramEnd"/>
      <w:r w:rsidR="0005407E">
        <w:rPr>
          <w:rFonts w:hint="eastAsia"/>
        </w:rPr>
        <w:t>预测结果的</w:t>
      </w:r>
      <w:r w:rsidR="00DE197B">
        <w:rPr>
          <w:rFonts w:hint="eastAsia"/>
        </w:rPr>
        <w:t>原始语义特征</w:t>
      </w:r>
      <w:r w:rsidR="009229AA">
        <w:rPr>
          <w:rFonts w:hint="eastAsia"/>
        </w:rPr>
        <w:t>，避免了</w:t>
      </w:r>
      <w:r w:rsidR="00584AC7">
        <w:rPr>
          <w:rFonts w:hint="eastAsia"/>
        </w:rPr>
        <w:t>细化过程</w:t>
      </w:r>
      <w:r w:rsidR="009229AA">
        <w:rPr>
          <w:rFonts w:hint="eastAsia"/>
        </w:rPr>
        <w:t>只参考预测结果图而带来的</w:t>
      </w:r>
      <w:r w:rsidR="00B62574">
        <w:rPr>
          <w:rFonts w:hint="eastAsia"/>
        </w:rPr>
        <w:t>预测</w:t>
      </w:r>
      <w:r w:rsidR="004B43A2">
        <w:rPr>
          <w:rFonts w:hint="eastAsia"/>
        </w:rPr>
        <w:t>误差积累。</w:t>
      </w:r>
      <w:r w:rsidR="009B2D25">
        <w:rPr>
          <w:rFonts w:hint="eastAsia"/>
        </w:rPr>
        <w:t>在模型训练阶段</w:t>
      </w:r>
      <w:r w:rsidR="00690A23">
        <w:rPr>
          <w:rFonts w:hint="eastAsia"/>
        </w:rPr>
        <w:t>为了引导模型学习预测失误</w:t>
      </w:r>
      <w:r w:rsidR="004004F9">
        <w:rPr>
          <w:rFonts w:hint="eastAsia"/>
        </w:rPr>
        <w:t>的区域，设计了对失误区域的再感知过程</w:t>
      </w:r>
      <w:r w:rsidR="0094038F">
        <w:rPr>
          <w:rFonts w:hint="eastAsia"/>
        </w:rPr>
        <w:t>。通过将</w:t>
      </w:r>
      <w:r w:rsidR="00655BD5">
        <w:rPr>
          <w:rFonts w:hint="eastAsia"/>
        </w:rPr>
        <w:t>预测错误的位置对应的原始图像区域</w:t>
      </w:r>
      <w:r w:rsidR="002C2792">
        <w:rPr>
          <w:rFonts w:hint="eastAsia"/>
        </w:rPr>
        <w:t>中的信息映射到一张全新的</w:t>
      </w:r>
      <w:r w:rsidR="002A043F">
        <w:rPr>
          <w:rFonts w:hint="eastAsia"/>
        </w:rPr>
        <w:t>图</w:t>
      </w:r>
      <w:r w:rsidR="002C2792">
        <w:rPr>
          <w:rFonts w:hint="eastAsia"/>
        </w:rPr>
        <w:t>中，从而构造</w:t>
      </w:r>
      <w:proofErr w:type="gramStart"/>
      <w:r w:rsidR="002C2792">
        <w:rPr>
          <w:rFonts w:hint="eastAsia"/>
        </w:rPr>
        <w:t>出</w:t>
      </w:r>
      <w:r w:rsidR="00E95804">
        <w:rPr>
          <w:rFonts w:hint="eastAsia"/>
        </w:rPr>
        <w:t>失焦区域</w:t>
      </w:r>
      <w:proofErr w:type="gramEnd"/>
      <w:r w:rsidR="00E95804">
        <w:rPr>
          <w:rFonts w:hint="eastAsia"/>
        </w:rPr>
        <w:t>和模糊区域具有足够区分度的</w:t>
      </w:r>
      <w:r w:rsidR="002A043F">
        <w:rPr>
          <w:rFonts w:hint="eastAsia"/>
        </w:rPr>
        <w:t>新</w:t>
      </w:r>
      <w:r w:rsidR="00E95804">
        <w:rPr>
          <w:rFonts w:hint="eastAsia"/>
        </w:rPr>
        <w:t>图像</w:t>
      </w:r>
      <w:r w:rsidR="007479CA">
        <w:rPr>
          <w:rFonts w:hint="eastAsia"/>
        </w:rPr>
        <w:t>，然后</w:t>
      </w:r>
      <w:r w:rsidR="00364481">
        <w:rPr>
          <w:rFonts w:hint="eastAsia"/>
        </w:rPr>
        <w:t>将新图</w:t>
      </w:r>
      <w:r w:rsidR="00BF51D3">
        <w:rPr>
          <w:rFonts w:hint="eastAsia"/>
        </w:rPr>
        <w:t>再次输入模型从而</w:t>
      </w:r>
      <w:r w:rsidR="007479CA">
        <w:rPr>
          <w:rFonts w:hint="eastAsia"/>
        </w:rPr>
        <w:t>提升模型的训练效果</w:t>
      </w:r>
      <w:r w:rsidR="00716B32">
        <w:rPr>
          <w:rFonts w:hint="eastAsia"/>
        </w:rPr>
        <w:t>。</w:t>
      </w:r>
      <w:r w:rsidR="00751FA5">
        <w:rPr>
          <w:rFonts w:hint="eastAsia"/>
        </w:rPr>
        <w:t>此外，利用</w:t>
      </w:r>
      <w:r w:rsidR="007128D0">
        <w:rPr>
          <w:rFonts w:hint="eastAsia"/>
        </w:rPr>
        <w:t>散焦模糊检测任务中预测结果的</w:t>
      </w:r>
      <w:r w:rsidR="00406D58">
        <w:rPr>
          <w:rFonts w:hint="eastAsia"/>
        </w:rPr>
        <w:t>互补特性，本文在训练阶段构建了</w:t>
      </w:r>
      <w:r w:rsidR="00F3275F">
        <w:rPr>
          <w:rFonts w:hint="eastAsia"/>
        </w:rPr>
        <w:t>计算</w:t>
      </w:r>
      <w:r w:rsidR="000A7250">
        <w:rPr>
          <w:rFonts w:hint="eastAsia"/>
        </w:rPr>
        <w:t>失</w:t>
      </w:r>
      <w:proofErr w:type="gramStart"/>
      <w:r w:rsidR="000A7250">
        <w:rPr>
          <w:rFonts w:hint="eastAsia"/>
        </w:rPr>
        <w:t>焦区域</w:t>
      </w:r>
      <w:proofErr w:type="gramEnd"/>
      <w:r w:rsidR="000A7250">
        <w:rPr>
          <w:rFonts w:hint="eastAsia"/>
        </w:rPr>
        <w:t>的预测模型</w:t>
      </w:r>
      <w:r w:rsidR="00060F93">
        <w:rPr>
          <w:rFonts w:hint="eastAsia"/>
        </w:rPr>
        <w:t>，和预测聚焦区域的模型</w:t>
      </w:r>
      <w:r w:rsidR="00B60A1C">
        <w:rPr>
          <w:rFonts w:hint="eastAsia"/>
        </w:rPr>
        <w:t>一起进行训练</w:t>
      </w:r>
      <w:r w:rsidR="000A7250">
        <w:rPr>
          <w:rFonts w:hint="eastAsia"/>
        </w:rPr>
        <w:t>。</w:t>
      </w:r>
      <w:r w:rsidR="00B60A1C">
        <w:rPr>
          <w:rFonts w:hint="eastAsia"/>
        </w:rPr>
        <w:t>在模型</w:t>
      </w:r>
      <w:r w:rsidR="00BE58DF">
        <w:rPr>
          <w:rFonts w:hint="eastAsia"/>
        </w:rPr>
        <w:t>训练</w:t>
      </w:r>
      <w:r w:rsidR="00B60A1C">
        <w:rPr>
          <w:rFonts w:hint="eastAsia"/>
        </w:rPr>
        <w:t>的过程中</w:t>
      </w:r>
      <w:r w:rsidR="00BE5720">
        <w:rPr>
          <w:rFonts w:hint="eastAsia"/>
        </w:rPr>
        <w:t>一个模型</w:t>
      </w:r>
      <w:r w:rsidR="00381D15">
        <w:rPr>
          <w:rFonts w:hint="eastAsia"/>
        </w:rPr>
        <w:t>预测出多余</w:t>
      </w:r>
      <w:r w:rsidR="00146347">
        <w:rPr>
          <w:rFonts w:hint="eastAsia"/>
        </w:rPr>
        <w:t>的错误</w:t>
      </w:r>
      <w:r w:rsidR="007D7CE9">
        <w:rPr>
          <w:rFonts w:hint="eastAsia"/>
        </w:rPr>
        <w:t>响应区域时，</w:t>
      </w:r>
      <w:r w:rsidR="00146347">
        <w:rPr>
          <w:rFonts w:hint="eastAsia"/>
        </w:rPr>
        <w:t>将</w:t>
      </w:r>
      <w:r w:rsidR="00BE58DF">
        <w:rPr>
          <w:rFonts w:hint="eastAsia"/>
        </w:rPr>
        <w:t>错误</w:t>
      </w:r>
      <w:r w:rsidR="00633FB6">
        <w:rPr>
          <w:rFonts w:hint="eastAsia"/>
        </w:rPr>
        <w:t>的分类信息通过损失项反馈</w:t>
      </w:r>
      <w:r w:rsidR="002C5E53">
        <w:rPr>
          <w:rFonts w:hint="eastAsia"/>
        </w:rPr>
        <w:t>至互补模型</w:t>
      </w:r>
      <w:r w:rsidR="00C03A52">
        <w:rPr>
          <w:rFonts w:hint="eastAsia"/>
        </w:rPr>
        <w:t>中，该互补模型通过</w:t>
      </w:r>
      <w:r w:rsidR="0096051A">
        <w:rPr>
          <w:rFonts w:hint="eastAsia"/>
        </w:rPr>
        <w:t>这些</w:t>
      </w:r>
      <w:r w:rsidR="00E72BB2">
        <w:rPr>
          <w:rFonts w:hint="eastAsia"/>
        </w:rPr>
        <w:t>信息进行微调，</w:t>
      </w:r>
      <w:r w:rsidR="00A76653">
        <w:rPr>
          <w:rFonts w:hint="eastAsia"/>
        </w:rPr>
        <w:t>优化模型训练的效果。</w:t>
      </w:r>
    </w:p>
    <w:p w14:paraId="138E80C0" w14:textId="7FB8CE95" w:rsidR="00237900" w:rsidRPr="00144AE7" w:rsidRDefault="00137793" w:rsidP="00B0372B">
      <w:pPr>
        <w:pStyle w:val="21"/>
        <w:numPr>
          <w:ilvl w:val="1"/>
          <w:numId w:val="1"/>
        </w:numPr>
        <w:spacing w:before="360" w:after="120" w:line="400" w:lineRule="exact"/>
        <w:rPr>
          <w:sz w:val="28"/>
          <w:szCs w:val="28"/>
        </w:rPr>
      </w:pPr>
      <w:bookmarkStart w:id="149" w:name="_Toc127900713"/>
      <w:r w:rsidRPr="00144AE7">
        <w:rPr>
          <w:rFonts w:hint="eastAsia"/>
          <w:sz w:val="28"/>
          <w:szCs w:val="28"/>
        </w:rPr>
        <w:t>再感知双模型联合训练</w:t>
      </w:r>
      <w:bookmarkEnd w:id="149"/>
    </w:p>
    <w:p w14:paraId="121697E5" w14:textId="2EDEE199" w:rsidR="00E81D14" w:rsidRPr="00E81D14" w:rsidRDefault="00EA67D5" w:rsidP="00432874">
      <w:pPr>
        <w:spacing w:line="400" w:lineRule="exact"/>
        <w:ind w:firstLineChars="200" w:firstLine="480"/>
        <w:rPr>
          <w:lang w:val="en-US"/>
        </w:rPr>
      </w:pPr>
      <w:r>
        <w:rPr>
          <w:rFonts w:hint="eastAsia"/>
          <w:lang w:val="en-US"/>
        </w:rPr>
        <w:t>在过去</w:t>
      </w:r>
      <w:r w:rsidR="006B656C">
        <w:rPr>
          <w:rFonts w:hint="eastAsia"/>
          <w:lang w:val="en-US"/>
        </w:rPr>
        <w:t>训练</w:t>
      </w:r>
      <w:r w:rsidR="008C06D2">
        <w:rPr>
          <w:rFonts w:hint="eastAsia"/>
          <w:lang w:val="en-US"/>
        </w:rPr>
        <w:t>散焦模糊检测模型</w:t>
      </w:r>
      <w:r w:rsidR="00C2482B">
        <w:rPr>
          <w:rFonts w:hint="eastAsia"/>
          <w:lang w:val="en-US"/>
        </w:rPr>
        <w:t>的阶段中</w:t>
      </w:r>
      <w:r w:rsidR="00B741B0">
        <w:rPr>
          <w:rFonts w:hint="eastAsia"/>
          <w:lang w:val="en-US"/>
        </w:rPr>
        <w:t>，</w:t>
      </w:r>
      <w:r w:rsidR="00284402">
        <w:rPr>
          <w:rFonts w:hint="eastAsia"/>
          <w:lang w:val="en-US"/>
        </w:rPr>
        <w:t>模型</w:t>
      </w:r>
      <w:r w:rsidR="0035520A">
        <w:rPr>
          <w:rFonts w:hint="eastAsia"/>
          <w:lang w:val="en-US"/>
        </w:rPr>
        <w:t>没有针对性的学习响应</w:t>
      </w:r>
      <w:r w:rsidR="00022F02">
        <w:rPr>
          <w:rFonts w:hint="eastAsia"/>
          <w:lang w:val="en-US"/>
        </w:rPr>
        <w:t>失</w:t>
      </w:r>
      <w:r w:rsidR="0035520A">
        <w:rPr>
          <w:rFonts w:hint="eastAsia"/>
          <w:lang w:val="en-US"/>
        </w:rPr>
        <w:t>误区域的</w:t>
      </w:r>
      <w:r w:rsidR="00022F02">
        <w:rPr>
          <w:rFonts w:hint="eastAsia"/>
          <w:lang w:val="en-US"/>
        </w:rPr>
        <w:t>图像特征</w:t>
      </w:r>
      <w:r w:rsidR="003F6C7E">
        <w:rPr>
          <w:rFonts w:hint="eastAsia"/>
          <w:lang w:val="en-US"/>
        </w:rPr>
        <w:t>，所有的预测输出</w:t>
      </w:r>
      <w:r w:rsidR="00AB687E">
        <w:rPr>
          <w:rFonts w:hint="eastAsia"/>
          <w:lang w:val="en-US"/>
        </w:rPr>
        <w:t>都被平等对待，而</w:t>
      </w:r>
      <w:r w:rsidR="008520AB">
        <w:rPr>
          <w:rFonts w:hint="eastAsia"/>
          <w:lang w:val="en-US"/>
        </w:rPr>
        <w:t>模型</w:t>
      </w:r>
      <w:r w:rsidR="00FD5AF6">
        <w:rPr>
          <w:rFonts w:hint="eastAsia"/>
          <w:lang w:val="en-US"/>
        </w:rPr>
        <w:t>难以预测的场景通常就存在与这些区域中。</w:t>
      </w:r>
      <w:r w:rsidR="00FD1B54">
        <w:rPr>
          <w:rFonts w:hint="eastAsia"/>
          <w:lang w:val="en-US"/>
        </w:rPr>
        <w:t>为了</w:t>
      </w:r>
      <w:r w:rsidR="00D5051E">
        <w:rPr>
          <w:rFonts w:hint="eastAsia"/>
          <w:lang w:val="en-US"/>
        </w:rPr>
        <w:t>更有效的训练模型，</w:t>
      </w:r>
      <w:r w:rsidR="00837B9C" w:rsidRPr="00E81D14">
        <w:rPr>
          <w:rFonts w:hint="eastAsia"/>
          <w:lang w:val="en-US"/>
        </w:rPr>
        <w:t>如</w:t>
      </w:r>
      <w:r w:rsidR="00837B9C">
        <w:rPr>
          <w:lang w:val="en-US"/>
        </w:rPr>
        <w:fldChar w:fldCharType="begin"/>
      </w:r>
      <w:r w:rsidR="00837B9C">
        <w:rPr>
          <w:lang w:val="en-US"/>
        </w:rPr>
        <w:instrText xml:space="preserve"> </w:instrText>
      </w:r>
      <w:r w:rsidR="00837B9C">
        <w:rPr>
          <w:rFonts w:hint="eastAsia"/>
          <w:lang w:val="en-US"/>
        </w:rPr>
        <w:instrText>REF _Ref123656939 \h</w:instrText>
      </w:r>
      <w:r w:rsidR="00837B9C">
        <w:rPr>
          <w:lang w:val="en-US"/>
        </w:rPr>
        <w:instrText xml:space="preserve"> </w:instrText>
      </w:r>
      <w:r w:rsidR="00837B9C">
        <w:rPr>
          <w:lang w:val="en-US"/>
        </w:rPr>
      </w:r>
      <w:r w:rsidR="00837B9C">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w:t>
      </w:r>
      <w:r w:rsidR="00837B9C">
        <w:rPr>
          <w:lang w:val="en-US"/>
        </w:rPr>
        <w:fldChar w:fldCharType="end"/>
      </w:r>
      <w:r w:rsidR="00837B9C" w:rsidRPr="00E81D14">
        <w:rPr>
          <w:rFonts w:hint="eastAsia"/>
          <w:lang w:val="en-US"/>
        </w:rPr>
        <w:t>所示</w:t>
      </w:r>
      <w:r w:rsidR="00837B9C">
        <w:rPr>
          <w:rFonts w:hint="eastAsia"/>
          <w:lang w:val="en-US"/>
        </w:rPr>
        <w:t>，</w:t>
      </w:r>
      <w:r w:rsidR="00F874F8">
        <w:rPr>
          <w:rFonts w:hint="eastAsia"/>
          <w:lang w:val="en-US"/>
        </w:rPr>
        <w:t>本文</w:t>
      </w:r>
      <w:r w:rsidR="00E85D95">
        <w:rPr>
          <w:rFonts w:hint="eastAsia"/>
          <w:lang w:val="en-US"/>
        </w:rPr>
        <w:t>设计</w:t>
      </w:r>
      <w:r w:rsidR="00E639DE">
        <w:rPr>
          <w:rFonts w:hint="eastAsia"/>
          <w:lang w:val="en-US"/>
        </w:rPr>
        <w:t>了</w:t>
      </w:r>
      <w:r w:rsidR="00F874F8">
        <w:rPr>
          <w:rFonts w:hint="eastAsia"/>
          <w:lang w:val="en-US"/>
        </w:rPr>
        <w:t>对多余</w:t>
      </w:r>
      <w:r w:rsidR="00E85D95">
        <w:rPr>
          <w:rFonts w:hint="eastAsia"/>
          <w:lang w:val="en-US"/>
        </w:rPr>
        <w:t>响应</w:t>
      </w:r>
      <w:r w:rsidR="00F874F8">
        <w:rPr>
          <w:rFonts w:hint="eastAsia"/>
          <w:lang w:val="en-US"/>
        </w:rPr>
        <w:t>区域的</w:t>
      </w:r>
      <w:r w:rsidR="00300693">
        <w:rPr>
          <w:rFonts w:hint="eastAsia"/>
          <w:lang w:val="en-US"/>
        </w:rPr>
        <w:t>抑制和</w:t>
      </w:r>
      <w:r w:rsidR="008C6D36">
        <w:rPr>
          <w:rFonts w:hint="eastAsia"/>
          <w:lang w:val="en-US"/>
        </w:rPr>
        <w:t>再感知预测缺失区域</w:t>
      </w:r>
      <w:r w:rsidR="00E85D95">
        <w:rPr>
          <w:rFonts w:hint="eastAsia"/>
          <w:lang w:val="en-US"/>
        </w:rPr>
        <w:t>，组成了</w:t>
      </w:r>
      <w:r w:rsidR="00837B9C" w:rsidRPr="00E81D14">
        <w:rPr>
          <w:rFonts w:hint="eastAsia"/>
          <w:lang w:val="en-US"/>
        </w:rPr>
        <w:t>再感知双模型联合训练过程</w:t>
      </w:r>
      <w:r w:rsidR="00D51775">
        <w:rPr>
          <w:rFonts w:hint="eastAsia"/>
          <w:lang w:val="en-US"/>
        </w:rPr>
        <w:t>。</w:t>
      </w:r>
      <w:r w:rsidR="0010172F">
        <w:rPr>
          <w:rFonts w:hint="eastAsia"/>
          <w:lang w:val="en-US"/>
        </w:rPr>
        <w:t>首先</w:t>
      </w:r>
      <w:r w:rsidR="008E1099">
        <w:rPr>
          <w:rFonts w:hint="eastAsia"/>
          <w:lang w:val="en-US"/>
        </w:rPr>
        <w:t>根据</w:t>
      </w:r>
      <w:r w:rsidR="00A33B80">
        <w:rPr>
          <w:rFonts w:hint="eastAsia"/>
          <w:lang w:val="en-US"/>
        </w:rPr>
        <w:t>图像的标签将</w:t>
      </w:r>
      <w:r w:rsidR="00CD0BCE">
        <w:rPr>
          <w:rFonts w:hint="eastAsia"/>
          <w:lang w:val="en-US"/>
        </w:rPr>
        <w:t>模型预测结果</w:t>
      </w:r>
      <w:r w:rsidR="00903A16" w:rsidRPr="00A33B80">
        <w:rPr>
          <w:position w:val="-12"/>
          <w:lang w:val="en-US"/>
        </w:rPr>
        <w:object w:dxaOrig="294" w:dyaOrig="365" w14:anchorId="7032834E">
          <v:shape id="_x0000_i1117" type="#_x0000_t75" style="width:14.4pt;height:18pt" o:ole="">
            <v:imagedata r:id="rId204" o:title=""/>
          </v:shape>
          <o:OLEObject Type="Embed" ProgID="Equation.AxMath" ShapeID="_x0000_i1117" DrawAspect="Content" ObjectID="_1738520193" r:id="rId205"/>
        </w:object>
      </w:r>
      <w:r w:rsidR="00CD0BCE">
        <w:rPr>
          <w:rFonts w:hint="eastAsia"/>
          <w:lang w:val="en-US"/>
        </w:rPr>
        <w:t>中未</w:t>
      </w:r>
      <w:proofErr w:type="gramStart"/>
      <w:r w:rsidR="00CD0BCE">
        <w:rPr>
          <w:rFonts w:hint="eastAsia"/>
          <w:lang w:val="en-US"/>
        </w:rPr>
        <w:t>成功响应</w:t>
      </w:r>
      <w:proofErr w:type="gramEnd"/>
      <w:r w:rsidR="00CD0BCE">
        <w:rPr>
          <w:rFonts w:hint="eastAsia"/>
          <w:lang w:val="en-US"/>
        </w:rPr>
        <w:t>区域</w:t>
      </w:r>
      <w:r w:rsidR="0099424E">
        <w:rPr>
          <w:rFonts w:hint="eastAsia"/>
          <w:lang w:val="en-US"/>
        </w:rPr>
        <w:t>和完全失焦的图像进行融合得到</w:t>
      </w:r>
      <w:r w:rsidR="00332E2C">
        <w:rPr>
          <w:rFonts w:hint="eastAsia"/>
          <w:lang w:val="en-US"/>
        </w:rPr>
        <w:t>一张新图像</w:t>
      </w:r>
      <w:r w:rsidR="00332E2C" w:rsidRPr="00BF3541">
        <w:rPr>
          <w:position w:val="-12"/>
          <w:lang w:val="en-US"/>
        </w:rPr>
        <w:object w:dxaOrig="390" w:dyaOrig="362" w14:anchorId="272A20B2">
          <v:shape id="_x0000_i1118" type="#_x0000_t75" alt="P513#yIS1" style="width:19.2pt;height:18pt" o:ole="">
            <v:imagedata r:id="rId206" o:title=""/>
          </v:shape>
          <o:OLEObject Type="Embed" ProgID="Equation.AxMath" ShapeID="_x0000_i1118" DrawAspect="Content" ObjectID="_1738520194" r:id="rId207"/>
        </w:object>
      </w:r>
      <w:r w:rsidR="00332E2C">
        <w:rPr>
          <w:rFonts w:hint="eastAsia"/>
          <w:lang w:val="en-US"/>
        </w:rPr>
        <w:t>。</w:t>
      </w:r>
      <w:r w:rsidR="006761DE">
        <w:rPr>
          <w:rFonts w:hint="eastAsia"/>
          <w:lang w:val="en-US"/>
        </w:rPr>
        <w:t>然后将该新图像</w:t>
      </w:r>
      <w:r w:rsidR="000F5822">
        <w:rPr>
          <w:rFonts w:hint="eastAsia"/>
          <w:lang w:val="en-US"/>
        </w:rPr>
        <w:t>重新输入模型预测得到</w:t>
      </w:r>
      <w:r w:rsidR="007356B6">
        <w:rPr>
          <w:rFonts w:hint="eastAsia"/>
          <w:lang w:val="en-US"/>
        </w:rPr>
        <w:t>针对</w:t>
      </w:r>
      <w:r w:rsidR="00B332A2">
        <w:rPr>
          <w:rFonts w:hint="eastAsia"/>
          <w:lang w:val="en-US"/>
        </w:rPr>
        <w:t>失败区域的</w:t>
      </w:r>
      <w:r w:rsidR="000F5822">
        <w:rPr>
          <w:rFonts w:hint="eastAsia"/>
          <w:lang w:val="en-US"/>
        </w:rPr>
        <w:t>结果</w:t>
      </w:r>
      <w:r w:rsidR="00E7412C" w:rsidRPr="00E7412C">
        <w:rPr>
          <w:position w:val="-13"/>
          <w:lang w:val="en-US"/>
        </w:rPr>
        <w:object w:dxaOrig="318" w:dyaOrig="372" w14:anchorId="4A1F6349">
          <v:shape id="_x0000_i1119" type="#_x0000_t75" style="width:15.6pt;height:18.6pt" o:ole="">
            <v:imagedata r:id="rId208" o:title=""/>
          </v:shape>
          <o:OLEObject Type="Embed" ProgID="Equation.AxMath" ShapeID="_x0000_i1119" DrawAspect="Content" ObjectID="_1738520195" r:id="rId209"/>
        </w:object>
      </w:r>
      <w:r w:rsidR="00D7085A">
        <w:rPr>
          <w:rFonts w:hint="eastAsia"/>
          <w:lang w:val="en-US"/>
        </w:rPr>
        <w:t>，</w:t>
      </w:r>
      <w:r w:rsidR="00844AE7">
        <w:rPr>
          <w:rFonts w:hint="eastAsia"/>
          <w:lang w:val="en-US"/>
        </w:rPr>
        <w:t>最后损失项</w:t>
      </w:r>
      <w:r w:rsidR="009B332B" w:rsidRPr="00844AE7">
        <w:rPr>
          <w:position w:val="-12"/>
          <w:lang w:val="en-US"/>
        </w:rPr>
        <w:object w:dxaOrig="715" w:dyaOrig="365" w14:anchorId="68D808BE">
          <v:shape id="_x0000_i1120" type="#_x0000_t75" style="width:36pt;height:18pt" o:ole="">
            <v:imagedata r:id="rId210" o:title=""/>
          </v:shape>
          <o:OLEObject Type="Embed" ProgID="Equation.AxMath" ShapeID="_x0000_i1120" DrawAspect="Content" ObjectID="_1738520196" r:id="rId211"/>
        </w:object>
      </w:r>
      <w:r w:rsidR="005C555E">
        <w:rPr>
          <w:rFonts w:hint="eastAsia"/>
          <w:lang w:val="en-US"/>
        </w:rPr>
        <w:t>通过利用结果</w:t>
      </w:r>
      <w:r w:rsidR="005C555E" w:rsidRPr="00E7412C">
        <w:rPr>
          <w:position w:val="-13"/>
          <w:lang w:val="en-US"/>
        </w:rPr>
        <w:object w:dxaOrig="318" w:dyaOrig="372" w14:anchorId="23382359">
          <v:shape id="_x0000_i1121" type="#_x0000_t75" style="width:15.6pt;height:18.6pt" o:ole="">
            <v:imagedata r:id="rId208" o:title=""/>
          </v:shape>
          <o:OLEObject Type="Embed" ProgID="Equation.AxMath" ShapeID="_x0000_i1121" DrawAspect="Content" ObjectID="_1738520197" r:id="rId212"/>
        </w:object>
      </w:r>
      <w:r w:rsidR="000F2FD8">
        <w:rPr>
          <w:rFonts w:hint="eastAsia"/>
          <w:lang w:val="en-US"/>
        </w:rPr>
        <w:t>优化预测结果，预测模型</w:t>
      </w:r>
      <w:r w:rsidR="002D5F30">
        <w:rPr>
          <w:rFonts w:hint="eastAsia"/>
          <w:lang w:val="en-US"/>
        </w:rPr>
        <w:t>从图像</w:t>
      </w:r>
      <w:r w:rsidR="002D5F30" w:rsidRPr="00BF3541">
        <w:rPr>
          <w:position w:val="-12"/>
          <w:lang w:val="en-US"/>
        </w:rPr>
        <w:object w:dxaOrig="390" w:dyaOrig="362" w14:anchorId="700EC69E">
          <v:shape id="_x0000_i1122" type="#_x0000_t75" alt="P513#yIS2" style="width:19.2pt;height:18pt" o:ole="">
            <v:imagedata r:id="rId206" o:title=""/>
          </v:shape>
          <o:OLEObject Type="Embed" ProgID="Equation.AxMath" ShapeID="_x0000_i1122" DrawAspect="Content" ObjectID="_1738520198" r:id="rId213"/>
        </w:object>
      </w:r>
      <w:r w:rsidR="002D5F30">
        <w:rPr>
          <w:rFonts w:hint="eastAsia"/>
          <w:lang w:val="en-US"/>
        </w:rPr>
        <w:t>中</w:t>
      </w:r>
      <w:r w:rsidR="00307023">
        <w:rPr>
          <w:rFonts w:hint="eastAsia"/>
          <w:lang w:val="en-US"/>
        </w:rPr>
        <w:t>重点</w:t>
      </w:r>
      <w:r w:rsidR="00BF665C">
        <w:rPr>
          <w:rFonts w:hint="eastAsia"/>
          <w:lang w:val="en-US"/>
        </w:rPr>
        <w:t>关注</w:t>
      </w:r>
      <w:r w:rsidR="00307023">
        <w:rPr>
          <w:rFonts w:hint="eastAsia"/>
          <w:lang w:val="en-US"/>
        </w:rPr>
        <w:t>未响应区域的特征</w:t>
      </w:r>
      <w:r w:rsidR="00BF665C">
        <w:rPr>
          <w:rFonts w:hint="eastAsia"/>
          <w:lang w:val="en-US"/>
        </w:rPr>
        <w:t>进行学习</w:t>
      </w:r>
      <w:r w:rsidR="00867E6C">
        <w:rPr>
          <w:rFonts w:hint="eastAsia"/>
          <w:lang w:val="en-US"/>
        </w:rPr>
        <w:t>，</w:t>
      </w:r>
      <w:r w:rsidR="004F13AF">
        <w:rPr>
          <w:rFonts w:hint="eastAsia"/>
          <w:lang w:val="en-US"/>
        </w:rPr>
        <w:t>使得模型</w:t>
      </w:r>
      <w:r w:rsidR="002D2193">
        <w:rPr>
          <w:rFonts w:hint="eastAsia"/>
          <w:lang w:val="en-US"/>
        </w:rPr>
        <w:t>再感知未响应区域。</w:t>
      </w:r>
      <w:r w:rsidR="00076518">
        <w:rPr>
          <w:rFonts w:hint="eastAsia"/>
          <w:lang w:val="en-US"/>
        </w:rPr>
        <w:t>此外，为了利用预测结果的互补性</w:t>
      </w:r>
      <w:r w:rsidR="00C64B33">
        <w:rPr>
          <w:rFonts w:hint="eastAsia"/>
          <w:lang w:val="en-US"/>
        </w:rPr>
        <w:t>提升模型的训练效果，本文</w:t>
      </w:r>
      <w:r w:rsidR="001A3A8D">
        <w:rPr>
          <w:rFonts w:hint="eastAsia"/>
          <w:lang w:val="en-US"/>
        </w:rPr>
        <w:t>在</w:t>
      </w:r>
      <w:r w:rsidR="005304E7">
        <w:rPr>
          <w:rFonts w:hint="eastAsia"/>
          <w:lang w:val="en-US"/>
        </w:rPr>
        <w:t>模型训练阶段构造了预测结果和</w:t>
      </w:r>
      <w:r w:rsidR="00560251" w:rsidRPr="0016602A">
        <w:rPr>
          <w:position w:val="-12"/>
          <w:lang w:val="en-US"/>
        </w:rPr>
        <w:object w:dxaOrig="1380" w:dyaOrig="376" w14:anchorId="47A2C0EA">
          <v:shape id="_x0000_i1123" type="#_x0000_t75" alt="P513#yIS4" style="width:69.6pt;height:18.6pt" o:ole="">
            <v:imagedata r:id="rId214" o:title=""/>
          </v:shape>
          <o:OLEObject Type="Embed" ProgID="Equation.AxMath" ShapeID="_x0000_i1123" DrawAspect="Content" ObjectID="_1738520199" r:id="rId215"/>
        </w:object>
      </w:r>
      <w:r w:rsidR="00560251">
        <w:rPr>
          <w:rFonts w:hint="eastAsia"/>
          <w:lang w:val="en-US"/>
        </w:rPr>
        <w:t>相反的预测模型</w:t>
      </w:r>
      <w:r w:rsidR="00560251" w:rsidRPr="0016602A">
        <w:rPr>
          <w:position w:val="-12"/>
          <w:lang w:val="en-US"/>
        </w:rPr>
        <w:object w:dxaOrig="1387" w:dyaOrig="376" w14:anchorId="132E1755">
          <v:shape id="_x0000_i1124" type="#_x0000_t75" alt="P513#yIS3" style="width:69.6pt;height:18.6pt" o:ole="">
            <v:imagedata r:id="rId216" o:title=""/>
          </v:shape>
          <o:OLEObject Type="Embed" ProgID="Equation.AxMath" ShapeID="_x0000_i1124" DrawAspect="Content" ObjectID="_1738520200" r:id="rId217"/>
        </w:object>
      </w:r>
      <w:r w:rsidR="00560251">
        <w:rPr>
          <w:rFonts w:hint="eastAsia"/>
          <w:lang w:val="en-US"/>
        </w:rPr>
        <w:t>用于预测</w:t>
      </w:r>
      <w:r w:rsidR="009D2082">
        <w:rPr>
          <w:rFonts w:hint="eastAsia"/>
          <w:lang w:val="en-US"/>
        </w:rPr>
        <w:t>失焦区域。</w:t>
      </w:r>
      <w:r w:rsidR="009D2082" w:rsidRPr="0016602A">
        <w:rPr>
          <w:position w:val="-12"/>
          <w:lang w:val="en-US"/>
        </w:rPr>
        <w:object w:dxaOrig="1387" w:dyaOrig="376" w14:anchorId="4BC85A9F">
          <v:shape id="_x0000_i1125" type="#_x0000_t75" alt="P513#yIS5" style="width:69.6pt;height:18.6pt" o:ole="">
            <v:imagedata r:id="rId216" o:title=""/>
          </v:shape>
          <o:OLEObject Type="Embed" ProgID="Equation.AxMath" ShapeID="_x0000_i1125" DrawAspect="Content" ObjectID="_1738520201" r:id="rId218"/>
        </w:object>
      </w:r>
      <w:r w:rsidR="009D2082">
        <w:rPr>
          <w:rFonts w:hint="eastAsia"/>
          <w:lang w:val="en-US"/>
        </w:rPr>
        <w:t>计算预测结果的过程和</w:t>
      </w:r>
      <w:r w:rsidR="009D2082" w:rsidRPr="0016602A">
        <w:rPr>
          <w:position w:val="-12"/>
          <w:lang w:val="en-US"/>
        </w:rPr>
        <w:object w:dxaOrig="1380" w:dyaOrig="376" w14:anchorId="27D46F77">
          <v:shape id="_x0000_i1126" type="#_x0000_t75" alt="P513#yIS6" style="width:69.6pt;height:18.6pt" o:ole="">
            <v:imagedata r:id="rId214" o:title=""/>
          </v:shape>
          <o:OLEObject Type="Embed" ProgID="Equation.AxMath" ShapeID="_x0000_i1126" DrawAspect="Content" ObjectID="_1738520202" r:id="rId219"/>
        </w:object>
      </w:r>
      <w:r w:rsidR="009D2082">
        <w:rPr>
          <w:rFonts w:hint="eastAsia"/>
          <w:lang w:val="en-US"/>
        </w:rPr>
        <w:t>相同，区别在于</w:t>
      </w:r>
      <w:r w:rsidR="00BF155A">
        <w:rPr>
          <w:rFonts w:hint="eastAsia"/>
          <w:lang w:val="en-US"/>
        </w:rPr>
        <w:t>构建新图像时</w:t>
      </w:r>
      <w:r w:rsidR="003102B5">
        <w:rPr>
          <w:rFonts w:hint="eastAsia"/>
          <w:lang w:val="en-US"/>
        </w:rPr>
        <w:t>采用</w:t>
      </w:r>
      <w:r w:rsidR="00BF155A">
        <w:rPr>
          <w:rFonts w:hint="eastAsia"/>
          <w:lang w:val="en-US"/>
        </w:rPr>
        <w:t>全清晰图像。</w:t>
      </w:r>
      <w:r w:rsidR="00D75412">
        <w:rPr>
          <w:rFonts w:hint="eastAsia"/>
          <w:lang w:val="en-US"/>
        </w:rPr>
        <w:t>通过联合</w:t>
      </w:r>
      <w:r w:rsidR="00D75412" w:rsidRPr="0016602A">
        <w:rPr>
          <w:position w:val="-12"/>
          <w:lang w:val="en-US"/>
        </w:rPr>
        <w:object w:dxaOrig="1380" w:dyaOrig="376" w14:anchorId="6A339DB4">
          <v:shape id="_x0000_i1127" type="#_x0000_t75" alt="P513#yIS4" style="width:69.6pt;height:18.6pt" o:ole="">
            <v:imagedata r:id="rId214" o:title=""/>
          </v:shape>
          <o:OLEObject Type="Embed" ProgID="Equation.AxMath" ShapeID="_x0000_i1127" DrawAspect="Content" ObjectID="_1738520203" r:id="rId220"/>
        </w:object>
      </w:r>
      <w:r w:rsidR="00D75412">
        <w:rPr>
          <w:rFonts w:hint="eastAsia"/>
          <w:lang w:val="en-US"/>
        </w:rPr>
        <w:t>和</w:t>
      </w:r>
      <w:r w:rsidR="00D75412" w:rsidRPr="0016602A">
        <w:rPr>
          <w:position w:val="-12"/>
          <w:lang w:val="en-US"/>
        </w:rPr>
        <w:object w:dxaOrig="1387" w:dyaOrig="376" w14:anchorId="6F7C3EE9">
          <v:shape id="_x0000_i1128" type="#_x0000_t75" alt="P513#yIS3" style="width:69.6pt;height:18.6pt" o:ole="">
            <v:imagedata r:id="rId216" o:title=""/>
          </v:shape>
          <o:OLEObject Type="Embed" ProgID="Equation.AxMath" ShapeID="_x0000_i1128" DrawAspect="Content" ObjectID="_1738520204" r:id="rId221"/>
        </w:object>
      </w:r>
      <w:r w:rsidR="00D75412">
        <w:rPr>
          <w:rFonts w:hint="eastAsia"/>
          <w:lang w:val="en-US"/>
        </w:rPr>
        <w:t>的预测结果</w:t>
      </w:r>
      <w:r w:rsidR="007364C4">
        <w:rPr>
          <w:rFonts w:hint="eastAsia"/>
          <w:lang w:val="en-US"/>
        </w:rPr>
        <w:t>构建损失项</w:t>
      </w:r>
      <w:r w:rsidR="007364C4" w:rsidRPr="00844AE7">
        <w:rPr>
          <w:position w:val="-12"/>
          <w:lang w:val="en-US"/>
        </w:rPr>
        <w:object w:dxaOrig="715" w:dyaOrig="365" w14:anchorId="015BC3C1">
          <v:shape id="_x0000_i1129" type="#_x0000_t75" style="width:36pt;height:18pt" o:ole="">
            <v:imagedata r:id="rId222" o:title=""/>
          </v:shape>
          <o:OLEObject Type="Embed" ProgID="Equation.AxMath" ShapeID="_x0000_i1129" DrawAspect="Content" ObjectID="_1738520205" r:id="rId223"/>
        </w:object>
      </w:r>
      <w:r w:rsidR="00601D0E">
        <w:rPr>
          <w:rFonts w:hint="eastAsia"/>
          <w:lang w:val="en-US"/>
        </w:rPr>
        <w:t>，实现对预测结果中</w:t>
      </w:r>
      <w:r w:rsidR="00CD1D3B">
        <w:rPr>
          <w:rFonts w:hint="eastAsia"/>
          <w:lang w:val="en-US"/>
        </w:rPr>
        <w:t>多余响应区域的优化。</w:t>
      </w:r>
      <w:r w:rsidR="00DE55B6">
        <w:rPr>
          <w:rFonts w:hint="eastAsia"/>
          <w:lang w:val="en-US"/>
        </w:rPr>
        <w:t>用于联合训练的</w:t>
      </w:r>
      <w:r w:rsidR="00D6518C">
        <w:rPr>
          <w:rFonts w:hint="eastAsia"/>
          <w:lang w:val="en-US"/>
        </w:rPr>
        <w:t>损失函数具体如下所示</w:t>
      </w:r>
      <w:r w:rsidR="00E81D14" w:rsidRPr="00E81D14">
        <w:rPr>
          <w:rFonts w:hint="eastAsia"/>
          <w:lang w:val="en-US"/>
        </w:rPr>
        <w:t>：</w:t>
      </w:r>
    </w:p>
    <w:p w14:paraId="2826E212" w14:textId="094809CC" w:rsidR="004151B3" w:rsidRPr="00E81D14" w:rsidRDefault="000A2608" w:rsidP="006D0557">
      <w:pPr>
        <w:pStyle w:val="AMDisplayEquation"/>
        <w:spacing w:before="120" w:after="120" w:line="240" w:lineRule="auto"/>
        <w:rPr>
          <w:lang w:val="en-US"/>
        </w:rPr>
      </w:pPr>
      <w:r>
        <w:rPr>
          <w:lang w:val="en-US"/>
        </w:rPr>
        <w:lastRenderedPageBreak/>
        <w:tab/>
      </w:r>
      <w:r w:rsidR="002E0C5A" w:rsidRPr="002E0C5A">
        <w:rPr>
          <w:position w:val="-181"/>
          <w:lang w:val="en-US"/>
        </w:rPr>
        <w:object w:dxaOrig="5451" w:dyaOrig="3788" w14:anchorId="06A00F9A">
          <v:shape id="_x0000_i1130" type="#_x0000_t75" alt="P514#yIS1" style="width:272.4pt;height:189.6pt" o:ole="">
            <v:imagedata r:id="rId224" o:title=""/>
          </v:shape>
          <o:OLEObject Type="Embed" ProgID="Equation.AxMath" ShapeID="_x0000_i1130" DrawAspect="Content" ObjectID="_1738520206" r:id="rId22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43353AE4" w14:textId="3B63868B" w:rsidR="007C056A" w:rsidRPr="007C056A" w:rsidRDefault="00D6518C" w:rsidP="00432874">
      <w:pPr>
        <w:spacing w:line="400" w:lineRule="exact"/>
        <w:ind w:firstLineChars="200" w:firstLine="480"/>
        <w:rPr>
          <w:lang w:val="en-US"/>
        </w:rPr>
      </w:pPr>
      <w:r>
        <w:rPr>
          <w:rFonts w:hint="eastAsia"/>
          <w:iCs/>
        </w:rPr>
        <w:t>训练</w:t>
      </w:r>
      <w:r w:rsidR="007C056A" w:rsidRPr="007C056A">
        <w:rPr>
          <w:rFonts w:hint="eastAsia"/>
          <w:lang w:val="en-US"/>
        </w:rPr>
        <w:t>的总损失</w:t>
      </w:r>
      <w:r>
        <w:rPr>
          <w:rFonts w:hint="eastAsia"/>
          <w:lang w:val="en-US"/>
        </w:rPr>
        <w:t>为</w:t>
      </w:r>
      <w:r w:rsidRPr="007C056A">
        <w:rPr>
          <w:position w:val="-12"/>
          <w:lang w:val="en-US"/>
        </w:rPr>
        <w:object w:dxaOrig="512" w:dyaOrig="365" w14:anchorId="5CE76419">
          <v:shape id="_x0000_i1131" type="#_x0000_t75" alt="P515#yIS1" style="width:25.8pt;height:18.6pt" o:ole="">
            <v:imagedata r:id="rId226" o:title=""/>
          </v:shape>
          <o:OLEObject Type="Embed" ProgID="Equation.AxMath" ShapeID="_x0000_i1131" DrawAspect="Content" ObjectID="_1738520207" r:id="rId227"/>
        </w:object>
      </w:r>
      <w:r w:rsidR="007C056A" w:rsidRPr="007C056A">
        <w:rPr>
          <w:rFonts w:hint="eastAsia"/>
          <w:lang w:val="en-US"/>
        </w:rPr>
        <w:t>，</w:t>
      </w:r>
      <w:r w:rsidR="007C056A" w:rsidRPr="007C056A">
        <w:rPr>
          <w:position w:val="-12"/>
          <w:lang w:val="en-US"/>
        </w:rPr>
        <w:object w:dxaOrig="338" w:dyaOrig="365" w14:anchorId="1991D549">
          <v:shape id="_x0000_i1132" type="#_x0000_t75" alt="P515#yIS2" style="width:17.4pt;height:18pt" o:ole="">
            <v:imagedata r:id="rId228" o:title=""/>
          </v:shape>
          <o:OLEObject Type="Embed" ProgID="Equation.AxMath" ShapeID="_x0000_i1132" DrawAspect="Content" ObjectID="_1738520208" r:id="rId229"/>
        </w:object>
      </w:r>
      <w:r w:rsidR="003B49B0">
        <w:rPr>
          <w:rFonts w:hint="eastAsia"/>
          <w:lang w:val="en-US"/>
        </w:rPr>
        <w:t>为分辨率</w:t>
      </w:r>
      <w:r w:rsidR="00AE6A00">
        <w:rPr>
          <w:rFonts w:hint="eastAsia"/>
          <w:lang w:val="en-US"/>
        </w:rPr>
        <w:t>调整</w:t>
      </w:r>
      <w:r w:rsidR="007C056A" w:rsidRPr="007C056A">
        <w:rPr>
          <w:rFonts w:hint="eastAsia"/>
          <w:lang w:val="en-US"/>
        </w:rPr>
        <w:t>到和</w:t>
      </w:r>
      <w:r w:rsidR="007C056A" w:rsidRPr="007C056A">
        <w:rPr>
          <w:position w:val="-12"/>
          <w:lang w:val="en-US"/>
        </w:rPr>
        <w:object w:dxaOrig="303" w:dyaOrig="365" w14:anchorId="0AB00F6A">
          <v:shape id="_x0000_i1133" type="#_x0000_t75" alt="P515#yIS3" style="width:15.6pt;height:18pt" o:ole="">
            <v:imagedata r:id="rId230" o:title=""/>
          </v:shape>
          <o:OLEObject Type="Embed" ProgID="Equation.AxMath" ShapeID="_x0000_i1133" DrawAspect="Content" ObjectID="_1738520209" r:id="rId231"/>
        </w:object>
      </w:r>
      <w:r w:rsidR="007C056A" w:rsidRPr="007C056A">
        <w:rPr>
          <w:rFonts w:hint="eastAsia"/>
          <w:lang w:val="en-US"/>
        </w:rPr>
        <w:t>相同的标签图像。</w:t>
      </w:r>
      <w:r w:rsidR="007C056A" w:rsidRPr="007C056A">
        <w:rPr>
          <w:position w:val="-12"/>
          <w:lang w:val="en-US"/>
        </w:rPr>
        <w:object w:dxaOrig="823" w:dyaOrig="376" w14:anchorId="1F4C0A56">
          <v:shape id="_x0000_i1134" type="#_x0000_t75" alt="P515#yIS4" style="width:41.4pt;height:18.6pt" o:ole="">
            <v:imagedata r:id="rId232" o:title=""/>
          </v:shape>
          <o:OLEObject Type="Embed" ProgID="Equation.AxMath" ShapeID="_x0000_i1134" DrawAspect="Content" ObjectID="_1738520210" r:id="rId233"/>
        </w:object>
      </w:r>
      <w:r w:rsidR="003636F0">
        <w:rPr>
          <w:rFonts w:hint="eastAsia"/>
          <w:lang w:val="en-US"/>
        </w:rPr>
        <w:t>由</w:t>
      </w:r>
      <w:r w:rsidR="00BE3455" w:rsidRPr="00BE3455">
        <w:rPr>
          <w:position w:val="-12"/>
          <w:lang w:val="en-US"/>
        </w:rPr>
        <w:object w:dxaOrig="573" w:dyaOrig="362" w14:anchorId="5968C974">
          <v:shape id="_x0000_i1135" type="#_x0000_t75" style="width:28.8pt;height:18pt" o:ole="">
            <v:imagedata r:id="rId234" o:title=""/>
          </v:shape>
          <o:OLEObject Type="Embed" ProgID="Equation.AxMath" ShapeID="_x0000_i1135" DrawAspect="Content" ObjectID="_1738520211" r:id="rId235"/>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09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39]</w:t>
      </w:r>
      <w:r w:rsidR="003636F0" w:rsidRPr="0028102A">
        <w:rPr>
          <w:vertAlign w:val="superscript"/>
          <w:lang w:val="en-US"/>
        </w:rPr>
        <w:fldChar w:fldCharType="end"/>
      </w:r>
      <w:r w:rsidR="003636F0" w:rsidRPr="007C056A">
        <w:rPr>
          <w:rFonts w:hint="eastAsia"/>
          <w:lang w:val="en-US"/>
        </w:rPr>
        <w:t>、</w:t>
      </w:r>
      <w:r w:rsidR="00BE3455" w:rsidRPr="00BE3455">
        <w:rPr>
          <w:position w:val="-12"/>
          <w:lang w:val="en-US"/>
        </w:rPr>
        <w:object w:dxaOrig="664" w:dyaOrig="362" w14:anchorId="6C0DBD74">
          <v:shape id="_x0000_i1136" type="#_x0000_t75" style="width:33pt;height:18pt" o:ole="">
            <v:imagedata r:id="rId236" o:title=""/>
          </v:shape>
          <o:OLEObject Type="Embed" ProgID="Equation.AxMath" ShapeID="_x0000_i1136" DrawAspect="Content" ObjectID="_1738520212" r:id="rId237"/>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4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0]</w:t>
      </w:r>
      <w:r w:rsidR="003636F0" w:rsidRPr="0028102A">
        <w:rPr>
          <w:vertAlign w:val="superscript"/>
          <w:lang w:val="en-US"/>
        </w:rPr>
        <w:fldChar w:fldCharType="end"/>
      </w:r>
      <w:r w:rsidR="003636F0" w:rsidRPr="007C056A">
        <w:rPr>
          <w:rFonts w:hint="eastAsia"/>
          <w:lang w:val="en-US"/>
        </w:rPr>
        <w:t>和</w:t>
      </w:r>
      <w:r w:rsidR="00A407E0" w:rsidRPr="00A407E0">
        <w:rPr>
          <w:position w:val="-12"/>
          <w:lang w:val="en-US"/>
        </w:rPr>
        <w:object w:dxaOrig="450" w:dyaOrig="362" w14:anchorId="109CC055">
          <v:shape id="_x0000_i1137" type="#_x0000_t75" style="width:22.8pt;height:18pt" o:ole="">
            <v:imagedata r:id="rId238" o:title=""/>
          </v:shape>
          <o:OLEObject Type="Embed" ProgID="Equation.AxMath" ShapeID="_x0000_i1137" DrawAspect="Content" ObjectID="_1738520213" r:id="rId239"/>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7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1]</w:t>
      </w:r>
      <w:r w:rsidR="003636F0" w:rsidRPr="0028102A">
        <w:rPr>
          <w:vertAlign w:val="superscript"/>
          <w:lang w:val="en-US"/>
        </w:rPr>
        <w:fldChar w:fldCharType="end"/>
      </w:r>
      <w:r w:rsidR="001603EE">
        <w:rPr>
          <w:rFonts w:hint="eastAsia"/>
          <w:lang w:val="en-US"/>
        </w:rPr>
        <w:t>三部分组成</w:t>
      </w:r>
      <w:r w:rsidR="007C056A" w:rsidRPr="007C056A">
        <w:rPr>
          <w:rFonts w:hint="eastAsia"/>
          <w:lang w:val="en-US"/>
        </w:rPr>
        <w:t>，</w:t>
      </w:r>
      <w:r w:rsidR="00A407E0">
        <w:rPr>
          <w:rFonts w:hint="eastAsia"/>
          <w:lang w:val="en-US"/>
        </w:rPr>
        <w:t>用于计算</w:t>
      </w:r>
      <w:r w:rsidR="007C056A" w:rsidRPr="007C056A">
        <w:rPr>
          <w:rFonts w:hint="eastAsia"/>
          <w:lang w:val="en-US"/>
        </w:rPr>
        <w:t>预测结果和</w:t>
      </w:r>
      <w:r w:rsidR="00CB495E">
        <w:rPr>
          <w:rFonts w:hint="eastAsia"/>
          <w:lang w:val="en-US"/>
        </w:rPr>
        <w:t>图像标签的</w:t>
      </w:r>
      <w:r w:rsidR="007C056A" w:rsidRPr="007C056A">
        <w:rPr>
          <w:rFonts w:hint="eastAsia"/>
          <w:lang w:val="en-US"/>
        </w:rPr>
        <w:t>差异：</w:t>
      </w:r>
    </w:p>
    <w:p w14:paraId="148F2F95" w14:textId="505B193F" w:rsidR="004151B3" w:rsidRDefault="00324A41" w:rsidP="006D0557">
      <w:pPr>
        <w:pStyle w:val="AMDisplayEquation"/>
        <w:spacing w:before="120" w:after="120" w:line="240" w:lineRule="auto"/>
        <w:rPr>
          <w:lang w:val="en-US"/>
        </w:rPr>
      </w:pPr>
      <w:r>
        <w:rPr>
          <w:lang w:val="en-US"/>
        </w:rPr>
        <w:tab/>
      </w:r>
      <w:r w:rsidR="002C30F2" w:rsidRPr="002C30F2">
        <w:rPr>
          <w:position w:val="-12"/>
          <w:lang w:val="en-US"/>
        </w:rPr>
        <w:object w:dxaOrig="5170" w:dyaOrig="376" w14:anchorId="0E1C07D7">
          <v:shape id="_x0000_i1138" type="#_x0000_t75" alt="P516#yIS1" style="width:259.8pt;height:18.6pt" o:ole="">
            <v:imagedata r:id="rId240" o:title=""/>
          </v:shape>
          <o:OLEObject Type="Embed" ProgID="Equation.AxMath" ShapeID="_x0000_i1138" DrawAspect="Content" ObjectID="_1738520214" r:id="rId24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2EE60D4D" w14:textId="5121FF5D" w:rsidR="002D5CF8" w:rsidRPr="002D5CF8" w:rsidRDefault="002D5CF8" w:rsidP="00432874">
      <w:pPr>
        <w:spacing w:line="400" w:lineRule="exact"/>
        <w:ind w:firstLineChars="200" w:firstLine="480"/>
        <w:rPr>
          <w:lang w:val="en-US"/>
        </w:rPr>
      </w:pPr>
      <w:r w:rsidRPr="002D5CF8">
        <w:rPr>
          <w:position w:val="-12"/>
          <w:lang w:val="en-US"/>
        </w:rPr>
        <w:object w:dxaOrig="294" w:dyaOrig="365" w14:anchorId="33D092F0">
          <v:shape id="_x0000_i1139" type="#_x0000_t75" alt="P517#yIS1" style="width:15pt;height:18pt" o:ole="">
            <v:imagedata r:id="rId242" o:title=""/>
          </v:shape>
          <o:OLEObject Type="Embed" ProgID="Equation.AxMath" ShapeID="_x0000_i1139" DrawAspect="Content" ObjectID="_1738520215" r:id="rId243"/>
        </w:object>
      </w:r>
      <w:r w:rsidRPr="002D5CF8">
        <w:rPr>
          <w:rFonts w:hint="eastAsia"/>
          <w:lang w:val="en-US"/>
        </w:rPr>
        <w:t>，</w:t>
      </w:r>
      <w:r w:rsidRPr="002D5CF8">
        <w:rPr>
          <w:position w:val="-12"/>
          <w:lang w:val="en-US"/>
        </w:rPr>
        <w:object w:dxaOrig="305" w:dyaOrig="365" w14:anchorId="63A1C452">
          <v:shape id="_x0000_i1140" type="#_x0000_t75" alt="P517#yIS2" style="width:15.6pt;height:18pt" o:ole="">
            <v:imagedata r:id="rId244" o:title=""/>
          </v:shape>
          <o:OLEObject Type="Embed" ProgID="Equation.AxMath" ShapeID="_x0000_i1140" DrawAspect="Content" ObjectID="_1738520216" r:id="rId245"/>
        </w:object>
      </w:r>
      <w:r w:rsidRPr="002D5CF8">
        <w:rPr>
          <w:rFonts w:hint="eastAsia"/>
          <w:lang w:val="en-US"/>
        </w:rPr>
        <w:t>，</w:t>
      </w:r>
      <w:r w:rsidRPr="002D5CF8">
        <w:rPr>
          <w:position w:val="-12"/>
          <w:lang w:val="en-US"/>
        </w:rPr>
        <w:object w:dxaOrig="317" w:dyaOrig="367" w14:anchorId="4FF57466">
          <v:shape id="_x0000_i1141" type="#_x0000_t75" alt="P517#yIS3" style="width:15.6pt;height:18pt" o:ole="">
            <v:imagedata r:id="rId246" o:title=""/>
          </v:shape>
          <o:OLEObject Type="Embed" ProgID="Equation.AxMath" ShapeID="_x0000_i1141" DrawAspect="Content" ObjectID="_1738520217" r:id="rId247"/>
        </w:object>
      </w:r>
      <w:r w:rsidRPr="002D5CF8">
        <w:rPr>
          <w:rFonts w:hint="eastAsia"/>
          <w:lang w:val="en-US"/>
        </w:rPr>
        <w:t>，</w:t>
      </w:r>
      <w:r w:rsidRPr="002D5CF8">
        <w:rPr>
          <w:position w:val="-12"/>
          <w:lang w:val="en-US"/>
        </w:rPr>
        <w:object w:dxaOrig="328" w:dyaOrig="367" w14:anchorId="167F5B80">
          <v:shape id="_x0000_i1142" type="#_x0000_t75" alt="P517#yIS4" style="width:15.6pt;height:18pt" o:ole="">
            <v:imagedata r:id="rId248" o:title=""/>
          </v:shape>
          <o:OLEObject Type="Embed" ProgID="Equation.AxMath" ShapeID="_x0000_i1142" DrawAspect="Content" ObjectID="_1738520218" r:id="rId249"/>
        </w:object>
      </w:r>
      <w:r w:rsidRPr="002D5CF8">
        <w:rPr>
          <w:rFonts w:hint="eastAsia"/>
          <w:lang w:val="en-US"/>
        </w:rPr>
        <w:t>的</w:t>
      </w:r>
      <w:r w:rsidRPr="00432874">
        <w:rPr>
          <w:rFonts w:hint="eastAsia"/>
          <w:iCs/>
        </w:rPr>
        <w:t>定义</w:t>
      </w:r>
      <w:r w:rsidRPr="002D5CF8">
        <w:rPr>
          <w:rFonts w:hint="eastAsia"/>
          <w:lang w:val="en-US"/>
        </w:rPr>
        <w:t>如下：</w:t>
      </w:r>
    </w:p>
    <w:p w14:paraId="27AAC310" w14:textId="24EDBC84" w:rsidR="00324A41" w:rsidRDefault="00F46B04" w:rsidP="006D0557">
      <w:pPr>
        <w:pStyle w:val="AMDisplayEquation"/>
        <w:spacing w:before="120" w:after="120" w:line="240" w:lineRule="auto"/>
        <w:rPr>
          <w:lang w:val="en-US"/>
        </w:rPr>
      </w:pPr>
      <w:r>
        <w:rPr>
          <w:lang w:val="en-US"/>
        </w:rPr>
        <w:tab/>
      </w:r>
      <w:r w:rsidRPr="00F46B04">
        <w:rPr>
          <w:position w:val="-119"/>
          <w:lang w:val="en-US"/>
        </w:rPr>
        <w:object w:dxaOrig="4058" w:dyaOrig="2544" w14:anchorId="2F103355">
          <v:shape id="_x0000_i1143" type="#_x0000_t75" alt="P518#yIS1" style="width:203.4pt;height:127.8pt" o:ole="">
            <v:imagedata r:id="rId250" o:title=""/>
          </v:shape>
          <o:OLEObject Type="Embed" ProgID="Equation.AxMath" ShapeID="_x0000_i1143" DrawAspect="Content" ObjectID="_1738520219" r:id="rId25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167A1B31" w14:textId="4D73E62B" w:rsidR="0052175B" w:rsidRPr="0052175B" w:rsidRDefault="0052175B" w:rsidP="00432874">
      <w:pPr>
        <w:spacing w:line="400" w:lineRule="exact"/>
        <w:ind w:firstLineChars="200" w:firstLine="480"/>
        <w:rPr>
          <w:lang w:val="en-US"/>
        </w:rPr>
      </w:pPr>
      <w:r w:rsidRPr="0052175B">
        <w:rPr>
          <w:rFonts w:hint="eastAsia"/>
          <w:lang w:val="en-US"/>
        </w:rPr>
        <w:t>其中</w:t>
      </w:r>
      <w:r w:rsidR="005C64D1" w:rsidRPr="0052175B">
        <w:rPr>
          <w:position w:val="-12"/>
          <w:lang w:val="en-US"/>
        </w:rPr>
        <w:object w:dxaOrig="1387" w:dyaOrig="376" w14:anchorId="53F3A01C">
          <v:shape id="_x0000_i1144" type="#_x0000_t75" alt="P519#yIS2" style="width:70.8pt;height:18.6pt" o:ole="">
            <v:imagedata r:id="rId216" o:title=""/>
          </v:shape>
          <o:OLEObject Type="Embed" ProgID="Equation.AxMath" ShapeID="_x0000_i1144" DrawAspect="Content" ObjectID="_1738520220" r:id="rId252"/>
        </w:object>
      </w:r>
      <w:r w:rsidR="005C64D1">
        <w:rPr>
          <w:rFonts w:hint="eastAsia"/>
          <w:lang w:val="en-US"/>
        </w:rPr>
        <w:t>代表</w:t>
      </w:r>
      <w:r w:rsidR="005C64D1" w:rsidRPr="0052175B">
        <w:rPr>
          <w:rFonts w:hint="eastAsia"/>
          <w:lang w:val="en-US"/>
        </w:rPr>
        <w:t>预测</w:t>
      </w:r>
      <w:r w:rsidR="005A313B" w:rsidRPr="0052175B">
        <w:rPr>
          <w:rFonts w:hint="eastAsia"/>
          <w:lang w:val="en-US"/>
        </w:rPr>
        <w:t>散焦</w:t>
      </w:r>
      <w:r w:rsidR="005A313B">
        <w:rPr>
          <w:rFonts w:hint="eastAsia"/>
          <w:lang w:val="en-US"/>
        </w:rPr>
        <w:t>区域的</w:t>
      </w:r>
      <w:r w:rsidR="005C64D1" w:rsidRPr="0052175B">
        <w:rPr>
          <w:rFonts w:hint="eastAsia"/>
          <w:lang w:val="en-US"/>
        </w:rPr>
        <w:t>模型，</w:t>
      </w:r>
      <w:r w:rsidRPr="0052175B">
        <w:rPr>
          <w:position w:val="-12"/>
          <w:lang w:val="en-US"/>
        </w:rPr>
        <w:object w:dxaOrig="1380" w:dyaOrig="376" w14:anchorId="2B47DB1A">
          <v:shape id="_x0000_i1145" type="#_x0000_t75" alt="P519#yIS1" style="width:69.6pt;height:18.6pt" o:ole="">
            <v:imagedata r:id="rId214" o:title=""/>
          </v:shape>
          <o:OLEObject Type="Embed" ProgID="Equation.AxMath" ShapeID="_x0000_i1145" DrawAspect="Content" ObjectID="_1738520221" r:id="rId253"/>
        </w:object>
      </w:r>
      <w:r w:rsidR="005A313B">
        <w:rPr>
          <w:rFonts w:hint="eastAsia"/>
          <w:lang w:val="en-US"/>
        </w:rPr>
        <w:t>为</w:t>
      </w:r>
      <w:r w:rsidRPr="0052175B">
        <w:rPr>
          <w:rFonts w:hint="eastAsia"/>
          <w:lang w:val="en-US"/>
        </w:rPr>
        <w:t>预测</w:t>
      </w:r>
      <w:r w:rsidR="005A313B">
        <w:rPr>
          <w:rFonts w:hint="eastAsia"/>
          <w:lang w:val="en-US"/>
        </w:rPr>
        <w:t>对焦区域的</w:t>
      </w:r>
      <w:r w:rsidRPr="0052175B">
        <w:rPr>
          <w:rFonts w:hint="eastAsia"/>
          <w:lang w:val="en-US"/>
        </w:rPr>
        <w:t>模型，</w:t>
      </w:r>
      <w:r w:rsidR="000E337D" w:rsidRPr="0052175B">
        <w:rPr>
          <w:position w:val="-12"/>
          <w:lang w:val="en-US"/>
        </w:rPr>
        <w:object w:dxaOrig="1090" w:dyaOrig="362" w14:anchorId="64F35DEF">
          <v:shape id="_x0000_i1146" type="#_x0000_t75" alt="P519#yIS4" style="width:54.6pt;height:18.6pt" o:ole="">
            <v:imagedata r:id="rId254" o:title=""/>
          </v:shape>
          <o:OLEObject Type="Embed" ProgID="Equation.AxMath" ShapeID="_x0000_i1146" DrawAspect="Content" ObjectID="_1738520222" r:id="rId255"/>
        </w:object>
      </w:r>
      <w:r w:rsidR="000E337D">
        <w:rPr>
          <w:rFonts w:hint="eastAsia"/>
          <w:lang w:val="en-US"/>
        </w:rPr>
        <w:t>为完全在焦内的真实场景</w:t>
      </w:r>
      <w:r w:rsidR="000E337D" w:rsidRPr="0052175B">
        <w:rPr>
          <w:rFonts w:hint="eastAsia"/>
          <w:lang w:val="en-US"/>
        </w:rPr>
        <w:t>图像；</w:t>
      </w:r>
      <w:r w:rsidRPr="0052175B">
        <w:rPr>
          <w:position w:val="-12"/>
          <w:lang w:val="en-US"/>
        </w:rPr>
        <w:object w:dxaOrig="962" w:dyaOrig="362" w14:anchorId="5A113325">
          <v:shape id="_x0000_i1147" type="#_x0000_t75" alt="P519#yIS3" style="width:48pt;height:18.6pt" o:ole="">
            <v:imagedata r:id="rId256" o:title=""/>
          </v:shape>
          <o:OLEObject Type="Embed" ProgID="Equation.AxMath" ShapeID="_x0000_i1147" DrawAspect="Content" ObjectID="_1738520223" r:id="rId257"/>
        </w:object>
      </w:r>
      <w:r w:rsidR="000E337D">
        <w:rPr>
          <w:rFonts w:hint="eastAsia"/>
          <w:lang w:val="en-US"/>
        </w:rPr>
        <w:t>为完全在焦外</w:t>
      </w:r>
      <w:r w:rsidRPr="0052175B">
        <w:rPr>
          <w:rFonts w:hint="eastAsia"/>
          <w:lang w:val="en-US"/>
        </w:rPr>
        <w:t>的图像；</w:t>
      </w:r>
      <w:r w:rsidRPr="0052175B">
        <w:rPr>
          <w:position w:val="-12"/>
          <w:lang w:val="en-US"/>
        </w:rPr>
        <w:object w:dxaOrig="390" w:dyaOrig="362" w14:anchorId="2786E2CE">
          <v:shape id="_x0000_i1148" type="#_x0000_t75" alt="P519#yIS5" style="width:19.8pt;height:18pt" o:ole="">
            <v:imagedata r:id="rId258" o:title=""/>
          </v:shape>
          <o:OLEObject Type="Embed" ProgID="Equation.AxMath" ShapeID="_x0000_i1148" DrawAspect="Content" ObjectID="_1738520224" r:id="rId259"/>
        </w:object>
      </w:r>
      <w:r w:rsidR="002E64EA">
        <w:rPr>
          <w:rFonts w:hint="eastAsia"/>
          <w:lang w:val="en-US"/>
        </w:rPr>
        <w:t>和</w:t>
      </w:r>
      <w:r w:rsidR="002E64EA" w:rsidRPr="0052175B">
        <w:rPr>
          <w:position w:val="-12"/>
          <w:lang w:val="en-US"/>
        </w:rPr>
        <w:object w:dxaOrig="377" w:dyaOrig="362" w14:anchorId="4077959E">
          <v:shape id="_x0000_i1149" type="#_x0000_t75" alt="P519#yIS6" style="width:18.6pt;height:18pt" o:ole="">
            <v:imagedata r:id="rId260" o:title=""/>
          </v:shape>
          <o:OLEObject Type="Embed" ProgID="Equation.AxMath" ShapeID="_x0000_i1149" DrawAspect="Content" ObjectID="_1738520225" r:id="rId261"/>
        </w:object>
      </w:r>
      <w:r w:rsidR="002F0438">
        <w:rPr>
          <w:rFonts w:hint="eastAsia"/>
          <w:lang w:val="en-US"/>
        </w:rPr>
        <w:t>为</w:t>
      </w:r>
      <w:r w:rsidR="00966C19">
        <w:rPr>
          <w:rFonts w:hint="eastAsia"/>
          <w:lang w:val="en-US"/>
        </w:rPr>
        <w:t>训练过程</w:t>
      </w:r>
      <w:r w:rsidR="002E64EA">
        <w:rPr>
          <w:rFonts w:hint="eastAsia"/>
          <w:lang w:val="en-US"/>
        </w:rPr>
        <w:t>合成的临时图像</w:t>
      </w:r>
      <w:r w:rsidRPr="0052175B">
        <w:rPr>
          <w:rFonts w:hint="eastAsia"/>
          <w:lang w:val="en-US"/>
        </w:rPr>
        <w:t>。</w:t>
      </w:r>
    </w:p>
    <w:p w14:paraId="5C825EAF" w14:textId="3FF7A068" w:rsidR="00487D6C" w:rsidRPr="0052175B" w:rsidRDefault="0052175B" w:rsidP="00D8736C">
      <w:pPr>
        <w:spacing w:line="400" w:lineRule="exact"/>
        <w:ind w:firstLineChars="200" w:firstLine="480"/>
        <w:rPr>
          <w:lang w:val="en-US"/>
        </w:rPr>
      </w:pPr>
      <w:r w:rsidRPr="0052175B">
        <w:rPr>
          <w:rFonts w:hint="eastAsia"/>
          <w:lang w:val="en-US"/>
        </w:rPr>
        <w:t>在</w:t>
      </w:r>
      <w:r w:rsidR="002635D8">
        <w:rPr>
          <w:rFonts w:hint="eastAsia"/>
          <w:lang w:val="en-US"/>
        </w:rPr>
        <w:t>模型训练阶段</w:t>
      </w:r>
      <w:r w:rsidRPr="0052175B">
        <w:rPr>
          <w:rFonts w:hint="eastAsia"/>
          <w:lang w:val="en-US"/>
        </w:rPr>
        <w:t>，</w:t>
      </w:r>
      <w:r w:rsidR="00AD729C">
        <w:rPr>
          <w:rFonts w:hint="eastAsia"/>
          <w:lang w:val="en-US"/>
        </w:rPr>
        <w:t>当</w:t>
      </w:r>
      <w:r w:rsidR="00C62A3B" w:rsidRPr="0052175B">
        <w:rPr>
          <w:position w:val="-12"/>
          <w:lang w:val="en-US"/>
        </w:rPr>
        <w:object w:dxaOrig="1380" w:dyaOrig="376" w14:anchorId="32C98C24">
          <v:shape id="_x0000_i1150" type="#_x0000_t75" alt="P520#yIS1" style="width:69.6pt;height:18.6pt" o:ole="">
            <v:imagedata r:id="rId214" o:title=""/>
          </v:shape>
          <o:OLEObject Type="Embed" ProgID="Equation.AxMath" ShapeID="_x0000_i1150" DrawAspect="Content" ObjectID="_1738520226" r:id="rId262"/>
        </w:object>
      </w:r>
      <w:r w:rsidRPr="0052175B">
        <w:rPr>
          <w:rFonts w:hint="eastAsia"/>
          <w:lang w:val="en-US"/>
        </w:rPr>
        <w:t>预测</w:t>
      </w:r>
      <w:r w:rsidR="00D76EF2">
        <w:rPr>
          <w:rFonts w:hint="eastAsia"/>
          <w:lang w:val="en-US"/>
        </w:rPr>
        <w:t>结果</w:t>
      </w:r>
      <w:r w:rsidR="00C62A3B" w:rsidRPr="0052175B">
        <w:rPr>
          <w:position w:val="-12"/>
          <w:lang w:val="en-US"/>
        </w:rPr>
        <w:object w:dxaOrig="318" w:dyaOrig="368" w14:anchorId="469F7B0B">
          <v:shape id="_x0000_i1151" type="#_x0000_t75" alt="P520#yIS3" style="width:15.6pt;height:18pt" o:ole="">
            <v:imagedata r:id="rId263" o:title=""/>
          </v:shape>
          <o:OLEObject Type="Embed" ProgID="Equation.AxMath" ShapeID="_x0000_i1151" DrawAspect="Content" ObjectID="_1738520227" r:id="rId264"/>
        </w:object>
      </w:r>
      <w:r w:rsidRPr="0052175B">
        <w:rPr>
          <w:rFonts w:hint="eastAsia"/>
          <w:lang w:val="en-US"/>
        </w:rPr>
        <w:t>中</w:t>
      </w:r>
      <w:r w:rsidR="00AD729C">
        <w:rPr>
          <w:rFonts w:hint="eastAsia"/>
          <w:lang w:val="en-US"/>
        </w:rPr>
        <w:t>出现</w:t>
      </w:r>
      <w:r w:rsidR="00EE6AE7">
        <w:rPr>
          <w:rFonts w:hint="eastAsia"/>
          <w:lang w:val="en-US"/>
        </w:rPr>
        <w:t>了</w:t>
      </w:r>
      <w:r w:rsidR="00BF2617">
        <w:rPr>
          <w:rFonts w:hint="eastAsia"/>
          <w:lang w:val="en-US"/>
        </w:rPr>
        <w:t>本</w:t>
      </w:r>
      <w:r w:rsidR="006C456A">
        <w:rPr>
          <w:rFonts w:hint="eastAsia"/>
          <w:lang w:val="en-US"/>
        </w:rPr>
        <w:t>应响应的区域但没</w:t>
      </w:r>
      <w:r w:rsidR="006748A4">
        <w:rPr>
          <w:rFonts w:hint="eastAsia"/>
          <w:lang w:val="en-US"/>
        </w:rPr>
        <w:t>能</w:t>
      </w:r>
      <w:proofErr w:type="gramStart"/>
      <w:r w:rsidR="006748A4">
        <w:rPr>
          <w:rFonts w:hint="eastAsia"/>
          <w:lang w:val="en-US"/>
        </w:rPr>
        <w:t>成功响应</w:t>
      </w:r>
      <w:proofErr w:type="gramEnd"/>
      <w:r w:rsidR="006748A4">
        <w:rPr>
          <w:rFonts w:hint="eastAsia"/>
          <w:lang w:val="en-US"/>
        </w:rPr>
        <w:t>的情况时</w:t>
      </w:r>
      <w:r w:rsidRPr="0052175B">
        <w:rPr>
          <w:rFonts w:hint="eastAsia"/>
          <w:lang w:val="en-US"/>
        </w:rPr>
        <w:t>，</w:t>
      </w:r>
      <w:r w:rsidR="00EF442E">
        <w:rPr>
          <w:rFonts w:hint="eastAsia"/>
          <w:lang w:val="en-US"/>
        </w:rPr>
        <w:t>利用</w:t>
      </w:r>
      <w:r w:rsidR="00EF442E" w:rsidRPr="0052175B">
        <w:rPr>
          <w:position w:val="-13"/>
          <w:lang w:val="en-US"/>
        </w:rPr>
        <w:object w:dxaOrig="913" w:dyaOrig="382" w14:anchorId="524E0583">
          <v:shape id="_x0000_i1152" type="#_x0000_t75" alt="P520#yIS5" style="width:45.6pt;height:18.6pt" o:ole="">
            <v:imagedata r:id="rId265" o:title=""/>
          </v:shape>
          <o:OLEObject Type="Embed" ProgID="Equation.AxMath" ShapeID="_x0000_i1152" DrawAspect="Content" ObjectID="_1738520228" r:id="rId266"/>
        </w:object>
      </w:r>
      <w:r w:rsidR="00EF442E">
        <w:rPr>
          <w:rFonts w:hint="eastAsia"/>
          <w:lang w:val="en-US"/>
        </w:rPr>
        <w:t>作为</w:t>
      </w:r>
      <w:r w:rsidR="007652EA">
        <w:rPr>
          <w:rFonts w:hint="eastAsia"/>
          <w:lang w:val="en-US"/>
        </w:rPr>
        <w:t>遮罩</w:t>
      </w:r>
      <w:r w:rsidR="000E3F5A">
        <w:rPr>
          <w:rFonts w:hint="eastAsia"/>
          <w:lang w:val="en-US"/>
        </w:rPr>
        <w:t>将输入图像</w:t>
      </w:r>
      <w:r w:rsidR="000E3F5A" w:rsidRPr="0052175B">
        <w:rPr>
          <w:position w:val="-12"/>
          <w:lang w:val="en-US"/>
        </w:rPr>
        <w:object w:dxaOrig="341" w:dyaOrig="362" w14:anchorId="3DD025D3">
          <v:shape id="_x0000_i1153" type="#_x0000_t75" alt="P520#yIS4" style="width:17.4pt;height:18.6pt" o:ole="">
            <v:imagedata r:id="rId267" o:title=""/>
          </v:shape>
          <o:OLEObject Type="Embed" ProgID="Equation.AxMath" ShapeID="_x0000_i1153" DrawAspect="Content" ObjectID="_1738520229" r:id="rId268"/>
        </w:object>
      </w:r>
      <w:r w:rsidR="000E3F5A">
        <w:rPr>
          <w:rFonts w:hint="eastAsia"/>
          <w:lang w:val="en-US"/>
        </w:rPr>
        <w:t>中的对应区域提取出来，</w:t>
      </w:r>
      <w:r w:rsidR="00DC66B5">
        <w:rPr>
          <w:rFonts w:hint="eastAsia"/>
          <w:lang w:val="en-US"/>
        </w:rPr>
        <w:t>焦内图像的区域</w:t>
      </w:r>
      <w:r w:rsidR="00B81133">
        <w:rPr>
          <w:rFonts w:hint="eastAsia"/>
          <w:lang w:val="en-US"/>
        </w:rPr>
        <w:t>将包含在</w:t>
      </w:r>
      <w:r w:rsidR="00DC422A">
        <w:rPr>
          <w:rFonts w:hint="eastAsia"/>
          <w:lang w:val="en-US"/>
        </w:rPr>
        <w:t>该区域中，</w:t>
      </w:r>
      <w:r w:rsidR="00786CA2">
        <w:rPr>
          <w:rFonts w:hint="eastAsia"/>
          <w:lang w:val="en-US"/>
        </w:rPr>
        <w:t>然后将这个区域和</w:t>
      </w:r>
      <w:r w:rsidR="00C85E4C">
        <w:rPr>
          <w:rFonts w:hint="eastAsia"/>
          <w:lang w:val="en-US"/>
        </w:rPr>
        <w:t>全焦外的图像融合得到新图</w:t>
      </w:r>
      <w:r w:rsidR="00C85E4C" w:rsidRPr="0052175B">
        <w:rPr>
          <w:position w:val="-12"/>
          <w:lang w:val="en-US"/>
        </w:rPr>
        <w:object w:dxaOrig="390" w:dyaOrig="362" w14:anchorId="037AE412">
          <v:shape id="_x0000_i1154" type="#_x0000_t75" alt="P520#yIS6" style="width:19.8pt;height:18pt" o:ole="">
            <v:imagedata r:id="rId258" o:title=""/>
          </v:shape>
          <o:OLEObject Type="Embed" ProgID="Equation.AxMath" ShapeID="_x0000_i1154" DrawAspect="Content" ObjectID="_1738520230" r:id="rId269"/>
        </w:object>
      </w:r>
      <w:r w:rsidR="009C0371">
        <w:rPr>
          <w:rFonts w:hint="eastAsia"/>
          <w:lang w:val="en-US"/>
        </w:rPr>
        <w:t>，即</w:t>
      </w:r>
      <w:r w:rsidR="00FB5310">
        <w:rPr>
          <w:rFonts w:hint="eastAsia"/>
          <w:lang w:val="en-US"/>
        </w:rPr>
        <w:t>响应失败</w:t>
      </w:r>
      <w:r w:rsidR="001D58D5">
        <w:rPr>
          <w:rFonts w:hint="eastAsia"/>
          <w:lang w:val="en-US"/>
        </w:rPr>
        <w:t>区域的视觉特征和空间位置</w:t>
      </w:r>
      <w:r w:rsidR="008F2BE3">
        <w:rPr>
          <w:rFonts w:hint="eastAsia"/>
          <w:lang w:val="en-US"/>
        </w:rPr>
        <w:t>依然会在</w:t>
      </w:r>
      <w:r w:rsidR="008F2BE3" w:rsidRPr="0052175B">
        <w:rPr>
          <w:position w:val="-12"/>
          <w:lang w:val="en-US"/>
        </w:rPr>
        <w:object w:dxaOrig="390" w:dyaOrig="362" w14:anchorId="35F6CC98">
          <v:shape id="_x0000_i1155" type="#_x0000_t75" alt="P520#yIS6" style="width:19.8pt;height:18pt" o:ole="">
            <v:imagedata r:id="rId258" o:title=""/>
          </v:shape>
          <o:OLEObject Type="Embed" ProgID="Equation.AxMath" ShapeID="_x0000_i1155" DrawAspect="Content" ObjectID="_1738520231" r:id="rId270"/>
        </w:object>
      </w:r>
      <w:r w:rsidR="008F2BE3">
        <w:rPr>
          <w:rFonts w:hint="eastAsia"/>
          <w:lang w:val="en-US"/>
        </w:rPr>
        <w:t>呈现。</w:t>
      </w:r>
      <w:r w:rsidR="00FD279E" w:rsidRPr="0052175B">
        <w:rPr>
          <w:position w:val="-12"/>
          <w:lang w:val="en-US"/>
        </w:rPr>
        <w:object w:dxaOrig="1380" w:dyaOrig="376" w14:anchorId="32CA3D27">
          <v:shape id="_x0000_i1156" type="#_x0000_t75" alt="P520#yIS9" style="width:69.6pt;height:18.6pt" o:ole="">
            <v:imagedata r:id="rId214" o:title=""/>
          </v:shape>
          <o:OLEObject Type="Embed" ProgID="Equation.AxMath" ShapeID="_x0000_i1156" DrawAspect="Content" ObjectID="_1738520232" r:id="rId271"/>
        </w:object>
      </w:r>
      <w:r w:rsidR="00A42482">
        <w:rPr>
          <w:rFonts w:hint="eastAsia"/>
          <w:lang w:val="en-US"/>
        </w:rPr>
        <w:t>利用</w:t>
      </w:r>
      <w:r w:rsidR="00423018" w:rsidRPr="0052175B">
        <w:rPr>
          <w:position w:val="-12"/>
          <w:lang w:val="en-US"/>
        </w:rPr>
        <w:object w:dxaOrig="390" w:dyaOrig="362" w14:anchorId="14DA645F">
          <v:shape id="_x0000_i1157" type="#_x0000_t75" alt="P520#yIS8" style="width:19.8pt;height:18pt" o:ole="">
            <v:imagedata r:id="rId258" o:title=""/>
          </v:shape>
          <o:OLEObject Type="Embed" ProgID="Equation.AxMath" ShapeID="_x0000_i1157" DrawAspect="Content" ObjectID="_1738520233" r:id="rId272"/>
        </w:object>
      </w:r>
      <w:r w:rsidR="00423018">
        <w:rPr>
          <w:rFonts w:hint="eastAsia"/>
          <w:lang w:val="en-US"/>
        </w:rPr>
        <w:t>进行预测得到再感知的结果</w:t>
      </w:r>
      <w:r w:rsidR="00423018" w:rsidRPr="0052175B">
        <w:rPr>
          <w:position w:val="-12"/>
          <w:lang w:val="en-US"/>
        </w:rPr>
        <w:object w:dxaOrig="317" w:dyaOrig="367" w14:anchorId="0BE7F55B">
          <v:shape id="_x0000_i1158" type="#_x0000_t75" alt="P520#yIS10" style="width:15.6pt;height:18pt" o:ole="">
            <v:imagedata r:id="rId246" o:title=""/>
          </v:shape>
          <o:OLEObject Type="Embed" ProgID="Equation.AxMath" ShapeID="_x0000_i1158" DrawAspect="Content" ObjectID="_1738520234" r:id="rId273"/>
        </w:object>
      </w:r>
      <w:r w:rsidR="00423018">
        <w:rPr>
          <w:rFonts w:hint="eastAsia"/>
          <w:lang w:val="en-US"/>
        </w:rPr>
        <w:t>。</w:t>
      </w:r>
      <w:r w:rsidR="001D6DF3">
        <w:rPr>
          <w:rFonts w:hint="eastAsia"/>
          <w:lang w:val="en-US"/>
        </w:rPr>
        <w:t>为了损失项</w:t>
      </w:r>
      <w:r w:rsidR="001D6DF3" w:rsidRPr="00C62A3B">
        <w:rPr>
          <w:position w:val="-12"/>
          <w:lang w:val="en-US"/>
        </w:rPr>
        <w:object w:dxaOrig="715" w:dyaOrig="365" w14:anchorId="6FF42372">
          <v:shape id="_x0000_i1159" type="#_x0000_t75" alt="P520#yIS12" style="width:37.2pt;height:18pt" o:ole="">
            <v:imagedata r:id="rId274" o:title=""/>
          </v:shape>
          <o:OLEObject Type="Embed" ProgID="Equation.AxMath" ShapeID="_x0000_i1159" DrawAspect="Content" ObjectID="_1738520235" r:id="rId275"/>
        </w:object>
      </w:r>
      <w:r w:rsidR="001D6DF3">
        <w:rPr>
          <w:rFonts w:hint="eastAsia"/>
          <w:lang w:val="en-US"/>
        </w:rPr>
        <w:t>降低，</w:t>
      </w:r>
      <w:r w:rsidR="00755DEC" w:rsidRPr="0052175B">
        <w:rPr>
          <w:position w:val="-12"/>
          <w:lang w:val="en-US"/>
        </w:rPr>
        <w:object w:dxaOrig="1380" w:dyaOrig="376" w14:anchorId="5AFBB6CD">
          <v:shape id="_x0000_i1160" type="#_x0000_t75" alt="P520#yIS11" style="width:69.6pt;height:18.6pt" o:ole="">
            <v:imagedata r:id="rId214" o:title=""/>
          </v:shape>
          <o:OLEObject Type="Embed" ProgID="Equation.AxMath" ShapeID="_x0000_i1160" DrawAspect="Content" ObjectID="_1738520236" r:id="rId276"/>
        </w:object>
      </w:r>
      <w:r w:rsidR="00755DEC">
        <w:rPr>
          <w:rFonts w:hint="eastAsia"/>
          <w:lang w:val="en-US"/>
        </w:rPr>
        <w:t>需要通过学习</w:t>
      </w:r>
      <w:r w:rsidR="001D4E45">
        <w:rPr>
          <w:rFonts w:hint="eastAsia"/>
          <w:lang w:val="en-US"/>
        </w:rPr>
        <w:t>图像</w:t>
      </w:r>
      <w:r w:rsidR="00755DEC" w:rsidRPr="00C62A3B">
        <w:rPr>
          <w:position w:val="-12"/>
          <w:lang w:val="en-US"/>
        </w:rPr>
        <w:object w:dxaOrig="390" w:dyaOrig="362" w14:anchorId="53DD397A">
          <v:shape id="_x0000_i1161" type="#_x0000_t75" alt="P520#yIS13" style="width:19.8pt;height:18pt" o:ole="">
            <v:imagedata r:id="rId258" o:title=""/>
          </v:shape>
          <o:OLEObject Type="Embed" ProgID="Equation.AxMath" ShapeID="_x0000_i1161" DrawAspect="Content" ObjectID="_1738520237" r:id="rId277"/>
        </w:object>
      </w:r>
      <w:r w:rsidR="001D4E45">
        <w:rPr>
          <w:rFonts w:hint="eastAsia"/>
          <w:lang w:val="en-US"/>
        </w:rPr>
        <w:t>，在</w:t>
      </w:r>
      <w:r w:rsidR="00AD5B88" w:rsidRPr="00C62A3B">
        <w:rPr>
          <w:position w:val="-12"/>
          <w:lang w:val="en-US"/>
        </w:rPr>
        <w:object w:dxaOrig="317" w:dyaOrig="367" w14:anchorId="5E6140BB">
          <v:shape id="_x0000_i1162" type="#_x0000_t75" alt="P520#yIS14" style="width:15.6pt;height:18pt" o:ole="">
            <v:imagedata r:id="rId246" o:title=""/>
          </v:shape>
          <o:OLEObject Type="Embed" ProgID="Equation.AxMath" ShapeID="_x0000_i1162" DrawAspect="Content" ObjectID="_1738520238" r:id="rId278"/>
        </w:object>
      </w:r>
      <w:r w:rsidR="001B15A4">
        <w:rPr>
          <w:rFonts w:hint="eastAsia"/>
          <w:lang w:val="en-US"/>
        </w:rPr>
        <w:t>中</w:t>
      </w:r>
      <w:r w:rsidR="001D4E45">
        <w:rPr>
          <w:rFonts w:hint="eastAsia"/>
          <w:lang w:val="en-US"/>
        </w:rPr>
        <w:t>完成对</w:t>
      </w:r>
      <w:r w:rsidR="00E9795F" w:rsidRPr="00C62A3B">
        <w:rPr>
          <w:position w:val="-12"/>
          <w:lang w:val="en-US"/>
        </w:rPr>
        <w:object w:dxaOrig="390" w:dyaOrig="362" w14:anchorId="4B0CED3B">
          <v:shape id="_x0000_i1163" type="#_x0000_t75" alt="P520#yIS13" style="width:19.8pt;height:18pt" o:ole="">
            <v:imagedata r:id="rId258" o:title=""/>
          </v:shape>
          <o:OLEObject Type="Embed" ProgID="Equation.AxMath" ShapeID="_x0000_i1163" DrawAspect="Content" ObjectID="_1738520239" r:id="rId279"/>
        </w:object>
      </w:r>
      <w:r w:rsidR="00E9795F">
        <w:rPr>
          <w:rFonts w:hint="eastAsia"/>
          <w:lang w:val="en-US"/>
        </w:rPr>
        <w:t>中</w:t>
      </w:r>
      <w:r w:rsidR="001867BE">
        <w:rPr>
          <w:rFonts w:hint="eastAsia"/>
          <w:lang w:val="en-US"/>
        </w:rPr>
        <w:t>保留下</w:t>
      </w:r>
      <w:r w:rsidR="001B15A4">
        <w:rPr>
          <w:rFonts w:hint="eastAsia"/>
          <w:lang w:val="en-US"/>
        </w:rPr>
        <w:t>的未被预测到的焦内区域</w:t>
      </w:r>
      <w:r w:rsidR="00E9795F">
        <w:rPr>
          <w:rFonts w:hint="eastAsia"/>
          <w:lang w:val="en-US"/>
        </w:rPr>
        <w:t>的预测</w:t>
      </w:r>
      <w:r w:rsidR="001B15A4">
        <w:rPr>
          <w:rFonts w:hint="eastAsia"/>
          <w:lang w:val="en-US"/>
        </w:rPr>
        <w:t>。</w:t>
      </w:r>
    </w:p>
    <w:p w14:paraId="5FA6BB3C" w14:textId="6309EEDE" w:rsidR="0052175B" w:rsidRPr="0052175B" w:rsidRDefault="003C43B8" w:rsidP="00432874">
      <w:pPr>
        <w:spacing w:line="400" w:lineRule="exact"/>
        <w:ind w:firstLineChars="200" w:firstLine="480"/>
        <w:rPr>
          <w:lang w:val="en-US"/>
        </w:rPr>
      </w:pPr>
      <w:r>
        <w:rPr>
          <w:rFonts w:hint="eastAsia"/>
          <w:lang w:val="en-US"/>
        </w:rPr>
        <w:t>但上述过程只优化了未被预测到的焦内的区域，</w:t>
      </w:r>
      <w:r w:rsidR="000F641B">
        <w:rPr>
          <w:rFonts w:hint="eastAsia"/>
          <w:lang w:val="en-US"/>
        </w:rPr>
        <w:t>被焦外区域被误判为焦内区域的情况并没有</w:t>
      </w:r>
      <w:r w:rsidR="00C90B24">
        <w:rPr>
          <w:rFonts w:hint="eastAsia"/>
          <w:lang w:val="en-US"/>
        </w:rPr>
        <w:t>包含在其中。</w:t>
      </w:r>
      <w:r w:rsidR="00842ABE">
        <w:rPr>
          <w:rFonts w:hint="eastAsia"/>
          <w:lang w:val="en-US"/>
        </w:rPr>
        <w:t>因为</w:t>
      </w:r>
      <w:r w:rsidR="00842ABE">
        <w:rPr>
          <w:rFonts w:hint="eastAsia"/>
          <w:lang w:val="en-US"/>
        </w:rPr>
        <w:t>DBD</w:t>
      </w:r>
      <w:r w:rsidR="00842ABE">
        <w:rPr>
          <w:rFonts w:hint="eastAsia"/>
          <w:lang w:val="en-US"/>
        </w:rPr>
        <w:t>预测结果的互补特征，即</w:t>
      </w:r>
      <w:r w:rsidR="008A4251">
        <w:rPr>
          <w:rFonts w:hint="eastAsia"/>
          <w:lang w:val="en-US"/>
        </w:rPr>
        <w:t>理想情况下</w:t>
      </w:r>
      <w:r w:rsidR="008A4251" w:rsidRPr="00C62A3B">
        <w:rPr>
          <w:position w:val="-12"/>
          <w:lang w:val="en-US"/>
        </w:rPr>
        <w:object w:dxaOrig="1380" w:dyaOrig="376" w14:anchorId="35C9CE6C">
          <v:shape id="_x0000_i1164" type="#_x0000_t75" alt="P521#yIS1" style="width:69.6pt;height:18.6pt" o:ole="">
            <v:imagedata r:id="rId214" o:title=""/>
          </v:shape>
          <o:OLEObject Type="Embed" ProgID="Equation.AxMath" ShapeID="_x0000_i1164" DrawAspect="Content" ObjectID="_1738520240" r:id="rId280"/>
        </w:object>
      </w:r>
      <w:r w:rsidR="008A4251">
        <w:rPr>
          <w:rFonts w:hint="eastAsia"/>
          <w:lang w:val="en-US"/>
        </w:rPr>
        <w:t>和</w:t>
      </w:r>
      <w:r w:rsidR="008A4251" w:rsidRPr="00C62A3B">
        <w:rPr>
          <w:position w:val="-12"/>
          <w:lang w:val="en-US"/>
        </w:rPr>
        <w:object w:dxaOrig="1387" w:dyaOrig="376" w14:anchorId="77C299AD">
          <v:shape id="_x0000_i1165" type="#_x0000_t75" alt="P521#yIS2" style="width:70.8pt;height:18.6pt" o:ole="">
            <v:imagedata r:id="rId216" o:title=""/>
          </v:shape>
          <o:OLEObject Type="Embed" ProgID="Equation.AxMath" ShapeID="_x0000_i1165" DrawAspect="Content" ObjectID="_1738520241" r:id="rId281"/>
        </w:object>
      </w:r>
      <w:r w:rsidR="008A4251">
        <w:rPr>
          <w:rFonts w:hint="eastAsia"/>
          <w:lang w:val="en-US"/>
        </w:rPr>
        <w:t>的预测结果和为</w:t>
      </w:r>
      <w:r w:rsidR="008A4251">
        <w:rPr>
          <w:rFonts w:hint="eastAsia"/>
          <w:lang w:val="en-US"/>
        </w:rPr>
        <w:t>1</w:t>
      </w:r>
      <w:r w:rsidR="008A4251">
        <w:rPr>
          <w:rFonts w:hint="eastAsia"/>
          <w:lang w:val="en-US"/>
        </w:rPr>
        <w:t>，</w:t>
      </w:r>
      <w:r w:rsidR="0058725D">
        <w:rPr>
          <w:rFonts w:hint="eastAsia"/>
          <w:lang w:val="en-US"/>
        </w:rPr>
        <w:t>其中一个模型需要响应的区域就不应出现在另一个模型的预测结果中。</w:t>
      </w:r>
      <w:r w:rsidR="00C75E9A">
        <w:rPr>
          <w:rFonts w:hint="eastAsia"/>
          <w:lang w:val="en-US"/>
        </w:rPr>
        <w:t>因此为了使损失项</w:t>
      </w:r>
      <w:r w:rsidR="00C75E9A" w:rsidRPr="00C62A3B">
        <w:rPr>
          <w:position w:val="-12"/>
          <w:lang w:val="en-US"/>
        </w:rPr>
        <w:object w:dxaOrig="728" w:dyaOrig="365" w14:anchorId="7A13DCDF">
          <v:shape id="_x0000_i1166" type="#_x0000_t75" alt="P521#yIS5" style="width:37.8pt;height:18pt" o:ole="">
            <v:imagedata r:id="rId282" o:title=""/>
          </v:shape>
          <o:OLEObject Type="Embed" ProgID="Equation.AxMath" ShapeID="_x0000_i1166" DrawAspect="Content" ObjectID="_1738520242" r:id="rId283"/>
        </w:object>
      </w:r>
      <w:r w:rsidR="00C75E9A">
        <w:rPr>
          <w:rFonts w:hint="eastAsia"/>
          <w:lang w:val="en-US"/>
        </w:rPr>
        <w:t>降低，</w:t>
      </w:r>
      <w:r w:rsidR="004D22F9">
        <w:rPr>
          <w:rFonts w:hint="eastAsia"/>
          <w:lang w:val="en-US"/>
        </w:rPr>
        <w:t>当</w:t>
      </w:r>
      <w:r w:rsidR="000B28DD">
        <w:rPr>
          <w:rFonts w:hint="eastAsia"/>
          <w:lang w:val="en-US"/>
        </w:rPr>
        <w:t>焦</w:t>
      </w:r>
      <w:r w:rsidR="005C788A">
        <w:rPr>
          <w:rFonts w:hint="eastAsia"/>
          <w:lang w:val="en-US"/>
        </w:rPr>
        <w:t>内</w:t>
      </w:r>
      <w:r w:rsidR="000B28DD">
        <w:rPr>
          <w:rFonts w:hint="eastAsia"/>
          <w:lang w:val="en-US"/>
        </w:rPr>
        <w:t>区域</w:t>
      </w:r>
      <w:r w:rsidR="005C788A">
        <w:rPr>
          <w:rFonts w:hint="eastAsia"/>
          <w:lang w:val="en-US"/>
        </w:rPr>
        <w:t>在</w:t>
      </w:r>
      <w:r w:rsidR="005C788A" w:rsidRPr="00C62A3B">
        <w:rPr>
          <w:position w:val="-12"/>
          <w:lang w:val="en-US"/>
        </w:rPr>
        <w:object w:dxaOrig="1387" w:dyaOrig="376" w14:anchorId="767A2D36">
          <v:shape id="_x0000_i1167" type="#_x0000_t75" alt="P521#yIS10" style="width:70.8pt;height:18.6pt" o:ole="">
            <v:imagedata r:id="rId216" o:title=""/>
          </v:shape>
          <o:OLEObject Type="Embed" ProgID="Equation.AxMath" ShapeID="_x0000_i1167" DrawAspect="Content" ObjectID="_1738520243" r:id="rId284"/>
        </w:object>
      </w:r>
      <w:r w:rsidR="005C788A">
        <w:rPr>
          <w:rFonts w:hint="eastAsia"/>
          <w:lang w:val="en-US"/>
        </w:rPr>
        <w:t>的预测结果中</w:t>
      </w:r>
      <w:r w:rsidR="000B28DD">
        <w:rPr>
          <w:rFonts w:hint="eastAsia"/>
          <w:lang w:val="en-US"/>
        </w:rPr>
        <w:t>出现响应时</w:t>
      </w:r>
      <w:r w:rsidR="00490D81">
        <w:rPr>
          <w:rFonts w:hint="eastAsia"/>
          <w:lang w:val="en-US"/>
        </w:rPr>
        <w:t>，该损失项就会</w:t>
      </w:r>
      <w:r w:rsidR="006D6E95" w:rsidRPr="0052175B">
        <w:rPr>
          <w:rFonts w:hint="eastAsia"/>
          <w:lang w:val="en-US"/>
        </w:rPr>
        <w:t>驱动</w:t>
      </w:r>
      <w:r w:rsidR="0015534C" w:rsidRPr="00C62A3B">
        <w:rPr>
          <w:position w:val="-12"/>
          <w:lang w:val="en-US"/>
        </w:rPr>
        <w:object w:dxaOrig="1387" w:dyaOrig="376" w14:anchorId="73AE8E34">
          <v:shape id="_x0000_i1168" type="#_x0000_t75" alt="P521#yIS11" style="width:70.8pt;height:18.6pt" o:ole="">
            <v:imagedata r:id="rId216" o:title=""/>
          </v:shape>
          <o:OLEObject Type="Embed" ProgID="Equation.AxMath" ShapeID="_x0000_i1168" DrawAspect="Content" ObjectID="_1738520244" r:id="rId285"/>
        </w:object>
      </w:r>
      <w:r w:rsidR="006D6E95" w:rsidRPr="0052175B">
        <w:rPr>
          <w:rFonts w:hint="eastAsia"/>
          <w:lang w:val="en-US"/>
        </w:rPr>
        <w:t>根据图像</w:t>
      </w:r>
      <w:r w:rsidR="006D6E95" w:rsidRPr="00C62A3B">
        <w:rPr>
          <w:position w:val="-12"/>
          <w:lang w:val="en-US"/>
        </w:rPr>
        <w:object w:dxaOrig="179" w:dyaOrig="362" w14:anchorId="095038C2">
          <v:shape id="_x0000_i1169" type="#_x0000_t75" alt="P521#yIS7" style="width:10.2pt;height:18.6pt" o:ole="">
            <v:imagedata r:id="rId286" o:title=""/>
          </v:shape>
          <o:OLEObject Type="Embed" ProgID="Equation.AxMath" ShapeID="_x0000_i1169" DrawAspect="Content" ObjectID="_1738520245" r:id="rId287"/>
        </w:object>
      </w:r>
      <w:r w:rsidR="0015534C">
        <w:rPr>
          <w:rFonts w:hint="eastAsia"/>
          <w:lang w:val="en-US"/>
        </w:rPr>
        <w:t>在预测结果上</w:t>
      </w:r>
      <w:r w:rsidR="0015534C" w:rsidRPr="00C62A3B">
        <w:rPr>
          <w:position w:val="-12"/>
          <w:lang w:val="en-US"/>
        </w:rPr>
        <w:object w:dxaOrig="317" w:dyaOrig="367" w14:anchorId="1F587A31">
          <v:shape id="_x0000_i1170" type="#_x0000_t75" alt="P521#yIS6" style="width:15.6pt;height:18pt" o:ole="">
            <v:imagedata r:id="rId246" o:title=""/>
          </v:shape>
          <o:OLEObject Type="Embed" ProgID="Equation.AxMath" ShapeID="_x0000_i1170" DrawAspect="Content" ObjectID="_1738520246" r:id="rId288"/>
        </w:object>
      </w:r>
      <w:r w:rsidR="006D6E95" w:rsidRPr="0052175B">
        <w:rPr>
          <w:rFonts w:hint="eastAsia"/>
          <w:lang w:val="en-US"/>
        </w:rPr>
        <w:t>对</w:t>
      </w:r>
      <w:r w:rsidR="006D6E95" w:rsidRPr="00C62A3B">
        <w:rPr>
          <w:position w:val="-12"/>
          <w:lang w:val="en-US"/>
        </w:rPr>
        <w:object w:dxaOrig="866" w:dyaOrig="365" w14:anchorId="659E2A9D">
          <v:shape id="_x0000_i1171" type="#_x0000_t75" alt="P521#yIS8" style="width:42.6pt;height:18pt" o:ole="">
            <v:imagedata r:id="rId289" o:title=""/>
          </v:shape>
          <o:OLEObject Type="Embed" ProgID="Equation.AxMath" ShapeID="_x0000_i1171" DrawAspect="Content" ObjectID="_1738520247" r:id="rId290"/>
        </w:object>
      </w:r>
      <w:r w:rsidR="006D6E95" w:rsidRPr="0052175B">
        <w:rPr>
          <w:rFonts w:hint="eastAsia"/>
          <w:lang w:val="en-US"/>
        </w:rPr>
        <w:t>中</w:t>
      </w:r>
      <w:r w:rsidR="00DB0D5C">
        <w:rPr>
          <w:rFonts w:hint="eastAsia"/>
          <w:lang w:val="en-US"/>
        </w:rPr>
        <w:t>被误判为焦外的焦内区域</w:t>
      </w:r>
      <w:r w:rsidR="006D6E95" w:rsidRPr="0052175B">
        <w:rPr>
          <w:rFonts w:hint="eastAsia"/>
          <w:lang w:val="en-US"/>
        </w:rPr>
        <w:t>做出响应，即</w:t>
      </w:r>
      <w:r w:rsidR="006D6E95" w:rsidRPr="00C62A3B">
        <w:rPr>
          <w:position w:val="-12"/>
          <w:lang w:val="en-US"/>
        </w:rPr>
        <w:object w:dxaOrig="1387" w:dyaOrig="376" w14:anchorId="449F1CF9">
          <v:shape id="_x0000_i1172" type="#_x0000_t75" alt="P521#yIS10" style="width:70.8pt;height:18.6pt" o:ole="">
            <v:imagedata r:id="rId216" o:title=""/>
          </v:shape>
          <o:OLEObject Type="Embed" ProgID="Equation.AxMath" ShapeID="_x0000_i1172" DrawAspect="Content" ObjectID="_1738520248" r:id="rId291"/>
        </w:object>
      </w:r>
      <w:r w:rsidR="006D6E95" w:rsidRPr="0052175B">
        <w:rPr>
          <w:rFonts w:hint="eastAsia"/>
          <w:lang w:val="en-US"/>
        </w:rPr>
        <w:t>模型的错误经验</w:t>
      </w:r>
      <w:r w:rsidR="00ED2127">
        <w:rPr>
          <w:rFonts w:hint="eastAsia"/>
          <w:lang w:val="en-US"/>
        </w:rPr>
        <w:t>实现了对</w:t>
      </w:r>
      <w:r w:rsidR="006D6E95" w:rsidRPr="0052175B">
        <w:rPr>
          <w:rFonts w:hint="eastAsia"/>
          <w:lang w:val="en-US"/>
        </w:rPr>
        <w:t>优</w:t>
      </w:r>
      <w:r w:rsidR="00BA62D4" w:rsidRPr="00C62A3B">
        <w:rPr>
          <w:position w:val="-12"/>
          <w:lang w:val="en-US"/>
        </w:rPr>
        <w:object w:dxaOrig="1387" w:dyaOrig="376" w14:anchorId="4C66C2F1">
          <v:shape id="_x0000_i1173" type="#_x0000_t75" alt="P521#yIS10" style="width:70.8pt;height:18.6pt" o:ole="">
            <v:imagedata r:id="rId216" o:title=""/>
          </v:shape>
          <o:OLEObject Type="Embed" ProgID="Equation.AxMath" ShapeID="_x0000_i1173" DrawAspect="Content" ObjectID="_1738520249" r:id="rId292"/>
        </w:object>
      </w:r>
      <w:r w:rsidR="006D6E95" w:rsidRPr="0052175B">
        <w:rPr>
          <w:rFonts w:hint="eastAsia"/>
          <w:lang w:val="en-US"/>
        </w:rPr>
        <w:t>的预测结果</w:t>
      </w:r>
      <w:r w:rsidR="00ED2127">
        <w:rPr>
          <w:rFonts w:hint="eastAsia"/>
          <w:lang w:val="en-US"/>
        </w:rPr>
        <w:t>的优化</w:t>
      </w:r>
      <w:r w:rsidR="006D6E95" w:rsidRPr="0052175B">
        <w:rPr>
          <w:rFonts w:hint="eastAsia"/>
          <w:lang w:val="en-US"/>
        </w:rPr>
        <w:t>。</w:t>
      </w:r>
    </w:p>
    <w:p w14:paraId="142D82FF" w14:textId="18163874" w:rsidR="002D5CF8" w:rsidRDefault="000259E9" w:rsidP="00CB495E">
      <w:pPr>
        <w:spacing w:line="400" w:lineRule="exact"/>
        <w:ind w:firstLineChars="200" w:firstLine="480"/>
        <w:rPr>
          <w:lang w:val="en-US"/>
        </w:rPr>
      </w:pPr>
      <w:r>
        <w:rPr>
          <w:rFonts w:hint="eastAsia"/>
          <w:lang w:val="en-US"/>
        </w:rPr>
        <w:t>此外，额外构建的预测模型</w:t>
      </w:r>
      <w:r w:rsidR="009C313E" w:rsidRPr="00C62A3B">
        <w:rPr>
          <w:position w:val="-12"/>
          <w:lang w:val="en-US"/>
        </w:rPr>
        <w:object w:dxaOrig="1387" w:dyaOrig="376" w14:anchorId="3B64EBD1">
          <v:shape id="_x0000_i1174" type="#_x0000_t75" alt="P521#yIS10" style="width:70.8pt;height:18.6pt" o:ole="">
            <v:imagedata r:id="rId216" o:title=""/>
          </v:shape>
          <o:OLEObject Type="Embed" ProgID="Equation.AxMath" ShapeID="_x0000_i1174" DrawAspect="Content" ObjectID="_1738520250" r:id="rId293"/>
        </w:object>
      </w:r>
      <w:r w:rsidR="009C313E">
        <w:rPr>
          <w:rFonts w:hint="eastAsia"/>
          <w:lang w:val="en-US"/>
        </w:rPr>
        <w:t>仅在</w:t>
      </w:r>
      <w:r w:rsidR="000C7D85">
        <w:rPr>
          <w:rFonts w:hint="eastAsia"/>
          <w:lang w:val="en-US"/>
        </w:rPr>
        <w:t>训练阶段负责优化整体的学习效果，</w:t>
      </w:r>
      <w:r w:rsidR="00FA4E12">
        <w:rPr>
          <w:rFonts w:hint="eastAsia"/>
          <w:lang w:val="en-US"/>
        </w:rPr>
        <w:t>在实际</w:t>
      </w:r>
      <w:r w:rsidR="00EE7885">
        <w:rPr>
          <w:rFonts w:hint="eastAsia"/>
          <w:lang w:val="en-US"/>
        </w:rPr>
        <w:t>的</w:t>
      </w:r>
      <w:r w:rsidR="00FA4E12">
        <w:rPr>
          <w:rFonts w:hint="eastAsia"/>
          <w:lang w:val="en-US"/>
        </w:rPr>
        <w:t>预测过程中仅使用</w:t>
      </w:r>
      <w:r w:rsidR="00FA4E12" w:rsidRPr="00C62A3B">
        <w:rPr>
          <w:position w:val="-12"/>
          <w:lang w:val="en-US"/>
        </w:rPr>
        <w:object w:dxaOrig="1380" w:dyaOrig="376" w14:anchorId="7D88610C">
          <v:shape id="_x0000_i1175" type="#_x0000_t75" alt="P522#yIS1" style="width:69.6pt;height:18.6pt" o:ole="">
            <v:imagedata r:id="rId214" o:title=""/>
          </v:shape>
          <o:OLEObject Type="Embed" ProgID="Equation.AxMath" ShapeID="_x0000_i1175" DrawAspect="Content" ObjectID="_1738520251" r:id="rId294"/>
        </w:object>
      </w:r>
      <w:r w:rsidR="00EE7885">
        <w:rPr>
          <w:rFonts w:hint="eastAsia"/>
          <w:lang w:val="en-US"/>
        </w:rPr>
        <w:t>进行结果的推理，即</w:t>
      </w:r>
      <w:r w:rsidR="004E48A9">
        <w:rPr>
          <w:rFonts w:hint="eastAsia"/>
          <w:lang w:val="en-US"/>
        </w:rPr>
        <w:t>用于构建互补网络结构的</w:t>
      </w:r>
      <w:r w:rsidR="004E48A9" w:rsidRPr="00C62A3B">
        <w:rPr>
          <w:position w:val="-12"/>
          <w:lang w:val="en-US"/>
        </w:rPr>
        <w:object w:dxaOrig="1387" w:dyaOrig="376" w14:anchorId="4A56EA4B">
          <v:shape id="_x0000_i1176" type="#_x0000_t75" alt="P521#yIS10" style="width:70.8pt;height:18.6pt" o:ole="">
            <v:imagedata r:id="rId216" o:title=""/>
          </v:shape>
          <o:OLEObject Type="Embed" ProgID="Equation.AxMath" ShapeID="_x0000_i1176" DrawAspect="Content" ObjectID="_1738520252" r:id="rId295"/>
        </w:object>
      </w:r>
      <w:r w:rsidR="004E48A9">
        <w:rPr>
          <w:rFonts w:hint="eastAsia"/>
          <w:lang w:val="en-US"/>
        </w:rPr>
        <w:t>并不会对</w:t>
      </w:r>
      <w:r w:rsidR="00C74718">
        <w:rPr>
          <w:rFonts w:hint="eastAsia"/>
          <w:lang w:val="en-US"/>
        </w:rPr>
        <w:t>模型的实际应用带来多余的时空开销</w:t>
      </w:r>
      <w:r w:rsidR="0052175B" w:rsidRPr="0052175B">
        <w:rPr>
          <w:rFonts w:hint="eastAsia"/>
          <w:lang w:val="en-US"/>
        </w:rPr>
        <w:t>。</w:t>
      </w:r>
    </w:p>
    <w:p w14:paraId="62A586D2" w14:textId="1A74AA6F" w:rsidR="00237900" w:rsidRPr="00144AE7" w:rsidRDefault="00367B59" w:rsidP="00B0372B">
      <w:pPr>
        <w:pStyle w:val="21"/>
        <w:numPr>
          <w:ilvl w:val="1"/>
          <w:numId w:val="1"/>
        </w:numPr>
        <w:spacing w:before="360" w:after="120" w:line="400" w:lineRule="exact"/>
        <w:rPr>
          <w:sz w:val="28"/>
          <w:szCs w:val="28"/>
        </w:rPr>
      </w:pPr>
      <w:bookmarkStart w:id="150" w:name="_Toc127900714"/>
      <w:r w:rsidRPr="00144AE7">
        <w:rPr>
          <w:rFonts w:hint="eastAsia"/>
          <w:sz w:val="28"/>
          <w:szCs w:val="28"/>
        </w:rPr>
        <w:t>全局通道注意力模块</w:t>
      </w:r>
      <w:bookmarkEnd w:id="150"/>
    </w:p>
    <w:p w14:paraId="467A7C26" w14:textId="084439DF" w:rsidR="006E055F" w:rsidRDefault="00051B21"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6939 \h</w:instrText>
      </w:r>
      <w:r>
        <w:rPr>
          <w:lang w:val="en-US"/>
        </w:rPr>
        <w:instrText xml:space="preserve"> </w:instrText>
      </w:r>
      <w:r>
        <w:rPr>
          <w:lang w:val="en-US"/>
        </w:rPr>
      </w:r>
      <w:r>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w:t>
      </w:r>
      <w:r>
        <w:rPr>
          <w:lang w:val="en-US"/>
        </w:rPr>
        <w:fldChar w:fldCharType="end"/>
      </w:r>
      <w:r w:rsidR="00315C3E">
        <w:rPr>
          <w:rFonts w:hint="eastAsia"/>
          <w:lang w:val="en-US"/>
        </w:rPr>
        <w:t>示意的模型结构</w:t>
      </w:r>
      <w:r>
        <w:rPr>
          <w:rFonts w:hint="eastAsia"/>
          <w:lang w:val="en-US"/>
        </w:rPr>
        <w:t>中</w:t>
      </w:r>
      <w:r w:rsidR="00315C3E">
        <w:rPr>
          <w:rFonts w:hint="eastAsia"/>
          <w:lang w:val="en-US"/>
        </w:rPr>
        <w:t>，</w:t>
      </w:r>
      <w:r w:rsidR="006654F0">
        <w:rPr>
          <w:rFonts w:hint="eastAsia"/>
          <w:lang w:val="en-US"/>
        </w:rPr>
        <w:t>卷积层</w:t>
      </w:r>
      <w:r w:rsidR="006654F0" w:rsidRPr="006E055F">
        <w:rPr>
          <w:rFonts w:hint="eastAsia"/>
          <w:lang w:val="en-US"/>
        </w:rPr>
        <w:t>Layer</w:t>
      </w:r>
      <w:r w:rsidR="006654F0">
        <w:rPr>
          <w:lang w:val="en-US"/>
        </w:rPr>
        <w:t>{</w:t>
      </w:r>
      <w:r w:rsidR="006654F0" w:rsidRPr="006E055F">
        <w:rPr>
          <w:lang w:val="en-US"/>
        </w:rPr>
        <w:t>01</w:t>
      </w:r>
      <w:r w:rsidR="006654F0">
        <w:rPr>
          <w:lang w:val="en-US"/>
        </w:rPr>
        <w:t>,…,05}</w:t>
      </w:r>
      <w:r w:rsidR="003F0C00">
        <w:rPr>
          <w:rFonts w:hint="eastAsia"/>
          <w:lang w:val="en-US"/>
        </w:rPr>
        <w:t>对应</w:t>
      </w:r>
      <w:r w:rsidR="003F0C00">
        <w:rPr>
          <w:rFonts w:hint="eastAsia"/>
          <w:lang w:val="en-US"/>
        </w:rPr>
        <w:t>VGG</w:t>
      </w:r>
      <w:r w:rsidR="003F0C00">
        <w:rPr>
          <w:lang w:val="en-US"/>
        </w:rPr>
        <w:t>16</w:t>
      </w:r>
      <w:r w:rsidR="00972FA8" w:rsidRPr="00E36043">
        <w:rPr>
          <w:vertAlign w:val="superscript"/>
          <w:lang w:val="en-US"/>
        </w:rPr>
        <w:fldChar w:fldCharType="begin" w:fldLock="1"/>
      </w:r>
      <w:r w:rsidR="00972FA8" w:rsidRPr="00E36043">
        <w:rPr>
          <w:vertAlign w:val="superscript"/>
          <w:lang w:val="en-US"/>
        </w:rPr>
        <w:instrText xml:space="preserve"> REF _Ref123322737 \r \h </w:instrText>
      </w:r>
      <w:r w:rsidR="00E36043">
        <w:rPr>
          <w:vertAlign w:val="superscript"/>
          <w:lang w:val="en-US"/>
        </w:rPr>
        <w:instrText xml:space="preserve"> \* MERGEFORMAT </w:instrText>
      </w:r>
      <w:r w:rsidR="00972FA8" w:rsidRPr="00E36043">
        <w:rPr>
          <w:vertAlign w:val="superscript"/>
          <w:lang w:val="en-US"/>
        </w:rPr>
      </w:r>
      <w:r w:rsidR="00972FA8" w:rsidRPr="00E36043">
        <w:rPr>
          <w:vertAlign w:val="superscript"/>
          <w:lang w:val="en-US"/>
        </w:rPr>
        <w:fldChar w:fldCharType="separate"/>
      </w:r>
      <w:r w:rsidR="00972FA8" w:rsidRPr="00E36043">
        <w:rPr>
          <w:vertAlign w:val="superscript"/>
          <w:lang w:val="en-US"/>
        </w:rPr>
        <w:t>[43]</w:t>
      </w:r>
      <w:r w:rsidR="00972FA8" w:rsidRPr="00E36043">
        <w:rPr>
          <w:vertAlign w:val="superscript"/>
          <w:lang w:val="en-US"/>
        </w:rPr>
        <w:fldChar w:fldCharType="end"/>
      </w:r>
      <w:r w:rsidR="003F0C00">
        <w:rPr>
          <w:rFonts w:hint="eastAsia"/>
          <w:lang w:val="en-US"/>
        </w:rPr>
        <w:t>网络的前五层</w:t>
      </w:r>
      <w:r w:rsidR="00DA5AF9">
        <w:rPr>
          <w:rFonts w:hint="eastAsia"/>
          <w:lang w:val="en-US"/>
        </w:rPr>
        <w:t>，</w:t>
      </w:r>
      <w:r w:rsidR="00BD736F">
        <w:rPr>
          <w:rFonts w:hint="eastAsia"/>
          <w:lang w:val="en-US"/>
        </w:rPr>
        <w:t>该</w:t>
      </w:r>
      <w:r w:rsidR="00315C3E">
        <w:rPr>
          <w:rFonts w:hint="eastAsia"/>
          <w:lang w:val="en-US"/>
        </w:rPr>
        <w:t>网络</w:t>
      </w:r>
      <w:r w:rsidR="00BD736F">
        <w:rPr>
          <w:rFonts w:hint="eastAsia"/>
          <w:lang w:val="en-US"/>
        </w:rPr>
        <w:t>在</w:t>
      </w:r>
      <w:r w:rsidR="00314501" w:rsidRPr="006E055F">
        <w:rPr>
          <w:rFonts w:hint="eastAsia"/>
          <w:lang w:val="en-US"/>
        </w:rPr>
        <w:t>ImageNet</w:t>
      </w:r>
      <w:r w:rsidR="00314501" w:rsidRPr="00E36043">
        <w:rPr>
          <w:vertAlign w:val="superscript"/>
          <w:lang w:val="en-US"/>
        </w:rPr>
        <w:fldChar w:fldCharType="begin" w:fldLock="1"/>
      </w:r>
      <w:r w:rsidR="00314501" w:rsidRPr="00E36043">
        <w:rPr>
          <w:vertAlign w:val="superscript"/>
          <w:lang w:val="en-US"/>
        </w:rPr>
        <w:instrText xml:space="preserve"> </w:instrText>
      </w:r>
      <w:r w:rsidR="00314501" w:rsidRPr="00E36043">
        <w:rPr>
          <w:rFonts w:hint="eastAsia"/>
          <w:vertAlign w:val="superscript"/>
          <w:lang w:val="en-US"/>
        </w:rPr>
        <w:instrText>REF _Ref123322707 \r \h</w:instrText>
      </w:r>
      <w:r w:rsidR="00314501" w:rsidRPr="00E36043">
        <w:rPr>
          <w:vertAlign w:val="superscript"/>
          <w:lang w:val="en-US"/>
        </w:rPr>
        <w:instrText xml:space="preserve"> </w:instrText>
      </w:r>
      <w:r w:rsidR="00E36043" w:rsidRPr="00E36043">
        <w:rPr>
          <w:vertAlign w:val="superscript"/>
          <w:lang w:val="en-US"/>
        </w:rPr>
        <w:instrText xml:space="preserve"> \* MERGEFORMAT </w:instrText>
      </w:r>
      <w:r w:rsidR="00314501" w:rsidRPr="00E36043">
        <w:rPr>
          <w:vertAlign w:val="superscript"/>
          <w:lang w:val="en-US"/>
        </w:rPr>
      </w:r>
      <w:r w:rsidR="00314501" w:rsidRPr="00E36043">
        <w:rPr>
          <w:vertAlign w:val="superscript"/>
          <w:lang w:val="en-US"/>
        </w:rPr>
        <w:fldChar w:fldCharType="separate"/>
      </w:r>
      <w:r w:rsidR="00314501" w:rsidRPr="00E36043">
        <w:rPr>
          <w:vertAlign w:val="superscript"/>
          <w:lang w:val="en-US"/>
        </w:rPr>
        <w:t>[42]</w:t>
      </w:r>
      <w:r w:rsidR="00314501" w:rsidRPr="00E36043">
        <w:rPr>
          <w:vertAlign w:val="superscript"/>
          <w:lang w:val="en-US"/>
        </w:rPr>
        <w:fldChar w:fldCharType="end"/>
      </w:r>
      <w:r w:rsidR="00BD736F">
        <w:rPr>
          <w:rFonts w:hint="eastAsia"/>
          <w:lang w:val="en-US"/>
        </w:rPr>
        <w:t>上拥有大量的通用先验信息，</w:t>
      </w:r>
      <w:r w:rsidR="00AC5A51">
        <w:rPr>
          <w:rFonts w:hint="eastAsia"/>
          <w:lang w:val="en-US"/>
        </w:rPr>
        <w:t>非常适合作为模型提取特征的基础模型</w:t>
      </w:r>
      <w:r w:rsidR="00503C3E">
        <w:rPr>
          <w:rFonts w:hint="eastAsia"/>
          <w:lang w:val="en-US"/>
        </w:rPr>
        <w:t>。</w:t>
      </w:r>
      <w:r w:rsidR="005648E2">
        <w:rPr>
          <w:rFonts w:hint="eastAsia"/>
          <w:lang w:val="en-US"/>
        </w:rPr>
        <w:t>为了进一步提升模型提取的特征图的质量，本文在</w:t>
      </w:r>
      <w:r w:rsidR="00916658" w:rsidRPr="006E055F">
        <w:rPr>
          <w:rFonts w:hint="eastAsia"/>
          <w:lang w:val="en-US"/>
        </w:rPr>
        <w:t>Layer</w:t>
      </w:r>
      <w:r w:rsidR="00916658">
        <w:rPr>
          <w:lang w:val="en-US"/>
        </w:rPr>
        <w:t>{</w:t>
      </w:r>
      <w:r w:rsidR="00916658" w:rsidRPr="006E055F">
        <w:rPr>
          <w:lang w:val="en-US"/>
        </w:rPr>
        <w:t>01</w:t>
      </w:r>
      <w:r w:rsidR="00916658">
        <w:rPr>
          <w:lang w:val="en-US"/>
        </w:rPr>
        <w:t>,…,05}</w:t>
      </w:r>
      <w:r w:rsidR="00916658">
        <w:rPr>
          <w:rFonts w:hint="eastAsia"/>
          <w:lang w:val="en-US"/>
        </w:rPr>
        <w:t>的每一层的输出部分设计了</w:t>
      </w:r>
      <w:r w:rsidR="00757D8E" w:rsidRPr="006E055F">
        <w:rPr>
          <w:rFonts w:hint="eastAsia"/>
          <w:lang w:val="en-US"/>
        </w:rPr>
        <w:t>全局通道注意力模块</w:t>
      </w:r>
      <w:r w:rsidR="00FF20A6">
        <w:rPr>
          <w:rFonts w:hint="eastAsia"/>
          <w:lang w:val="en-US"/>
        </w:rPr>
        <w:t>，其结构如</w:t>
      </w:r>
      <w:r w:rsidR="00FF20A6">
        <w:rPr>
          <w:lang w:val="en-US"/>
        </w:rPr>
        <w:fldChar w:fldCharType="begin"/>
      </w:r>
      <w:r w:rsidR="00FF20A6">
        <w:rPr>
          <w:lang w:val="en-US"/>
        </w:rPr>
        <w:instrText xml:space="preserve"> </w:instrText>
      </w:r>
      <w:r w:rsidR="00FF20A6">
        <w:rPr>
          <w:rFonts w:hint="eastAsia"/>
          <w:lang w:val="en-US"/>
        </w:rPr>
        <w:instrText>REF _Ref126166727 \h</w:instrText>
      </w:r>
      <w:r w:rsidR="00FF20A6">
        <w:rPr>
          <w:lang w:val="en-US"/>
        </w:rPr>
        <w:instrText xml:space="preserve"> </w:instrText>
      </w:r>
      <w:r w:rsidR="00FF20A6">
        <w:rPr>
          <w:lang w:val="en-US"/>
        </w:rPr>
      </w:r>
      <w:r w:rsidR="00FF20A6">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2</w:t>
      </w:r>
      <w:r w:rsidR="00FF20A6">
        <w:rPr>
          <w:lang w:val="en-US"/>
        </w:rPr>
        <w:fldChar w:fldCharType="end"/>
      </w:r>
      <w:r w:rsidR="00FF20A6">
        <w:rPr>
          <w:rFonts w:hint="eastAsia"/>
          <w:lang w:val="en-US"/>
        </w:rPr>
        <w:t>所示。</w:t>
      </w:r>
      <w:r w:rsidR="00BC3294">
        <w:rPr>
          <w:rFonts w:hint="eastAsia"/>
          <w:lang w:val="en-US"/>
        </w:rPr>
        <w:t>该模块使得</w:t>
      </w:r>
      <w:r w:rsidR="0099067E">
        <w:rPr>
          <w:rFonts w:hint="eastAsia"/>
          <w:lang w:val="en-US"/>
        </w:rPr>
        <w:t>模型忽视不利于预测的特征信息，更加关注</w:t>
      </w:r>
      <w:r w:rsidR="009B3C2B">
        <w:rPr>
          <w:rFonts w:hint="eastAsia"/>
          <w:lang w:val="en-US"/>
        </w:rPr>
        <w:t>特征中有效的预测信息。</w:t>
      </w:r>
      <w:r w:rsidR="009D094A">
        <w:rPr>
          <w:rFonts w:hint="eastAsia"/>
          <w:lang w:val="en-US"/>
        </w:rPr>
        <w:t>传统的</w:t>
      </w:r>
      <w:r w:rsidR="00F4740E">
        <w:rPr>
          <w:rFonts w:hint="eastAsia"/>
          <w:lang w:val="en-US"/>
        </w:rPr>
        <w:t>通道注意力</w:t>
      </w:r>
      <w:r w:rsidR="009D094A">
        <w:rPr>
          <w:rFonts w:hint="eastAsia"/>
          <w:lang w:val="en-US"/>
        </w:rPr>
        <w:t>同城将</w:t>
      </w:r>
      <w:r w:rsidR="00F4740E">
        <w:rPr>
          <w:rFonts w:hint="eastAsia"/>
          <w:lang w:val="en-US"/>
        </w:rPr>
        <w:t>特征图利用卷积操作进行</w:t>
      </w:r>
      <w:r w:rsidR="00B360BC">
        <w:rPr>
          <w:rFonts w:hint="eastAsia"/>
          <w:lang w:val="en-US"/>
        </w:rPr>
        <w:t>聚合，</w:t>
      </w:r>
      <w:r w:rsidR="009D094A">
        <w:rPr>
          <w:rFonts w:hint="eastAsia"/>
          <w:lang w:val="en-US"/>
        </w:rPr>
        <w:t>而</w:t>
      </w:r>
      <w:r w:rsidR="00B360BC">
        <w:rPr>
          <w:rFonts w:hint="eastAsia"/>
          <w:lang w:val="en-US"/>
        </w:rPr>
        <w:t>本文</w:t>
      </w:r>
      <w:r w:rsidR="00131A7A">
        <w:rPr>
          <w:rFonts w:hint="eastAsia"/>
          <w:lang w:val="en-US"/>
        </w:rPr>
        <w:t>通过将平均和最大池化的特征图</w:t>
      </w:r>
      <w:r w:rsidR="00AF6824">
        <w:rPr>
          <w:rFonts w:hint="eastAsia"/>
          <w:lang w:val="en-US"/>
        </w:rPr>
        <w:t>输入感知机</w:t>
      </w:r>
      <w:r w:rsidR="00994838">
        <w:rPr>
          <w:rFonts w:hint="eastAsia"/>
          <w:lang w:val="en-US"/>
        </w:rPr>
        <w:t>进行计算得到通道的权重</w:t>
      </w:r>
      <w:r w:rsidR="00BE3091">
        <w:rPr>
          <w:rFonts w:hint="eastAsia"/>
          <w:lang w:val="en-US"/>
        </w:rPr>
        <w:t>。</w:t>
      </w:r>
      <w:r w:rsidR="00090038">
        <w:rPr>
          <w:rFonts w:hint="eastAsia"/>
          <w:lang w:val="en-US"/>
        </w:rPr>
        <w:t>卷积操作的感受野时局部的，</w:t>
      </w:r>
      <w:r w:rsidR="009D094A">
        <w:rPr>
          <w:rFonts w:hint="eastAsia"/>
          <w:lang w:val="en-US"/>
        </w:rPr>
        <w:t>而感知机的</w:t>
      </w:r>
      <w:r w:rsidR="00CB69EC">
        <w:rPr>
          <w:rFonts w:hint="eastAsia"/>
          <w:lang w:val="en-US"/>
        </w:rPr>
        <w:t>感受野时完全的</w:t>
      </w:r>
      <w:r w:rsidR="009D094A">
        <w:rPr>
          <w:rFonts w:hint="eastAsia"/>
          <w:lang w:val="en-US"/>
        </w:rPr>
        <w:t>，</w:t>
      </w:r>
      <w:r w:rsidR="00CB69EC">
        <w:rPr>
          <w:rFonts w:hint="eastAsia"/>
          <w:lang w:val="en-US"/>
        </w:rPr>
        <w:t>因此该模块</w:t>
      </w:r>
      <w:r w:rsidR="00B97CD5">
        <w:rPr>
          <w:rFonts w:hint="eastAsia"/>
          <w:lang w:val="en-US"/>
        </w:rPr>
        <w:t>拥有</w:t>
      </w:r>
      <w:r w:rsidR="00CF100E">
        <w:rPr>
          <w:rFonts w:hint="eastAsia"/>
          <w:lang w:val="en-US"/>
        </w:rPr>
        <w:t>对特征的散焦</w:t>
      </w:r>
      <w:r w:rsidR="00B97CD5">
        <w:rPr>
          <w:rFonts w:hint="eastAsia"/>
          <w:lang w:val="en-US"/>
        </w:rPr>
        <w:t>的</w:t>
      </w:r>
      <w:r w:rsidR="00CF100E">
        <w:rPr>
          <w:rFonts w:hint="eastAsia"/>
          <w:lang w:val="en-US"/>
        </w:rPr>
        <w:t>强度和</w:t>
      </w:r>
      <w:r w:rsidR="00AB16CD">
        <w:rPr>
          <w:rFonts w:hint="eastAsia"/>
          <w:lang w:val="en-US"/>
        </w:rPr>
        <w:t>区域大小</w:t>
      </w:r>
      <w:r w:rsidR="00E772A8">
        <w:rPr>
          <w:rFonts w:hint="eastAsia"/>
          <w:lang w:val="en-US"/>
        </w:rPr>
        <w:t>进行</w:t>
      </w:r>
      <w:r w:rsidR="00AB16CD">
        <w:rPr>
          <w:rFonts w:hint="eastAsia"/>
          <w:lang w:val="en-US"/>
        </w:rPr>
        <w:t>全局抽象</w:t>
      </w:r>
      <w:r w:rsidR="00B97CD5">
        <w:rPr>
          <w:rFonts w:hint="eastAsia"/>
          <w:lang w:val="en-US"/>
        </w:rPr>
        <w:t>的能力</w:t>
      </w:r>
      <w:r w:rsidR="00AB16CD">
        <w:rPr>
          <w:rFonts w:hint="eastAsia"/>
          <w:lang w:val="en-US"/>
        </w:rPr>
        <w:t>。</w:t>
      </w:r>
    </w:p>
    <w:p w14:paraId="619CDCFA" w14:textId="20086E16" w:rsidR="00C1013A" w:rsidRDefault="000E7850" w:rsidP="00C1013A">
      <w:pPr>
        <w:spacing w:before="120" w:line="240" w:lineRule="auto"/>
        <w:ind w:firstLine="0"/>
        <w:jc w:val="center"/>
        <w:rPr>
          <w:lang w:val="en-US"/>
        </w:rPr>
      </w:pPr>
      <w:r>
        <w:rPr>
          <w:noProof/>
        </w:rPr>
        <w:drawing>
          <wp:inline distT="0" distB="0" distL="0" distR="0" wp14:anchorId="10D4C084" wp14:editId="1DB12832">
            <wp:extent cx="5400040" cy="9899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400040" cy="989965"/>
                    </a:xfrm>
                    <a:prstGeom prst="rect">
                      <a:avLst/>
                    </a:prstGeom>
                    <a:noFill/>
                    <a:ln>
                      <a:noFill/>
                    </a:ln>
                  </pic:spPr>
                </pic:pic>
              </a:graphicData>
            </a:graphic>
          </wp:inline>
        </w:drawing>
      </w:r>
    </w:p>
    <w:p w14:paraId="59D63F95" w14:textId="674869B0" w:rsidR="00C1013A" w:rsidRPr="002B77A4" w:rsidRDefault="00C1013A" w:rsidP="00C1013A">
      <w:pPr>
        <w:spacing w:before="120" w:line="400" w:lineRule="exact"/>
        <w:ind w:firstLine="0"/>
        <w:jc w:val="center"/>
        <w:rPr>
          <w:sz w:val="21"/>
          <w:szCs w:val="21"/>
          <w:lang w:val="en-US"/>
        </w:rPr>
      </w:pPr>
      <w:bookmarkStart w:id="151" w:name="_Ref126166727"/>
      <w:bookmarkStart w:id="152" w:name="_Toc12790056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2</w:t>
      </w:r>
      <w:r w:rsidR="00B3092B">
        <w:rPr>
          <w:sz w:val="21"/>
          <w:szCs w:val="21"/>
          <w:lang w:val="en-US"/>
        </w:rPr>
        <w:fldChar w:fldCharType="end"/>
      </w:r>
      <w:bookmarkEnd w:id="151"/>
      <w:r w:rsidR="000E7850">
        <w:rPr>
          <w:sz w:val="21"/>
          <w:szCs w:val="21"/>
          <w:lang w:val="en-US"/>
        </w:rPr>
        <w:t xml:space="preserve"> </w:t>
      </w:r>
      <w:r w:rsidR="000E7850">
        <w:rPr>
          <w:rFonts w:hint="eastAsia"/>
          <w:sz w:val="21"/>
          <w:szCs w:val="21"/>
          <w:lang w:val="en-US"/>
        </w:rPr>
        <w:t>GCAM</w:t>
      </w:r>
      <w:r w:rsidRPr="002B77A4">
        <w:rPr>
          <w:rFonts w:hint="eastAsia"/>
          <w:sz w:val="21"/>
          <w:szCs w:val="21"/>
          <w:lang w:val="en-US"/>
        </w:rPr>
        <w:t>的结构</w:t>
      </w:r>
      <w:bookmarkEnd w:id="152"/>
    </w:p>
    <w:p w14:paraId="0B520C07" w14:textId="0E5251DE" w:rsidR="00C1013A" w:rsidRPr="002B77A4" w:rsidRDefault="00C1013A" w:rsidP="00C1013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Structure of </w:t>
      </w:r>
      <w:r w:rsidR="000E7850">
        <w:rPr>
          <w:rFonts w:ascii="Times New Roman" w:hAnsi="Times New Roman" w:hint="eastAsia"/>
          <w:lang w:val="en-US"/>
        </w:rPr>
        <w:t>GCAM</w:t>
      </w:r>
    </w:p>
    <w:p w14:paraId="63F98B22" w14:textId="2D1F4C0C" w:rsidR="006E055F" w:rsidRPr="006E055F" w:rsidRDefault="00FB1F58" w:rsidP="00432874">
      <w:pPr>
        <w:spacing w:line="400" w:lineRule="exact"/>
        <w:ind w:firstLineChars="200" w:firstLine="480"/>
        <w:rPr>
          <w:lang w:val="en-US"/>
        </w:rPr>
      </w:pPr>
      <w:r>
        <w:rPr>
          <w:rFonts w:hint="eastAsia"/>
          <w:lang w:val="en-US"/>
        </w:rPr>
        <w:t>对于输入图像特征</w:t>
      </w:r>
      <w:r w:rsidR="002D610D" w:rsidRPr="00FB1F58">
        <w:rPr>
          <w:position w:val="-12"/>
          <w:lang w:val="en-US"/>
        </w:rPr>
        <w:object w:dxaOrig="239" w:dyaOrig="362" w14:anchorId="212948EE">
          <v:shape id="_x0000_i1177" type="#_x0000_t75" style="width:12pt;height:18pt" o:ole="">
            <v:imagedata r:id="rId297" o:title=""/>
          </v:shape>
          <o:OLEObject Type="Embed" ProgID="Equation.AxMath" ShapeID="_x0000_i1177" DrawAspect="Content" ObjectID="_1738520253" r:id="rId298"/>
        </w:object>
      </w:r>
      <w:r w:rsidR="002D610D">
        <w:rPr>
          <w:rFonts w:hint="eastAsia"/>
          <w:lang w:val="en-US"/>
        </w:rPr>
        <w:t>，首先计算</w:t>
      </w:r>
      <w:r w:rsidR="00BA107C">
        <w:rPr>
          <w:rFonts w:hint="eastAsia"/>
          <w:lang w:val="en-US"/>
        </w:rPr>
        <w:t>全局</w:t>
      </w:r>
      <w:proofErr w:type="gramStart"/>
      <w:r w:rsidR="00BA107C">
        <w:rPr>
          <w:rFonts w:hint="eastAsia"/>
          <w:lang w:val="en-US"/>
        </w:rPr>
        <w:t>最大池化特征和</w:t>
      </w:r>
      <w:proofErr w:type="gramEnd"/>
      <w:r w:rsidR="00BA107C">
        <w:rPr>
          <w:rFonts w:hint="eastAsia"/>
          <w:lang w:val="en-US"/>
        </w:rPr>
        <w:t>全局</w:t>
      </w:r>
      <w:proofErr w:type="gramStart"/>
      <w:r w:rsidR="00BA107C">
        <w:rPr>
          <w:rFonts w:hint="eastAsia"/>
          <w:lang w:val="en-US"/>
        </w:rPr>
        <w:t>平均池化特征</w:t>
      </w:r>
      <w:proofErr w:type="gramEnd"/>
      <w:r w:rsidR="00AE22E7">
        <w:rPr>
          <w:rFonts w:hint="eastAsia"/>
          <w:lang w:val="en-US"/>
        </w:rPr>
        <w:t>，</w:t>
      </w:r>
      <w:r w:rsidR="00702BF8">
        <w:rPr>
          <w:rFonts w:hint="eastAsia"/>
          <w:lang w:val="en-US"/>
        </w:rPr>
        <w:t>得到聚合相关语义信息的两个特征向量</w:t>
      </w:r>
      <w:r w:rsidR="00702BF8" w:rsidRPr="00E4019B">
        <w:rPr>
          <w:position w:val="-12"/>
          <w:lang w:val="en-US"/>
        </w:rPr>
        <w:object w:dxaOrig="453" w:dyaOrig="368" w14:anchorId="3F962AA3">
          <v:shape id="_x0000_i1178" type="#_x0000_t75" alt="P526#yIS1" style="width:22.8pt;height:18.6pt" o:ole="">
            <v:imagedata r:id="rId299" o:title=""/>
          </v:shape>
          <o:OLEObject Type="Embed" ProgID="Equation.AxMath" ShapeID="_x0000_i1178" DrawAspect="Content" ObjectID="_1738520254" r:id="rId300"/>
        </w:object>
      </w:r>
      <w:r w:rsidR="00702BF8" w:rsidRPr="006E055F">
        <w:rPr>
          <w:rFonts w:hint="eastAsia"/>
          <w:lang w:val="en-US"/>
        </w:rPr>
        <w:t>和</w:t>
      </w:r>
      <w:r w:rsidR="00702BF8" w:rsidRPr="00E4019B">
        <w:rPr>
          <w:position w:val="-12"/>
          <w:lang w:val="en-US"/>
        </w:rPr>
        <w:object w:dxaOrig="510" w:dyaOrig="368" w14:anchorId="7EEE8814">
          <v:shape id="_x0000_i1179" type="#_x0000_t75" alt="P526#yIS2" style="width:25.8pt;height:18.6pt" o:ole="">
            <v:imagedata r:id="rId301" o:title=""/>
          </v:shape>
          <o:OLEObject Type="Embed" ProgID="Equation.AxMath" ShapeID="_x0000_i1179" DrawAspect="Content" ObjectID="_1738520255" r:id="rId302"/>
        </w:object>
      </w:r>
      <w:r w:rsidR="00C04F9B">
        <w:rPr>
          <w:rFonts w:hint="eastAsia"/>
          <w:lang w:val="en-US"/>
        </w:rPr>
        <w:t>。将</w:t>
      </w:r>
      <w:r w:rsidR="00C04F9B" w:rsidRPr="00E4019B">
        <w:rPr>
          <w:position w:val="-12"/>
          <w:lang w:val="en-US"/>
        </w:rPr>
        <w:object w:dxaOrig="453" w:dyaOrig="368" w14:anchorId="21A82AA5">
          <v:shape id="_x0000_i1180" type="#_x0000_t75" alt="P526#yIS1" style="width:22.8pt;height:18.6pt" o:ole="">
            <v:imagedata r:id="rId299" o:title=""/>
          </v:shape>
          <o:OLEObject Type="Embed" ProgID="Equation.AxMath" ShapeID="_x0000_i1180" DrawAspect="Content" ObjectID="_1738520256" r:id="rId303"/>
        </w:object>
      </w:r>
      <w:r w:rsidR="00C04F9B" w:rsidRPr="006E055F">
        <w:rPr>
          <w:rFonts w:hint="eastAsia"/>
          <w:lang w:val="en-US"/>
        </w:rPr>
        <w:t>和</w:t>
      </w:r>
      <w:r w:rsidR="00C04F9B" w:rsidRPr="00E4019B">
        <w:rPr>
          <w:position w:val="-12"/>
          <w:lang w:val="en-US"/>
        </w:rPr>
        <w:object w:dxaOrig="510" w:dyaOrig="368" w14:anchorId="4B78CD8A">
          <v:shape id="_x0000_i1181" type="#_x0000_t75" alt="P526#yIS2" style="width:25.8pt;height:18.6pt" o:ole="">
            <v:imagedata r:id="rId301" o:title=""/>
          </v:shape>
          <o:OLEObject Type="Embed" ProgID="Equation.AxMath" ShapeID="_x0000_i1181" DrawAspect="Content" ObjectID="_1738520257" r:id="rId304"/>
        </w:object>
      </w:r>
      <w:r w:rsidR="002350B1">
        <w:rPr>
          <w:rFonts w:hint="eastAsia"/>
          <w:lang w:val="en-US"/>
        </w:rPr>
        <w:t>沿通道方向拼接后输入</w:t>
      </w:r>
      <w:r w:rsidR="006417C0">
        <w:rPr>
          <w:rFonts w:hint="eastAsia"/>
          <w:lang w:val="en-US"/>
        </w:rPr>
        <w:t>一个两层的感知机进行预测</w:t>
      </w:r>
      <w:r w:rsidR="00B469E1">
        <w:rPr>
          <w:rFonts w:hint="eastAsia"/>
          <w:lang w:val="en-US"/>
        </w:rPr>
        <w:t>，最后预测结果利用函数</w:t>
      </w:r>
      <w:r w:rsidR="00B469E1" w:rsidRPr="00B469E1">
        <w:rPr>
          <w:position w:val="-12"/>
          <w:lang w:val="en-US"/>
        </w:rPr>
        <w:object w:dxaOrig="921" w:dyaOrig="362" w14:anchorId="314A0287">
          <v:shape id="_x0000_i1182" type="#_x0000_t75" style="width:45.6pt;height:18pt" o:ole="">
            <v:imagedata r:id="rId305" o:title=""/>
          </v:shape>
          <o:OLEObject Type="Embed" ProgID="Equation.AxMath" ShapeID="_x0000_i1182" DrawAspect="Content" ObjectID="_1738520258" r:id="rId306"/>
        </w:object>
      </w:r>
      <w:r w:rsidR="007E50BA">
        <w:rPr>
          <w:rFonts w:hint="eastAsia"/>
          <w:lang w:val="en-US"/>
        </w:rPr>
        <w:t>进行激活从而得到</w:t>
      </w:r>
      <w:r w:rsidR="009E3ACC">
        <w:rPr>
          <w:rFonts w:hint="eastAsia"/>
          <w:lang w:val="en-US"/>
        </w:rPr>
        <w:t>通道的权重</w:t>
      </w:r>
      <w:r w:rsidR="003D5C43">
        <w:rPr>
          <w:rFonts w:hint="eastAsia"/>
          <w:lang w:val="en-US"/>
        </w:rPr>
        <w:t>。</w:t>
      </w:r>
    </w:p>
    <w:p w14:paraId="775B7336" w14:textId="05B61DA4" w:rsidR="006E055F" w:rsidRPr="006E055F" w:rsidRDefault="003D5C43" w:rsidP="00432874">
      <w:pPr>
        <w:spacing w:line="400" w:lineRule="exact"/>
        <w:ind w:firstLineChars="200" w:firstLine="480"/>
        <w:rPr>
          <w:lang w:val="en-US"/>
        </w:rPr>
      </w:pPr>
      <w:r>
        <w:rPr>
          <w:rFonts w:hint="eastAsia"/>
          <w:lang w:val="en-US"/>
        </w:rPr>
        <w:t>具体而言</w:t>
      </w:r>
      <w:r w:rsidR="006E055F" w:rsidRPr="006E055F">
        <w:rPr>
          <w:rFonts w:hint="eastAsia"/>
          <w:lang w:val="en-US"/>
        </w:rPr>
        <w:t>，</w:t>
      </w:r>
      <w:r w:rsidR="00E4019B" w:rsidRPr="00E4019B">
        <w:rPr>
          <w:position w:val="-12"/>
          <w:lang w:val="en-US"/>
        </w:rPr>
        <w:object w:dxaOrig="453" w:dyaOrig="368" w14:anchorId="4973FE8B">
          <v:shape id="_x0000_i1183" type="#_x0000_t75" alt="P527#yIS1" style="width:22.8pt;height:18.6pt" o:ole="">
            <v:imagedata r:id="rId299" o:title=""/>
          </v:shape>
          <o:OLEObject Type="Embed" ProgID="Equation.AxMath" ShapeID="_x0000_i1183" DrawAspect="Content" ObjectID="_1738520259" r:id="rId307"/>
        </w:object>
      </w:r>
      <w:r w:rsidR="006E055F" w:rsidRPr="006E055F">
        <w:rPr>
          <w:rFonts w:hint="eastAsia"/>
          <w:lang w:val="en-US"/>
        </w:rPr>
        <w:t>和</w:t>
      </w:r>
      <w:r w:rsidR="00E4019B" w:rsidRPr="00E4019B">
        <w:rPr>
          <w:position w:val="-12"/>
          <w:lang w:val="en-US"/>
        </w:rPr>
        <w:object w:dxaOrig="510" w:dyaOrig="368" w14:anchorId="01F8F277">
          <v:shape id="_x0000_i1184" type="#_x0000_t75" alt="P527#yIS2" style="width:25.8pt;height:18.6pt" o:ole="">
            <v:imagedata r:id="rId301" o:title=""/>
          </v:shape>
          <o:OLEObject Type="Embed" ProgID="Equation.AxMath" ShapeID="_x0000_i1184" DrawAspect="Content" ObjectID="_1738520260" r:id="rId308"/>
        </w:object>
      </w:r>
      <w:r w:rsidR="00066528">
        <w:rPr>
          <w:rFonts w:hint="eastAsia"/>
          <w:lang w:val="en-US"/>
        </w:rPr>
        <w:t>的计算方式图下</w:t>
      </w:r>
      <w:r w:rsidR="006E055F" w:rsidRPr="006E055F">
        <w:rPr>
          <w:rFonts w:hint="eastAsia"/>
          <w:lang w:val="en-US"/>
        </w:rPr>
        <w:t>：</w:t>
      </w:r>
    </w:p>
    <w:p w14:paraId="6B891830" w14:textId="07CCE219" w:rsidR="00D54945" w:rsidRDefault="00822C7B" w:rsidP="006D0557">
      <w:pPr>
        <w:pStyle w:val="AMDisplayEquation"/>
        <w:spacing w:before="120" w:after="120" w:line="240" w:lineRule="auto"/>
        <w:rPr>
          <w:lang w:val="en-US"/>
        </w:rPr>
      </w:pPr>
      <w:r>
        <w:rPr>
          <w:lang w:val="en-US"/>
        </w:rPr>
        <w:lastRenderedPageBreak/>
        <w:tab/>
      </w:r>
      <w:r w:rsidR="00E4019B" w:rsidRPr="00822C7B">
        <w:rPr>
          <w:position w:val="-65"/>
          <w:lang w:val="en-US"/>
        </w:rPr>
        <w:object w:dxaOrig="4124" w:dyaOrig="1447" w14:anchorId="616D13DF">
          <v:shape id="_x0000_i1185" type="#_x0000_t75" alt="P528#yIS1" style="width:205.8pt;height:1in" o:ole="">
            <v:imagedata r:id="rId309" o:title=""/>
          </v:shape>
          <o:OLEObject Type="Embed" ProgID="Equation.AxMath" ShapeID="_x0000_i1185" DrawAspect="Content" ObjectID="_1738520261" r:id="rId31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A4A9820" w14:textId="1634A143" w:rsidR="006E055F" w:rsidRDefault="00194DD8" w:rsidP="00432874">
      <w:pPr>
        <w:spacing w:line="400" w:lineRule="exact"/>
        <w:ind w:firstLineChars="200" w:firstLine="480"/>
        <w:rPr>
          <w:lang w:val="en-US"/>
        </w:rPr>
      </w:pPr>
      <w:r w:rsidRPr="00194DD8">
        <w:rPr>
          <w:rFonts w:hint="eastAsia"/>
          <w:lang w:val="en-US"/>
        </w:rPr>
        <w:t>其中</w:t>
      </w:r>
      <w:r w:rsidR="00E4019B" w:rsidRPr="00E4019B">
        <w:rPr>
          <w:position w:val="-12"/>
          <w:lang w:val="en-US"/>
        </w:rPr>
        <w:object w:dxaOrig="447" w:dyaOrig="362" w14:anchorId="7CC135D7">
          <v:shape id="_x0000_i1186" type="#_x0000_t75" alt="P529#yIS1" style="width:22.8pt;height:18pt" o:ole="">
            <v:imagedata r:id="rId311" o:title=""/>
          </v:shape>
          <o:OLEObject Type="Embed" ProgID="Equation.AxMath" ShapeID="_x0000_i1186" DrawAspect="Content" ObjectID="_1738520262" r:id="rId312"/>
        </w:object>
      </w:r>
      <w:r w:rsidR="00D45EE8">
        <w:rPr>
          <w:rFonts w:hint="eastAsia"/>
          <w:lang w:val="en-US"/>
        </w:rPr>
        <w:t>为</w:t>
      </w:r>
      <w:r w:rsidRPr="00194DD8">
        <w:rPr>
          <w:rFonts w:hint="eastAsia"/>
          <w:lang w:val="en-US"/>
        </w:rPr>
        <w:t>特征图上</w:t>
      </w:r>
      <w:r w:rsidR="00665820">
        <w:rPr>
          <w:rFonts w:hint="eastAsia"/>
          <w:lang w:val="en-US"/>
        </w:rPr>
        <w:t>点的坐标，</w:t>
      </w:r>
      <w:r w:rsidR="00665820" w:rsidRPr="00E4019B">
        <w:rPr>
          <w:position w:val="-12"/>
          <w:lang w:val="en-US"/>
        </w:rPr>
        <w:object w:dxaOrig="404" w:dyaOrig="362" w14:anchorId="14780466">
          <v:shape id="_x0000_i1187" type="#_x0000_t75" alt="P529#yIS3" style="width:19.8pt;height:18pt" o:ole="">
            <v:imagedata r:id="rId313" o:title=""/>
          </v:shape>
          <o:OLEObject Type="Embed" ProgID="Equation.AxMath" ShapeID="_x0000_i1187" DrawAspect="Content" ObjectID="_1738520263" r:id="rId314"/>
        </w:object>
      </w:r>
      <w:r w:rsidR="004F38A5">
        <w:rPr>
          <w:rFonts w:hint="eastAsia"/>
          <w:lang w:val="en-US"/>
        </w:rPr>
        <w:t>为整组特征图的通道数</w:t>
      </w:r>
      <w:r w:rsidRPr="00194DD8">
        <w:rPr>
          <w:rFonts w:hint="eastAsia"/>
          <w:lang w:val="en-US"/>
        </w:rPr>
        <w:t>，</w:t>
      </w:r>
      <w:r w:rsidR="00E4019B" w:rsidRPr="00E4019B">
        <w:rPr>
          <w:position w:val="-12"/>
          <w:lang w:val="en-US"/>
        </w:rPr>
        <w:object w:dxaOrig="294" w:dyaOrig="362" w14:anchorId="1B3B73FE">
          <v:shape id="_x0000_i1188" type="#_x0000_t75" alt="P529#yIS2" style="width:15pt;height:18pt" o:ole="">
            <v:imagedata r:id="rId315" o:title=""/>
          </v:shape>
          <o:OLEObject Type="Embed" ProgID="Equation.AxMath" ShapeID="_x0000_i1188" DrawAspect="Content" ObjectID="_1738520264" r:id="rId316"/>
        </w:object>
      </w:r>
      <w:r w:rsidR="00665820">
        <w:rPr>
          <w:rFonts w:hint="eastAsia"/>
          <w:lang w:val="en-US"/>
        </w:rPr>
        <w:t>为</w:t>
      </w:r>
      <w:r w:rsidRPr="00194DD8">
        <w:rPr>
          <w:rFonts w:hint="eastAsia"/>
          <w:lang w:val="en-US"/>
        </w:rPr>
        <w:t>特征图</w:t>
      </w:r>
      <w:r w:rsidR="002732C4">
        <w:rPr>
          <w:rFonts w:hint="eastAsia"/>
          <w:lang w:val="en-US"/>
        </w:rPr>
        <w:t>的通道</w:t>
      </w:r>
      <w:r w:rsidR="001B72CA">
        <w:rPr>
          <w:rFonts w:hint="eastAsia"/>
          <w:lang w:val="en-US"/>
        </w:rPr>
        <w:t>序号</w:t>
      </w:r>
      <w:r w:rsidRPr="00194DD8">
        <w:rPr>
          <w:rFonts w:hint="eastAsia"/>
          <w:lang w:val="en-US"/>
        </w:rPr>
        <w:t>。</w:t>
      </w:r>
      <w:r w:rsidR="005B2BB8">
        <w:rPr>
          <w:rFonts w:hint="eastAsia"/>
          <w:lang w:val="en-US"/>
        </w:rPr>
        <w:t>沿</w:t>
      </w:r>
      <w:r w:rsidRPr="00194DD8">
        <w:rPr>
          <w:rFonts w:hint="eastAsia"/>
          <w:lang w:val="en-US"/>
        </w:rPr>
        <w:t>通道方向</w:t>
      </w:r>
      <w:r w:rsidR="006572D4">
        <w:rPr>
          <w:rFonts w:hint="eastAsia"/>
          <w:lang w:val="en-US"/>
        </w:rPr>
        <w:t>将</w:t>
      </w:r>
      <w:r w:rsidR="006572D4" w:rsidRPr="00E4019B">
        <w:rPr>
          <w:position w:val="-12"/>
          <w:lang w:val="en-US"/>
        </w:rPr>
        <w:object w:dxaOrig="453" w:dyaOrig="368" w14:anchorId="7D7EACC7">
          <v:shape id="_x0000_i1189" type="#_x0000_t75" alt="P527#yIS1" style="width:22.8pt;height:18.6pt" o:ole="">
            <v:imagedata r:id="rId299" o:title=""/>
          </v:shape>
          <o:OLEObject Type="Embed" ProgID="Equation.AxMath" ShapeID="_x0000_i1189" DrawAspect="Content" ObjectID="_1738520265" r:id="rId317"/>
        </w:object>
      </w:r>
      <w:r w:rsidR="006572D4" w:rsidRPr="006E055F">
        <w:rPr>
          <w:rFonts w:hint="eastAsia"/>
          <w:lang w:val="en-US"/>
        </w:rPr>
        <w:t>和</w:t>
      </w:r>
      <w:r w:rsidR="006572D4" w:rsidRPr="00E4019B">
        <w:rPr>
          <w:position w:val="-12"/>
          <w:lang w:val="en-US"/>
        </w:rPr>
        <w:object w:dxaOrig="510" w:dyaOrig="368" w14:anchorId="7FB73F82">
          <v:shape id="_x0000_i1190" type="#_x0000_t75" alt="P527#yIS2" style="width:25.8pt;height:18.6pt" o:ole="">
            <v:imagedata r:id="rId301" o:title=""/>
          </v:shape>
          <o:OLEObject Type="Embed" ProgID="Equation.AxMath" ShapeID="_x0000_i1190" DrawAspect="Content" ObjectID="_1738520266" r:id="rId318"/>
        </w:object>
      </w:r>
      <w:r w:rsidR="006572D4">
        <w:rPr>
          <w:rFonts w:hint="eastAsia"/>
          <w:lang w:val="en-US"/>
        </w:rPr>
        <w:t>拼接，</w:t>
      </w:r>
      <w:r w:rsidR="00C93B24">
        <w:rPr>
          <w:rFonts w:hint="eastAsia"/>
          <w:lang w:val="en-US"/>
        </w:rPr>
        <w:t>然后</w:t>
      </w:r>
      <w:r w:rsidRPr="00194DD8">
        <w:rPr>
          <w:rFonts w:hint="eastAsia"/>
          <w:lang w:val="en-US"/>
        </w:rPr>
        <w:t>输入</w:t>
      </w:r>
      <w:r w:rsidR="00C93B24">
        <w:rPr>
          <w:rFonts w:hint="eastAsia"/>
          <w:lang w:val="en-US"/>
        </w:rPr>
        <w:t>两层</w:t>
      </w:r>
      <w:r w:rsidRPr="00194DD8">
        <w:rPr>
          <w:rFonts w:hint="eastAsia"/>
          <w:lang w:val="en-US"/>
        </w:rPr>
        <w:t>感知机</w:t>
      </w:r>
      <w:r w:rsidR="00C93B24">
        <w:rPr>
          <w:rFonts w:hint="eastAsia"/>
          <w:lang w:val="en-US"/>
        </w:rPr>
        <w:t>计算</w:t>
      </w:r>
      <w:r w:rsidR="00945846">
        <w:rPr>
          <w:rFonts w:hint="eastAsia"/>
          <w:lang w:val="en-US"/>
        </w:rPr>
        <w:t>特征</w:t>
      </w:r>
      <w:r w:rsidRPr="00194DD8">
        <w:rPr>
          <w:rFonts w:hint="eastAsia"/>
          <w:lang w:val="en-US"/>
        </w:rPr>
        <w:t>通道</w:t>
      </w:r>
      <w:r w:rsidR="00945846">
        <w:rPr>
          <w:rFonts w:hint="eastAsia"/>
          <w:lang w:val="en-US"/>
        </w:rPr>
        <w:t>的</w:t>
      </w:r>
      <w:r w:rsidRPr="00194DD8">
        <w:rPr>
          <w:rFonts w:hint="eastAsia"/>
          <w:lang w:val="en-US"/>
        </w:rPr>
        <w:t>权重</w:t>
      </w:r>
      <w:r w:rsidR="00E4019B" w:rsidRPr="00E4019B">
        <w:rPr>
          <w:position w:val="-12"/>
          <w:lang w:val="en-US"/>
        </w:rPr>
        <w:object w:dxaOrig="226" w:dyaOrig="362" w14:anchorId="177FC0AB">
          <v:shape id="_x0000_i1191" type="#_x0000_t75" alt="P529#yIS4" style="width:11.4pt;height:18pt" o:ole="">
            <v:imagedata r:id="rId319" o:title=""/>
          </v:shape>
          <o:OLEObject Type="Embed" ProgID="Equation.AxMath" ShapeID="_x0000_i1191" DrawAspect="Content" ObjectID="_1738520267" r:id="rId320"/>
        </w:object>
      </w:r>
      <w:r w:rsidRPr="00194DD8">
        <w:rPr>
          <w:rFonts w:hint="eastAsia"/>
          <w:lang w:val="en-US"/>
        </w:rPr>
        <w:t>：</w:t>
      </w:r>
    </w:p>
    <w:p w14:paraId="634FFDD4" w14:textId="6DA5CC96" w:rsidR="00194DD8" w:rsidRDefault="00830539" w:rsidP="006D0557">
      <w:pPr>
        <w:pStyle w:val="AMDisplayEquation"/>
        <w:spacing w:before="120" w:after="120" w:line="240" w:lineRule="auto"/>
        <w:rPr>
          <w:lang w:val="en-US"/>
        </w:rPr>
      </w:pPr>
      <w:r>
        <w:rPr>
          <w:lang w:val="en-US"/>
        </w:rPr>
        <w:tab/>
      </w:r>
      <w:r w:rsidR="002B2406" w:rsidRPr="00830539">
        <w:rPr>
          <w:position w:val="-15"/>
          <w:lang w:val="en-US"/>
        </w:rPr>
        <w:object w:dxaOrig="3841" w:dyaOrig="426" w14:anchorId="27A3D05A">
          <v:shape id="_x0000_i1192" type="#_x0000_t75" alt="P530#yIS1" style="width:192pt;height:21.6pt" o:ole="">
            <v:imagedata r:id="rId321" o:title=""/>
          </v:shape>
          <o:OLEObject Type="Embed" ProgID="Equation.AxMath" ShapeID="_x0000_i1192" DrawAspect="Content" ObjectID="_1738520268" r:id="rId32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11192A03" w14:textId="118DBB3C" w:rsidR="006E055F" w:rsidRPr="006E055F" w:rsidRDefault="0093055D" w:rsidP="00432874">
      <w:pPr>
        <w:spacing w:line="400" w:lineRule="exact"/>
        <w:ind w:firstLineChars="200" w:firstLine="480"/>
        <w:rPr>
          <w:lang w:val="en-US"/>
        </w:rPr>
      </w:pPr>
      <w:r>
        <w:rPr>
          <w:rFonts w:hint="eastAsia"/>
          <w:lang w:val="en-US"/>
        </w:rPr>
        <w:t>其中</w:t>
      </w:r>
      <w:r w:rsidRPr="00E4019B">
        <w:rPr>
          <w:position w:val="-12"/>
          <w:lang w:val="en-US"/>
        </w:rPr>
        <w:object w:dxaOrig="255" w:dyaOrig="365" w14:anchorId="420FA1A8">
          <v:shape id="_x0000_i1193" type="#_x0000_t75" alt="P531#yIS2" style="width:12.6pt;height:18.6pt" o:ole="">
            <v:imagedata r:id="rId323" o:title=""/>
          </v:shape>
          <o:OLEObject Type="Embed" ProgID="Equation.AxMath" ShapeID="_x0000_i1193" DrawAspect="Content" ObjectID="_1738520269" r:id="rId324"/>
        </w:object>
      </w:r>
      <w:r>
        <w:rPr>
          <w:rFonts w:hint="eastAsia"/>
          <w:lang w:val="en-US"/>
        </w:rPr>
        <w:t>代表</w:t>
      </w:r>
      <w:r w:rsidR="00D570DD">
        <w:rPr>
          <w:rFonts w:hint="eastAsia"/>
          <w:lang w:val="en-US"/>
        </w:rPr>
        <w:t>第一个全连接层，其输入特征的</w:t>
      </w:r>
      <w:r w:rsidR="002C1B04">
        <w:rPr>
          <w:rFonts w:hint="eastAsia"/>
          <w:lang w:val="en-US"/>
        </w:rPr>
        <w:t>大小</w:t>
      </w:r>
      <w:r w:rsidR="00D570DD">
        <w:rPr>
          <w:rFonts w:hint="eastAsia"/>
          <w:lang w:val="en-US"/>
        </w:rPr>
        <w:t>为</w:t>
      </w:r>
      <w:r w:rsidR="00D570DD" w:rsidRPr="00B07BF7">
        <w:rPr>
          <w:position w:val="-12"/>
          <w:lang w:val="en-US"/>
        </w:rPr>
        <w:object w:dxaOrig="783" w:dyaOrig="362" w14:anchorId="7091DD71">
          <v:shape id="_x0000_i1194" type="#_x0000_t75" style="width:39pt;height:18pt" o:ole="">
            <v:imagedata r:id="rId325" o:title=""/>
          </v:shape>
          <o:OLEObject Type="Embed" ProgID="Equation.AxMath" ShapeID="_x0000_i1194" DrawAspect="Content" ObjectID="_1738520270" r:id="rId326"/>
        </w:object>
      </w:r>
      <w:r w:rsidR="002C1B04">
        <w:rPr>
          <w:rFonts w:hint="eastAsia"/>
          <w:lang w:val="en-US"/>
        </w:rPr>
        <w:t>；</w:t>
      </w:r>
      <w:r w:rsidR="00D570DD" w:rsidRPr="00E4019B">
        <w:rPr>
          <w:position w:val="-12"/>
          <w:lang w:val="en-US"/>
        </w:rPr>
        <w:object w:dxaOrig="266" w:dyaOrig="365" w14:anchorId="7EAD8F63">
          <v:shape id="_x0000_i1195" type="#_x0000_t75" alt="P531#yIS3" style="width:13.8pt;height:18.6pt" o:ole="">
            <v:imagedata r:id="rId327" o:title=""/>
          </v:shape>
          <o:OLEObject Type="Embed" ProgID="Equation.AxMath" ShapeID="_x0000_i1195" DrawAspect="Content" ObjectID="_1738520271" r:id="rId328"/>
        </w:object>
      </w:r>
      <w:r w:rsidR="00D570DD">
        <w:rPr>
          <w:rFonts w:hint="eastAsia"/>
          <w:lang w:val="en-US"/>
        </w:rPr>
        <w:t>为第二个全连接层</w:t>
      </w:r>
      <w:r w:rsidR="00E72C71">
        <w:rPr>
          <w:rFonts w:hint="eastAsia"/>
          <w:lang w:val="en-US"/>
        </w:rPr>
        <w:t>，其输入特征</w:t>
      </w:r>
      <w:r w:rsidR="00533F71">
        <w:rPr>
          <w:rFonts w:hint="eastAsia"/>
          <w:lang w:val="en-US"/>
        </w:rPr>
        <w:t>大小</w:t>
      </w:r>
      <w:r w:rsidR="00E72C71">
        <w:rPr>
          <w:rFonts w:hint="eastAsia"/>
          <w:lang w:val="en-US"/>
        </w:rPr>
        <w:t>为</w:t>
      </w:r>
      <w:r w:rsidR="00533F71" w:rsidRPr="00BC533C">
        <w:rPr>
          <w:position w:val="-12"/>
          <w:lang w:val="en-US"/>
        </w:rPr>
        <w:object w:dxaOrig="404" w:dyaOrig="362" w14:anchorId="786A5495">
          <v:shape id="_x0000_i1196" type="#_x0000_t75" style="width:19.8pt;height:18pt" o:ole="">
            <v:imagedata r:id="rId329" o:title=""/>
          </v:shape>
          <o:OLEObject Type="Embed" ProgID="Equation.AxMath" ShapeID="_x0000_i1196" DrawAspect="Content" ObjectID="_1738520272" r:id="rId330"/>
        </w:object>
      </w:r>
      <w:r w:rsidR="002C1B04">
        <w:rPr>
          <w:rFonts w:hint="eastAsia"/>
          <w:lang w:val="en-US"/>
        </w:rPr>
        <w:t>；</w:t>
      </w:r>
      <w:r w:rsidR="002C1B04" w:rsidRPr="00E4019B">
        <w:rPr>
          <w:position w:val="-12"/>
          <w:lang w:val="en-US"/>
        </w:rPr>
        <w:object w:dxaOrig="692" w:dyaOrig="376" w14:anchorId="31F9496F">
          <v:shape id="_x0000_i1197" type="#_x0000_t75" alt="P531#yIS5" style="width:34.2pt;height:18.6pt" o:ole="">
            <v:imagedata r:id="rId331" o:title=""/>
          </v:shape>
          <o:OLEObject Type="Embed" ProgID="Equation.AxMath" ShapeID="_x0000_i1197" DrawAspect="Content" ObjectID="_1738520273" r:id="rId332"/>
        </w:object>
      </w:r>
      <w:r w:rsidR="002C1B04">
        <w:rPr>
          <w:rFonts w:hint="eastAsia"/>
          <w:lang w:val="en-US"/>
        </w:rPr>
        <w:t>代表特征拼接，</w:t>
      </w:r>
      <w:r w:rsidR="000F32F3">
        <w:rPr>
          <w:rFonts w:hint="eastAsia"/>
          <w:lang w:val="en-US"/>
        </w:rPr>
        <w:t>在该步骤</w:t>
      </w:r>
      <w:proofErr w:type="gramStart"/>
      <w:r w:rsidR="000F32F3">
        <w:rPr>
          <w:rFonts w:hint="eastAsia"/>
          <w:lang w:val="en-US"/>
        </w:rPr>
        <w:t>中特征沿</w:t>
      </w:r>
      <w:proofErr w:type="gramEnd"/>
      <w:r w:rsidR="000F32F3">
        <w:rPr>
          <w:rFonts w:hint="eastAsia"/>
          <w:lang w:val="en-US"/>
        </w:rPr>
        <w:t>通道方向进行拼接</w:t>
      </w:r>
      <w:r w:rsidR="001E2862">
        <w:rPr>
          <w:rFonts w:hint="eastAsia"/>
          <w:lang w:val="en-US"/>
        </w:rPr>
        <w:t>；</w:t>
      </w:r>
      <w:r w:rsidR="001E2862" w:rsidRPr="00E4019B">
        <w:rPr>
          <w:position w:val="-12"/>
          <w:lang w:val="en-US"/>
        </w:rPr>
        <w:object w:dxaOrig="965" w:dyaOrig="376" w14:anchorId="456E663E">
          <v:shape id="_x0000_i1198" type="#_x0000_t75" alt="P531#yIS4" style="width:48pt;height:18.6pt" o:ole="">
            <v:imagedata r:id="rId333" o:title=""/>
          </v:shape>
          <o:OLEObject Type="Embed" ProgID="Equation.AxMath" ShapeID="_x0000_i1198" DrawAspect="Content" ObjectID="_1738520274" r:id="rId334"/>
        </w:object>
      </w:r>
      <w:r w:rsidR="001E2862">
        <w:rPr>
          <w:rFonts w:hint="eastAsia"/>
          <w:lang w:val="en-US"/>
        </w:rPr>
        <w:t>为激活函数。最终经过全局通道注意力模块加权的</w:t>
      </w:r>
      <w:r w:rsidR="00923F11">
        <w:rPr>
          <w:rFonts w:hint="eastAsia"/>
          <w:lang w:val="en-US"/>
        </w:rPr>
        <w:t>特征表示为如下：</w:t>
      </w:r>
    </w:p>
    <w:p w14:paraId="6C9AE3BD" w14:textId="080D557C" w:rsidR="00137793" w:rsidRDefault="00400544" w:rsidP="006D0557">
      <w:pPr>
        <w:pStyle w:val="AMDisplayEquation"/>
        <w:spacing w:before="120" w:after="120" w:line="240" w:lineRule="auto"/>
      </w:pPr>
      <w:r>
        <w:tab/>
      </w:r>
      <w:r w:rsidR="00E4019B" w:rsidRPr="00400544">
        <w:rPr>
          <w:position w:val="-12"/>
        </w:rPr>
        <w:object w:dxaOrig="2162" w:dyaOrig="376" w14:anchorId="41DA4954">
          <v:shape id="_x0000_i1199" type="#_x0000_t75" alt="P532#yIS1" style="width:107.4pt;height:18.6pt" o:ole="">
            <v:imagedata r:id="rId335" o:title=""/>
          </v:shape>
          <o:OLEObject Type="Embed" ProgID="Equation.AxMath" ShapeID="_x0000_i1199" DrawAspect="Content" ObjectID="_1738520275" r:id="rId33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9779E3">
          <w:rPr>
            <w:noProof/>
          </w:rPr>
          <w:instrText>3</w:instrText>
        </w:r>
      </w:fldSimple>
      <w:r w:rsidR="00FB09E6">
        <w:instrText>-</w:instrText>
      </w:r>
      <w:fldSimple w:instr=" SEQ AMEqn \c \* Arabic \* MERGEFORMAT ">
        <w:r w:rsidR="009779E3">
          <w:rPr>
            <w:noProof/>
          </w:rPr>
          <w:instrText>6</w:instrText>
        </w:r>
      </w:fldSimple>
      <w:r w:rsidR="00FB09E6">
        <w:instrText>)</w:instrText>
      </w:r>
      <w:r w:rsidR="00FB09E6">
        <w:fldChar w:fldCharType="end"/>
      </w:r>
    </w:p>
    <w:p w14:paraId="4AF8FA00" w14:textId="4F88B95A" w:rsidR="00137793" w:rsidRPr="00144AE7" w:rsidRDefault="00305C8C" w:rsidP="00B0372B">
      <w:pPr>
        <w:pStyle w:val="21"/>
        <w:numPr>
          <w:ilvl w:val="1"/>
          <w:numId w:val="1"/>
        </w:numPr>
        <w:spacing w:before="360" w:after="120" w:line="400" w:lineRule="exact"/>
        <w:rPr>
          <w:sz w:val="28"/>
          <w:szCs w:val="28"/>
        </w:rPr>
      </w:pPr>
      <w:bookmarkStart w:id="153" w:name="_Toc127900715"/>
      <w:r w:rsidRPr="00144AE7">
        <w:rPr>
          <w:rFonts w:hint="eastAsia"/>
          <w:sz w:val="28"/>
          <w:szCs w:val="28"/>
        </w:rPr>
        <w:t>多尺度语义融合模块</w:t>
      </w:r>
      <w:bookmarkEnd w:id="153"/>
    </w:p>
    <w:p w14:paraId="4DA96030" w14:textId="768C66CE" w:rsidR="008E1119" w:rsidRDefault="008E1119" w:rsidP="00487E4F">
      <w:pPr>
        <w:spacing w:before="120" w:line="240" w:lineRule="auto"/>
        <w:ind w:firstLine="0"/>
        <w:jc w:val="center"/>
        <w:rPr>
          <w:lang w:val="en-US"/>
        </w:rPr>
      </w:pPr>
      <w:r w:rsidRPr="00DC6C44">
        <w:rPr>
          <w:noProof/>
          <w:color w:val="000000"/>
        </w:rPr>
        <w:drawing>
          <wp:inline distT="0" distB="0" distL="0" distR="0" wp14:anchorId="605F7644" wp14:editId="3FDEED82">
            <wp:extent cx="3683479" cy="3371105"/>
            <wp:effectExtent l="0" t="0" r="0" b="1270"/>
            <wp:docPr id="23" name="图片 23" descr="P5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534#yIS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703523" cy="3389449"/>
                    </a:xfrm>
                    <a:prstGeom prst="rect">
                      <a:avLst/>
                    </a:prstGeom>
                    <a:noFill/>
                    <a:ln>
                      <a:noFill/>
                    </a:ln>
                  </pic:spPr>
                </pic:pic>
              </a:graphicData>
            </a:graphic>
          </wp:inline>
        </w:drawing>
      </w:r>
    </w:p>
    <w:p w14:paraId="1081D89B" w14:textId="5022BB65" w:rsidR="008E1119" w:rsidRPr="002B77A4" w:rsidRDefault="008E1119" w:rsidP="002B77A4">
      <w:pPr>
        <w:spacing w:before="120" w:line="400" w:lineRule="exact"/>
        <w:ind w:firstLine="0"/>
        <w:jc w:val="center"/>
        <w:rPr>
          <w:sz w:val="21"/>
          <w:szCs w:val="21"/>
          <w:lang w:val="en-US"/>
        </w:rPr>
      </w:pPr>
      <w:bookmarkStart w:id="154" w:name="_Ref123656993"/>
      <w:bookmarkStart w:id="155" w:name="_Toc12790056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bookmarkEnd w:id="154"/>
      <w:r w:rsidRPr="002B77A4">
        <w:rPr>
          <w:sz w:val="21"/>
          <w:szCs w:val="21"/>
          <w:lang w:val="en-US"/>
        </w:rPr>
        <w:t xml:space="preserve"> </w:t>
      </w:r>
      <w:bookmarkStart w:id="156" w:name="_Ref99120743"/>
      <w:r w:rsidR="00202D20" w:rsidRPr="002B77A4">
        <w:rPr>
          <w:rFonts w:hint="eastAsia"/>
          <w:sz w:val="21"/>
          <w:szCs w:val="21"/>
          <w:lang w:val="en-US"/>
        </w:rPr>
        <w:t>RPMSF</w:t>
      </w:r>
      <w:r w:rsidR="00202D20" w:rsidRPr="002B77A4">
        <w:rPr>
          <w:sz w:val="21"/>
          <w:szCs w:val="21"/>
          <w:lang w:val="en-US"/>
        </w:rPr>
        <w:t>/RP</w:t>
      </w:r>
      <w:r w:rsidR="00202D20" w:rsidRPr="002B77A4">
        <w:rPr>
          <w:rFonts w:hint="eastAsia"/>
          <w:sz w:val="21"/>
          <w:szCs w:val="21"/>
          <w:lang w:val="en-US"/>
        </w:rPr>
        <w:t>的结构</w:t>
      </w:r>
      <w:bookmarkEnd w:id="155"/>
      <w:bookmarkEnd w:id="156"/>
    </w:p>
    <w:p w14:paraId="12294FDD" w14:textId="0D5121DF" w:rsidR="00355B9E" w:rsidRPr="002B77A4" w:rsidRDefault="00355B9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D5D95" w:rsidRPr="002B77A4">
        <w:rPr>
          <w:rFonts w:ascii="Times New Roman" w:hAnsi="Times New Roman"/>
          <w:lang w:val="en-US"/>
        </w:rPr>
        <w:t>Structure of RPMSF/RP</w:t>
      </w:r>
    </w:p>
    <w:p w14:paraId="7E89C3E2" w14:textId="2911C55C" w:rsidR="003D4ACF" w:rsidRPr="003D4ACF" w:rsidRDefault="00935B5A" w:rsidP="00432874">
      <w:pPr>
        <w:spacing w:line="400" w:lineRule="exact"/>
        <w:ind w:firstLineChars="200" w:firstLine="480"/>
        <w:rPr>
          <w:lang w:val="en-US"/>
        </w:rPr>
      </w:pPr>
      <w:r>
        <w:rPr>
          <w:rFonts w:hint="eastAsia"/>
          <w:lang w:val="en-US"/>
        </w:rPr>
        <w:lastRenderedPageBreak/>
        <w:t>本文设计了</w:t>
      </w:r>
      <w:r w:rsidRPr="003D4ACF">
        <w:rPr>
          <w:rFonts w:hint="eastAsia"/>
          <w:lang w:val="en-US"/>
        </w:rPr>
        <w:t>多尺度特征融合重建模块</w:t>
      </w:r>
      <w:r w:rsidRPr="00167759">
        <w:rPr>
          <w:rFonts w:hint="eastAsia"/>
          <w:lang w:val="en-US"/>
        </w:rPr>
        <w:t xml:space="preserve">(Reconstruction-Prediction </w:t>
      </w:r>
      <w:proofErr w:type="spellStart"/>
      <w:r w:rsidRPr="00167759">
        <w:rPr>
          <w:rFonts w:hint="eastAsia"/>
          <w:lang w:val="en-US"/>
        </w:rPr>
        <w:t>Muilt</w:t>
      </w:r>
      <w:proofErr w:type="spellEnd"/>
      <w:r w:rsidRPr="00167759">
        <w:rPr>
          <w:rFonts w:hint="eastAsia"/>
          <w:lang w:val="en-US"/>
        </w:rPr>
        <w:t>-scale Semantic Fusion</w:t>
      </w:r>
      <w:r w:rsidRPr="00167759">
        <w:rPr>
          <w:rFonts w:hint="eastAsia"/>
          <w:lang w:val="en-US"/>
        </w:rPr>
        <w:t>，</w:t>
      </w:r>
      <w:r w:rsidRPr="00167759">
        <w:rPr>
          <w:rFonts w:hint="eastAsia"/>
          <w:lang w:val="en-US"/>
        </w:rPr>
        <w:t xml:space="preserve"> RPMSF)</w:t>
      </w:r>
      <w:r w:rsidR="00F30506">
        <w:rPr>
          <w:rFonts w:hint="eastAsia"/>
          <w:lang w:val="en-US"/>
        </w:rPr>
        <w:t>，用于将提取到的</w:t>
      </w:r>
      <w:r w:rsidR="0012229F">
        <w:rPr>
          <w:rFonts w:hint="eastAsia"/>
          <w:lang w:val="en-US"/>
        </w:rPr>
        <w:t>多尺度特征</w:t>
      </w:r>
      <w:proofErr w:type="gramStart"/>
      <w:r w:rsidR="0012229F">
        <w:rPr>
          <w:rFonts w:hint="eastAsia"/>
          <w:lang w:val="en-US"/>
        </w:rPr>
        <w:t>图预测</w:t>
      </w:r>
      <w:proofErr w:type="gramEnd"/>
      <w:r w:rsidR="0012229F">
        <w:rPr>
          <w:rFonts w:hint="eastAsia"/>
          <w:lang w:val="en-US"/>
        </w:rPr>
        <w:t>为结果图。</w:t>
      </w:r>
      <w:r w:rsidR="003D4ACF" w:rsidRPr="003D4ACF">
        <w:rPr>
          <w:rFonts w:hint="eastAsia"/>
          <w:lang w:val="en-US"/>
        </w:rPr>
        <w:t>整体结构如</w:t>
      </w:r>
      <w:r w:rsidR="00526678">
        <w:rPr>
          <w:lang w:val="en-US"/>
        </w:rPr>
        <w:fldChar w:fldCharType="begin"/>
      </w:r>
      <w:r w:rsidR="00526678">
        <w:rPr>
          <w:lang w:val="en-US"/>
        </w:rPr>
        <w:instrText xml:space="preserve"> </w:instrText>
      </w:r>
      <w:r w:rsidR="00526678">
        <w:rPr>
          <w:rFonts w:hint="eastAsia"/>
          <w:lang w:val="en-US"/>
        </w:rPr>
        <w:instrText>REF _Ref123656993 \h</w:instrText>
      </w:r>
      <w:r w:rsidR="00526678">
        <w:rPr>
          <w:lang w:val="en-US"/>
        </w:rPr>
        <w:instrText xml:space="preserve"> </w:instrText>
      </w:r>
      <w:r w:rsidR="00526678">
        <w:rPr>
          <w:lang w:val="en-US"/>
        </w:rPr>
      </w:r>
      <w:r w:rsidR="00526678">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3</w:t>
      </w:r>
      <w:r w:rsidR="00526678">
        <w:rPr>
          <w:lang w:val="en-US"/>
        </w:rPr>
        <w:fldChar w:fldCharType="end"/>
      </w:r>
      <w:r w:rsidR="003D4ACF" w:rsidRPr="003D4ACF">
        <w:rPr>
          <w:rFonts w:hint="eastAsia"/>
          <w:lang w:val="en-US"/>
        </w:rPr>
        <w:t>所示。</w:t>
      </w:r>
      <w:r w:rsidR="00EE4CDD">
        <w:rPr>
          <w:rFonts w:hint="eastAsia"/>
          <w:lang w:val="en-US"/>
        </w:rPr>
        <w:t>由于</w:t>
      </w:r>
      <w:r w:rsidR="00114675">
        <w:rPr>
          <w:rFonts w:hint="eastAsia"/>
          <w:lang w:val="en-US"/>
        </w:rPr>
        <w:t>在第五层进行结果预测时，还没有产生前</w:t>
      </w:r>
      <w:proofErr w:type="gramStart"/>
      <w:r w:rsidR="00114675">
        <w:rPr>
          <w:rFonts w:hint="eastAsia"/>
          <w:lang w:val="en-US"/>
        </w:rPr>
        <w:t>序结果</w:t>
      </w:r>
      <w:proofErr w:type="gramEnd"/>
      <w:r w:rsidR="00114675">
        <w:rPr>
          <w:rFonts w:hint="eastAsia"/>
          <w:lang w:val="en-US"/>
        </w:rPr>
        <w:t>的</w:t>
      </w:r>
      <w:r w:rsidR="00724F60">
        <w:rPr>
          <w:rFonts w:hint="eastAsia"/>
          <w:lang w:val="en-US"/>
        </w:rPr>
        <w:t>原始语义信息，</w:t>
      </w:r>
      <w:r w:rsidR="0005431D">
        <w:rPr>
          <w:rFonts w:hint="eastAsia"/>
          <w:lang w:val="en-US"/>
        </w:rPr>
        <w:t>因此删除</w:t>
      </w:r>
      <w:r w:rsidR="0005431D" w:rsidRPr="003D4ACF">
        <w:rPr>
          <w:rFonts w:hint="eastAsia"/>
          <w:lang w:val="en-US"/>
        </w:rPr>
        <w:t>RPMSF</w:t>
      </w:r>
      <w:r w:rsidR="0005431D">
        <w:rPr>
          <w:rFonts w:hint="eastAsia"/>
          <w:lang w:val="en-US"/>
        </w:rPr>
        <w:t>中第一部分和</w:t>
      </w:r>
      <w:r w:rsidR="00771A27">
        <w:rPr>
          <w:rFonts w:hint="eastAsia"/>
          <w:lang w:val="en-US"/>
        </w:rPr>
        <w:t>第二部分间的</w:t>
      </w:r>
      <w:r w:rsidR="00771A27" w:rsidRPr="003D4ACF">
        <w:rPr>
          <w:rFonts w:hint="eastAsia"/>
          <w:lang w:val="en-US"/>
        </w:rPr>
        <w:t>多尺度语义融合模块</w:t>
      </w:r>
      <w:r w:rsidR="007C36CD">
        <w:rPr>
          <w:rFonts w:hint="eastAsia"/>
          <w:lang w:val="en-US"/>
        </w:rPr>
        <w:t>（</w:t>
      </w:r>
      <w:proofErr w:type="spellStart"/>
      <w:r w:rsidR="007C36CD" w:rsidRPr="00167759">
        <w:rPr>
          <w:rFonts w:hint="eastAsia"/>
          <w:lang w:val="en-US"/>
        </w:rPr>
        <w:t>Muilt</w:t>
      </w:r>
      <w:proofErr w:type="spellEnd"/>
      <w:r w:rsidR="007C36CD" w:rsidRPr="00167759">
        <w:rPr>
          <w:rFonts w:hint="eastAsia"/>
          <w:lang w:val="en-US"/>
        </w:rPr>
        <w:t>-scale Semantic Fusion</w:t>
      </w:r>
      <w:r w:rsidR="001C600F">
        <w:rPr>
          <w:rFonts w:hint="eastAsia"/>
          <w:lang w:val="en-US"/>
        </w:rPr>
        <w:t>，</w:t>
      </w:r>
      <w:r w:rsidR="001C600F">
        <w:rPr>
          <w:rFonts w:hint="eastAsia"/>
          <w:lang w:val="en-US"/>
        </w:rPr>
        <w:t>MSF</w:t>
      </w:r>
      <w:r w:rsidR="007C36CD">
        <w:rPr>
          <w:rFonts w:hint="eastAsia"/>
          <w:lang w:val="en-US"/>
        </w:rPr>
        <w:t>）</w:t>
      </w:r>
      <w:r w:rsidR="003149FF">
        <w:rPr>
          <w:rFonts w:hint="eastAsia"/>
          <w:lang w:val="en-US"/>
        </w:rPr>
        <w:t>，从而构成了</w:t>
      </w:r>
      <w:r w:rsidR="00724F60" w:rsidRPr="003D4ACF">
        <w:rPr>
          <w:rFonts w:hint="eastAsia"/>
          <w:lang w:val="en-US"/>
        </w:rPr>
        <w:t>重建模块</w:t>
      </w:r>
      <w:r w:rsidR="00724F60">
        <w:rPr>
          <w:rFonts w:hint="eastAsia"/>
          <w:lang w:val="en-US"/>
        </w:rPr>
        <w:t>（</w:t>
      </w:r>
      <w:r w:rsidR="00724F60" w:rsidRPr="00167759">
        <w:rPr>
          <w:rFonts w:hint="eastAsia"/>
          <w:lang w:val="en-US"/>
        </w:rPr>
        <w:t>Reconstruction-Prediction</w:t>
      </w:r>
      <w:r w:rsidR="00CF7F11">
        <w:rPr>
          <w:rFonts w:hint="eastAsia"/>
          <w:lang w:val="en-US"/>
        </w:rPr>
        <w:t>，</w:t>
      </w:r>
      <w:r w:rsidR="00CF7F11">
        <w:rPr>
          <w:rFonts w:hint="eastAsia"/>
          <w:lang w:val="en-US"/>
        </w:rPr>
        <w:t xml:space="preserve"> RP</w:t>
      </w:r>
      <w:r w:rsidR="00724F60">
        <w:rPr>
          <w:rFonts w:hint="eastAsia"/>
          <w:lang w:val="en-US"/>
        </w:rPr>
        <w:t>）</w:t>
      </w:r>
      <w:r w:rsidR="00622A23">
        <w:rPr>
          <w:rFonts w:hint="eastAsia"/>
          <w:lang w:val="en-US"/>
        </w:rPr>
        <w:t>。</w:t>
      </w:r>
      <w:r w:rsidR="003D4ACF" w:rsidRPr="003D4ACF">
        <w:rPr>
          <w:rFonts w:hint="eastAsia"/>
          <w:lang w:val="en-US"/>
        </w:rPr>
        <w:t>对于</w:t>
      </w:r>
      <w:r w:rsidR="007E6A14">
        <w:rPr>
          <w:rFonts w:hint="eastAsia"/>
          <w:lang w:val="en-US"/>
        </w:rPr>
        <w:t>每个</w:t>
      </w:r>
      <w:r w:rsidR="003D4ACF" w:rsidRPr="003D4ACF">
        <w:rPr>
          <w:rFonts w:hint="eastAsia"/>
          <w:lang w:val="en-US"/>
        </w:rPr>
        <w:t>RPMSF</w:t>
      </w:r>
      <w:r w:rsidR="003D4ACF" w:rsidRPr="003D4ACF">
        <w:rPr>
          <w:rFonts w:hint="eastAsia"/>
          <w:lang w:val="en-US"/>
        </w:rPr>
        <w:t>模块，输入为</w:t>
      </w:r>
      <w:r w:rsidR="00814863">
        <w:rPr>
          <w:rFonts w:hint="eastAsia"/>
          <w:lang w:val="en-US"/>
        </w:rPr>
        <w:t>特征提取网络中</w:t>
      </w:r>
      <w:r w:rsidR="00577E7F">
        <w:rPr>
          <w:rFonts w:hint="eastAsia"/>
          <w:lang w:val="en-US"/>
        </w:rPr>
        <w:t>特定卷积层</w:t>
      </w:r>
      <w:r w:rsidR="003D4ACF" w:rsidRPr="003D4ACF">
        <w:rPr>
          <w:rFonts w:hint="eastAsia"/>
          <w:lang w:val="en-US"/>
        </w:rPr>
        <w:t>的</w:t>
      </w:r>
      <w:r w:rsidR="00577E7F">
        <w:rPr>
          <w:rFonts w:hint="eastAsia"/>
          <w:lang w:val="en-US"/>
        </w:rPr>
        <w:t>输出</w:t>
      </w:r>
      <w:r w:rsidR="003D4ACF" w:rsidRPr="003D4ACF">
        <w:rPr>
          <w:rFonts w:hint="eastAsia"/>
          <w:lang w:val="en-US"/>
        </w:rPr>
        <w:t>特征图</w:t>
      </w:r>
      <w:r w:rsidR="00414F58" w:rsidRPr="00105FA0">
        <w:rPr>
          <w:position w:val="-12"/>
          <w:lang w:val="en-US"/>
        </w:rPr>
        <w:object w:dxaOrig="262" w:dyaOrig="365" w14:anchorId="6D271C8F">
          <v:shape id="_x0000_i1200" type="#_x0000_t75" style="width:12.6pt;height:18pt" o:ole="">
            <v:imagedata r:id="rId338" o:title=""/>
          </v:shape>
          <o:OLEObject Type="Embed" ProgID="Equation.AxMath" ShapeID="_x0000_i1200" DrawAspect="Content" ObjectID="_1738520276" r:id="rId339"/>
        </w:object>
      </w:r>
      <w:r w:rsidR="003D4ACF" w:rsidRPr="003D4ACF">
        <w:rPr>
          <w:rFonts w:hint="eastAsia"/>
          <w:lang w:val="en-US"/>
        </w:rPr>
        <w:t>和</w:t>
      </w:r>
      <w:r w:rsidR="00DF7742">
        <w:rPr>
          <w:rFonts w:hint="eastAsia"/>
          <w:lang w:val="en-US"/>
        </w:rPr>
        <w:t>前一个尺度</w:t>
      </w:r>
      <w:r w:rsidR="003D4ACF" w:rsidRPr="003D4ACF">
        <w:rPr>
          <w:rFonts w:hint="eastAsia"/>
          <w:lang w:val="en-US"/>
        </w:rPr>
        <w:t>的预测结果</w:t>
      </w:r>
      <w:r w:rsidR="00414F58" w:rsidRPr="00572CC0">
        <w:rPr>
          <w:position w:val="-12"/>
          <w:lang w:val="en-US"/>
        </w:rPr>
        <w:object w:dxaOrig="531" w:dyaOrig="365" w14:anchorId="15C69689">
          <v:shape id="_x0000_i1201" type="#_x0000_t75" alt="P536#yIS1" style="width:26.4pt;height:18pt" o:ole="">
            <v:imagedata r:id="rId340" o:title=""/>
          </v:shape>
          <o:OLEObject Type="Embed" ProgID="Equation.AxMath" ShapeID="_x0000_i1201" DrawAspect="Content" ObjectID="_1738520277" r:id="rId341"/>
        </w:object>
      </w:r>
      <w:r w:rsidR="003D4ACF" w:rsidRPr="003D4ACF">
        <w:rPr>
          <w:rFonts w:hint="eastAsia"/>
          <w:lang w:val="en-US"/>
        </w:rPr>
        <w:t>。</w:t>
      </w:r>
      <w:r w:rsidR="00F4308C">
        <w:rPr>
          <w:rFonts w:hint="eastAsia"/>
          <w:lang w:val="en-US"/>
        </w:rPr>
        <w:t>MSF</w:t>
      </w:r>
      <w:r w:rsidR="00F4308C">
        <w:rPr>
          <w:rFonts w:hint="eastAsia"/>
          <w:lang w:val="en-US"/>
        </w:rPr>
        <w:t>模块的</w:t>
      </w:r>
      <w:r w:rsidR="005A4227">
        <w:rPr>
          <w:rFonts w:hint="eastAsia"/>
          <w:lang w:val="en-US"/>
        </w:rPr>
        <w:t>计算过程</w:t>
      </w:r>
      <w:r w:rsidR="00BB1F75">
        <w:rPr>
          <w:rFonts w:hint="eastAsia"/>
          <w:lang w:val="en-US"/>
        </w:rPr>
        <w:t>如下式所示</w:t>
      </w:r>
      <w:r w:rsidR="003D4ACF" w:rsidRPr="003D4ACF">
        <w:rPr>
          <w:rFonts w:hint="eastAsia"/>
          <w:lang w:val="en-US"/>
        </w:rPr>
        <w:t>：</w:t>
      </w:r>
    </w:p>
    <w:p w14:paraId="131DA83F" w14:textId="68DFAE10" w:rsidR="00137793" w:rsidRPr="003D4ACF" w:rsidRDefault="00D06009" w:rsidP="006D0557">
      <w:pPr>
        <w:pStyle w:val="AMDisplayEquation"/>
        <w:spacing w:before="120" w:after="120" w:line="240" w:lineRule="auto"/>
        <w:rPr>
          <w:lang w:val="en-US"/>
        </w:rPr>
      </w:pPr>
      <w:r>
        <w:rPr>
          <w:lang w:val="en-US"/>
        </w:rPr>
        <w:tab/>
      </w:r>
      <w:r w:rsidR="00572CC0" w:rsidRPr="00D06009">
        <w:rPr>
          <w:position w:val="-13"/>
          <w:lang w:val="en-US"/>
        </w:rPr>
        <w:object w:dxaOrig="3977" w:dyaOrig="397" w14:anchorId="783F7246">
          <v:shape id="_x0000_i1202" type="#_x0000_t75" alt="P537#yIS1" style="width:198.6pt;height:19.2pt" o:ole="">
            <v:imagedata r:id="rId342" o:title=""/>
          </v:shape>
          <o:OLEObject Type="Embed" ProgID="Equation.AxMath" ShapeID="_x0000_i1202" DrawAspect="Content" ObjectID="_1738520278" r:id="rId34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4A4C4039" w14:textId="7E323EAB" w:rsidR="00FB4038" w:rsidRPr="00FB4038" w:rsidRDefault="00FB4038" w:rsidP="00432874">
      <w:pPr>
        <w:spacing w:line="400" w:lineRule="exact"/>
        <w:ind w:firstLineChars="200" w:firstLine="480"/>
        <w:rPr>
          <w:lang w:val="en-US"/>
        </w:rPr>
      </w:pPr>
      <w:r w:rsidRPr="00FB4038">
        <w:rPr>
          <w:rFonts w:hint="eastAsia"/>
          <w:lang w:val="en-US"/>
        </w:rPr>
        <w:t>算法</w:t>
      </w:r>
      <w:r w:rsidRPr="00FB4038">
        <w:rPr>
          <w:rFonts w:hint="eastAsia"/>
          <w:lang w:val="en-US"/>
        </w:rPr>
        <w:t>1</w:t>
      </w:r>
      <w:r w:rsidR="00A526C0">
        <w:rPr>
          <w:rFonts w:hint="eastAsia"/>
          <w:lang w:val="en-US"/>
        </w:rPr>
        <w:t>显式</w:t>
      </w:r>
      <w:r w:rsidR="001E519F">
        <w:rPr>
          <w:rFonts w:hint="eastAsia"/>
          <w:lang w:val="en-US"/>
        </w:rPr>
        <w:t>了</w:t>
      </w:r>
      <w:r w:rsidR="001E519F">
        <w:rPr>
          <w:rFonts w:hint="eastAsia"/>
          <w:lang w:val="en-US"/>
        </w:rPr>
        <w:t>MSF</w:t>
      </w:r>
      <w:r w:rsidR="001E519F">
        <w:rPr>
          <w:rFonts w:hint="eastAsia"/>
          <w:lang w:val="en-US"/>
        </w:rPr>
        <w:t>模块的具体计算过程</w:t>
      </w:r>
      <w:r w:rsidRPr="00FB4038">
        <w:rPr>
          <w:rFonts w:hint="eastAsia"/>
          <w:lang w:val="en-US"/>
        </w:rPr>
        <w:t>。其中</w:t>
      </w:r>
      <w:r w:rsidR="009E3B80" w:rsidRPr="00572CC0">
        <w:rPr>
          <w:position w:val="-12"/>
          <w:lang w:val="en-US"/>
        </w:rPr>
        <w:object w:dxaOrig="625" w:dyaOrig="362" w14:anchorId="4C280C0B">
          <v:shape id="_x0000_i1203" type="#_x0000_t75" alt="P538#yIS1" style="width:30.6pt;height:18.6pt" o:ole="">
            <v:imagedata r:id="rId344" o:title=""/>
          </v:shape>
          <o:OLEObject Type="Embed" ProgID="Equation.AxMath" ShapeID="_x0000_i1203" DrawAspect="Content" ObjectID="_1738520279" r:id="rId345"/>
        </w:object>
      </w:r>
      <w:r w:rsidR="009E3B80">
        <w:rPr>
          <w:rFonts w:hint="eastAsia"/>
          <w:lang w:val="en-US"/>
        </w:rPr>
        <w:t>，它代表了</w:t>
      </w:r>
      <w:r w:rsidRPr="00FB4038">
        <w:rPr>
          <w:rFonts w:hint="eastAsia"/>
          <w:lang w:val="en-US"/>
        </w:rPr>
        <w:t>RPMSF/RP</w:t>
      </w:r>
      <w:r w:rsidRPr="00FB4038">
        <w:rPr>
          <w:rFonts w:hint="eastAsia"/>
          <w:lang w:val="en-US"/>
        </w:rPr>
        <w:t>模块的总个数；</w:t>
      </w:r>
      <w:r w:rsidR="00080A9A" w:rsidRPr="00080A9A">
        <w:rPr>
          <w:position w:val="-12"/>
          <w:lang w:val="en-US"/>
        </w:rPr>
        <w:object w:dxaOrig="834" w:dyaOrig="376" w14:anchorId="001F32BF">
          <v:shape id="_x0000_i1204" type="#_x0000_t75" style="width:42pt;height:18.6pt" o:ole="">
            <v:imagedata r:id="rId346" o:title=""/>
          </v:shape>
          <o:OLEObject Type="Embed" ProgID="Equation.AxMath" ShapeID="_x0000_i1204" DrawAspect="Content" ObjectID="_1738520280" r:id="rId347"/>
        </w:object>
      </w:r>
      <w:r w:rsidR="00080A9A">
        <w:rPr>
          <w:rFonts w:hint="eastAsia"/>
          <w:lang w:val="en-US"/>
        </w:rPr>
        <w:t>由三部分组成，分别是</w:t>
      </w:r>
      <w:r w:rsidR="00864EDF">
        <w:rPr>
          <w:rFonts w:hint="eastAsia"/>
          <w:lang w:val="en-US"/>
        </w:rPr>
        <w:t>卷积核大小为</w:t>
      </w:r>
      <w:r w:rsidR="00864EDF" w:rsidRPr="00DF0C9F">
        <w:rPr>
          <w:position w:val="-12"/>
          <w:lang w:val="en-US"/>
        </w:rPr>
        <w:object w:dxaOrig="565" w:dyaOrig="362" w14:anchorId="2ABF055F">
          <v:shape id="_x0000_i1205" type="#_x0000_t75" style="width:28.8pt;height:18pt" o:ole="">
            <v:imagedata r:id="rId348" o:title=""/>
          </v:shape>
          <o:OLEObject Type="Embed" ProgID="Equation.AxMath" ShapeID="_x0000_i1205" DrawAspect="Content" ObjectID="_1738520281" r:id="rId349"/>
        </w:object>
      </w:r>
      <w:r w:rsidR="00864EDF">
        <w:rPr>
          <w:rFonts w:hint="eastAsia"/>
          <w:lang w:val="en-US"/>
        </w:rPr>
        <w:t>滑动步长为</w:t>
      </w:r>
      <w:r w:rsidR="00864EDF">
        <w:rPr>
          <w:rFonts w:hint="eastAsia"/>
          <w:lang w:val="en-US"/>
        </w:rPr>
        <w:t>2</w:t>
      </w:r>
      <w:r w:rsidR="00864EDF">
        <w:rPr>
          <w:rFonts w:hint="eastAsia"/>
          <w:lang w:val="en-US"/>
        </w:rPr>
        <w:t>的卷积操作</w:t>
      </w:r>
      <w:r w:rsidR="00A63E35">
        <w:rPr>
          <w:rFonts w:hint="eastAsia"/>
          <w:lang w:val="en-US"/>
        </w:rPr>
        <w:t>、</w:t>
      </w:r>
      <w:r w:rsidR="00447A30">
        <w:rPr>
          <w:rFonts w:hint="eastAsia"/>
          <w:lang w:val="en-US"/>
        </w:rPr>
        <w:t>批次</w:t>
      </w:r>
      <w:r w:rsidR="00A63E35" w:rsidRPr="00FB4038">
        <w:rPr>
          <w:rFonts w:hint="eastAsia"/>
          <w:lang w:val="en-US"/>
        </w:rPr>
        <w:t>归一化</w:t>
      </w:r>
      <w:r w:rsidR="00A63E35">
        <w:rPr>
          <w:rFonts w:hint="eastAsia"/>
          <w:lang w:val="en-US"/>
        </w:rPr>
        <w:t>和</w:t>
      </w:r>
      <w:r w:rsidR="00447A30">
        <w:rPr>
          <w:rFonts w:hint="eastAsia"/>
          <w:lang w:val="en-US"/>
        </w:rPr>
        <w:t>非线性激活函数</w:t>
      </w:r>
      <w:r w:rsidR="00447A30" w:rsidRPr="00E4019B">
        <w:rPr>
          <w:position w:val="-12"/>
          <w:lang w:val="en-US"/>
        </w:rPr>
        <w:object w:dxaOrig="689" w:dyaOrig="362" w14:anchorId="7D471045">
          <v:shape id="_x0000_i1206" type="#_x0000_t75" alt="P531#yIS4" style="width:34.2pt;height:18pt" o:ole="">
            <v:imagedata r:id="rId350" o:title=""/>
          </v:shape>
          <o:OLEObject Type="Embed" ProgID="Equation.AxMath" ShapeID="_x0000_i1206" DrawAspect="Content" ObjectID="_1738520282" r:id="rId351"/>
        </w:object>
      </w:r>
      <w:r w:rsidR="00623E05">
        <w:rPr>
          <w:rFonts w:hint="eastAsia"/>
          <w:lang w:val="en-US"/>
        </w:rPr>
        <w:t>；</w:t>
      </w:r>
      <w:r w:rsidR="00447A30">
        <w:rPr>
          <w:lang w:val="en-US"/>
        </w:rPr>
        <w:t xml:space="preserve"> </w:t>
      </w:r>
      <w:r w:rsidR="00623E05" w:rsidRPr="00080A9A">
        <w:rPr>
          <w:position w:val="-12"/>
          <w:lang w:val="en-US"/>
        </w:rPr>
        <w:object w:dxaOrig="865" w:dyaOrig="376" w14:anchorId="00C3FDB4">
          <v:shape id="_x0000_i1207" type="#_x0000_t75" style="width:43.2pt;height:18.6pt" o:ole="">
            <v:imagedata r:id="rId352" o:title=""/>
          </v:shape>
          <o:OLEObject Type="Embed" ProgID="Equation.AxMath" ShapeID="_x0000_i1207" DrawAspect="Content" ObjectID="_1738520283" r:id="rId353"/>
        </w:object>
      </w:r>
      <w:r w:rsidR="00623E05">
        <w:rPr>
          <w:rFonts w:hint="eastAsia"/>
          <w:lang w:val="en-US"/>
        </w:rPr>
        <w:t>同样由三部分构成，分别是卷积核大小为</w:t>
      </w:r>
      <w:r w:rsidR="00623E05" w:rsidRPr="00DF0C9F">
        <w:rPr>
          <w:position w:val="-12"/>
          <w:lang w:val="en-US"/>
        </w:rPr>
        <w:object w:dxaOrig="565" w:dyaOrig="362" w14:anchorId="35BF900B">
          <v:shape id="_x0000_i1208" type="#_x0000_t75" style="width:28.8pt;height:18pt" o:ole="">
            <v:imagedata r:id="rId348" o:title=""/>
          </v:shape>
          <o:OLEObject Type="Embed" ProgID="Equation.AxMath" ShapeID="_x0000_i1208" DrawAspect="Content" ObjectID="_1738520284" r:id="rId354"/>
        </w:object>
      </w:r>
      <w:r w:rsidR="00623E05">
        <w:rPr>
          <w:rFonts w:hint="eastAsia"/>
          <w:lang w:val="en-US"/>
        </w:rPr>
        <w:t>滑动步长为</w:t>
      </w:r>
      <w:r w:rsidR="00623E05">
        <w:rPr>
          <w:rFonts w:hint="eastAsia"/>
          <w:lang w:val="en-US"/>
        </w:rPr>
        <w:t>2</w:t>
      </w:r>
      <w:r w:rsidR="00623E05">
        <w:rPr>
          <w:rFonts w:hint="eastAsia"/>
          <w:lang w:val="en-US"/>
        </w:rPr>
        <w:t>的反卷积操作、</w:t>
      </w:r>
      <w:r w:rsidR="00E4698F">
        <w:rPr>
          <w:rFonts w:hint="eastAsia"/>
          <w:lang w:val="en-US"/>
        </w:rPr>
        <w:t>批次</w:t>
      </w:r>
      <w:r w:rsidR="00623E05" w:rsidRPr="00FB4038">
        <w:rPr>
          <w:rFonts w:hint="eastAsia"/>
          <w:lang w:val="en-US"/>
        </w:rPr>
        <w:t>归一化</w:t>
      </w:r>
      <w:r w:rsidR="00623E05">
        <w:rPr>
          <w:rFonts w:hint="eastAsia"/>
          <w:lang w:val="en-US"/>
        </w:rPr>
        <w:t>和</w:t>
      </w:r>
      <w:r w:rsidR="00A70AD8">
        <w:rPr>
          <w:rFonts w:hint="eastAsia"/>
          <w:lang w:val="en-US"/>
        </w:rPr>
        <w:t>非线性</w:t>
      </w:r>
      <w:r w:rsidR="00623E05">
        <w:rPr>
          <w:rFonts w:hint="eastAsia"/>
          <w:lang w:val="en-US"/>
        </w:rPr>
        <w:t>激活函数</w:t>
      </w:r>
      <w:r w:rsidR="00447A30" w:rsidRPr="00E4019B">
        <w:rPr>
          <w:position w:val="-12"/>
          <w:lang w:val="en-US"/>
        </w:rPr>
        <w:object w:dxaOrig="689" w:dyaOrig="362" w14:anchorId="482F9109">
          <v:shape id="_x0000_i1209" type="#_x0000_t75" alt="P531#yIS4" style="width:34.2pt;height:18pt" o:ole="">
            <v:imagedata r:id="rId350" o:title=""/>
          </v:shape>
          <o:OLEObject Type="Embed" ProgID="Equation.AxMath" ShapeID="_x0000_i1209" DrawAspect="Content" ObjectID="_1738520285" r:id="rId355"/>
        </w:object>
      </w:r>
      <w:r w:rsidR="00802810">
        <w:rPr>
          <w:rFonts w:hint="eastAsia"/>
          <w:lang w:val="en-US"/>
        </w:rPr>
        <w:t>。</w:t>
      </w:r>
      <w:r w:rsidR="00A31695">
        <w:rPr>
          <w:rFonts w:hint="eastAsia"/>
          <w:lang w:val="en-US"/>
        </w:rPr>
        <w:t>在</w:t>
      </w:r>
      <w:r w:rsidR="00A31695">
        <w:rPr>
          <w:rFonts w:hint="eastAsia"/>
          <w:lang w:val="en-US"/>
        </w:rPr>
        <w:t>MSF</w:t>
      </w:r>
      <w:r w:rsidR="00A31695">
        <w:rPr>
          <w:rFonts w:hint="eastAsia"/>
          <w:lang w:val="en-US"/>
        </w:rPr>
        <w:t>模块中，</w:t>
      </w:r>
      <w:r w:rsidR="00AC34BD">
        <w:rPr>
          <w:rFonts w:hint="eastAsia"/>
          <w:lang w:val="en-US"/>
        </w:rPr>
        <w:t>首先利用</w:t>
      </w:r>
      <w:r w:rsidR="00F32E57">
        <w:rPr>
          <w:rFonts w:hint="eastAsia"/>
          <w:lang w:val="en-US"/>
        </w:rPr>
        <w:t>一组</w:t>
      </w:r>
      <w:r w:rsidR="00AC34BD" w:rsidRPr="00080A9A">
        <w:rPr>
          <w:position w:val="-12"/>
          <w:lang w:val="en-US"/>
        </w:rPr>
        <w:object w:dxaOrig="834" w:dyaOrig="376" w14:anchorId="312BCBAE">
          <v:shape id="_x0000_i1210" type="#_x0000_t75" style="width:42pt;height:18.6pt" o:ole="">
            <v:imagedata r:id="rId346" o:title=""/>
          </v:shape>
          <o:OLEObject Type="Embed" ProgID="Equation.AxMath" ShapeID="_x0000_i1210" DrawAspect="Content" ObjectID="_1738520286" r:id="rId356"/>
        </w:object>
      </w:r>
      <w:r w:rsidR="00AC34BD">
        <w:rPr>
          <w:rFonts w:hint="eastAsia"/>
          <w:lang w:val="en-US"/>
        </w:rPr>
        <w:t>逐步缩小</w:t>
      </w:r>
      <w:r w:rsidR="00240A09">
        <w:rPr>
          <w:rFonts w:hint="eastAsia"/>
          <w:lang w:val="en-US"/>
        </w:rPr>
        <w:t>结果图的原始语义信息，得到</w:t>
      </w:r>
      <w:r w:rsidR="00F32E57">
        <w:rPr>
          <w:rFonts w:hint="eastAsia"/>
          <w:lang w:val="en-US"/>
        </w:rPr>
        <w:t>一系列处理后的</w:t>
      </w:r>
      <w:r w:rsidR="002A7017">
        <w:rPr>
          <w:rFonts w:hint="eastAsia"/>
          <w:lang w:val="en-US"/>
        </w:rPr>
        <w:t>特征</w:t>
      </w:r>
      <w:r w:rsidR="002A7017" w:rsidRPr="00F32E57">
        <w:rPr>
          <w:position w:val="-12"/>
          <w:lang w:val="en-US"/>
        </w:rPr>
        <w:object w:dxaOrig="1821" w:dyaOrig="365" w14:anchorId="54032586">
          <v:shape id="_x0000_i1211" type="#_x0000_t75" style="width:90.6pt;height:18pt" o:ole="">
            <v:imagedata r:id="rId357" o:title=""/>
          </v:shape>
          <o:OLEObject Type="Embed" ProgID="Equation.AxMath" ShapeID="_x0000_i1211" DrawAspect="Content" ObjectID="_1738520287" r:id="rId358"/>
        </w:object>
      </w:r>
      <w:r w:rsidR="002E7DC8">
        <w:rPr>
          <w:rFonts w:hint="eastAsia"/>
          <w:lang w:val="en-US"/>
        </w:rPr>
        <w:t>，</w:t>
      </w:r>
      <w:r w:rsidR="00BC0745">
        <w:rPr>
          <w:rFonts w:hint="eastAsia"/>
          <w:lang w:val="en-US"/>
        </w:rPr>
        <w:t>然后将</w:t>
      </w:r>
      <w:r w:rsidR="006731B2" w:rsidRPr="006731B2">
        <w:rPr>
          <w:position w:val="-12"/>
          <w:lang w:val="en-US"/>
        </w:rPr>
        <w:object w:dxaOrig="1066" w:dyaOrig="365" w14:anchorId="5CCD4017">
          <v:shape id="_x0000_i1212" type="#_x0000_t75" style="width:53.4pt;height:18pt" o:ole="">
            <v:imagedata r:id="rId359" o:title=""/>
          </v:shape>
          <o:OLEObject Type="Embed" ProgID="Equation.AxMath" ShapeID="_x0000_i1212" DrawAspect="Content" ObjectID="_1738520288" r:id="rId360"/>
        </w:object>
      </w:r>
      <w:r w:rsidR="002E7DC8">
        <w:rPr>
          <w:rFonts w:hint="eastAsia"/>
          <w:lang w:val="en-US"/>
        </w:rPr>
        <w:t>、</w:t>
      </w:r>
      <w:r w:rsidR="002E7DC8" w:rsidRPr="002E7DC8">
        <w:rPr>
          <w:position w:val="-12"/>
          <w:lang w:val="en-US"/>
        </w:rPr>
        <w:object w:dxaOrig="360" w:dyaOrig="365" w14:anchorId="5D56DDAE">
          <v:shape id="_x0000_i1213" type="#_x0000_t75" style="width:18pt;height:18pt" o:ole="">
            <v:imagedata r:id="rId361" o:title=""/>
          </v:shape>
          <o:OLEObject Type="Embed" ProgID="Equation.AxMath" ShapeID="_x0000_i1213" DrawAspect="Content" ObjectID="_1738520289" r:id="rId362"/>
        </w:object>
      </w:r>
      <w:r w:rsidR="002E7DC8">
        <w:rPr>
          <w:rFonts w:hint="eastAsia"/>
          <w:lang w:val="en-US"/>
        </w:rPr>
        <w:t>和</w:t>
      </w:r>
      <w:r w:rsidR="002E7DC8" w:rsidRPr="002E7DC8">
        <w:rPr>
          <w:position w:val="-12"/>
          <w:lang w:val="en-US"/>
        </w:rPr>
        <w:object w:dxaOrig="463" w:dyaOrig="365" w14:anchorId="64DA4C0D">
          <v:shape id="_x0000_i1214" type="#_x0000_t75" style="width:23.4pt;height:18pt" o:ole="">
            <v:imagedata r:id="rId363" o:title=""/>
          </v:shape>
          <o:OLEObject Type="Embed" ProgID="Equation.AxMath" ShapeID="_x0000_i1214" DrawAspect="Content" ObjectID="_1738520290" r:id="rId364"/>
        </w:object>
      </w:r>
      <w:r w:rsidR="002E7DC8">
        <w:rPr>
          <w:rFonts w:hint="eastAsia"/>
          <w:lang w:val="en-US"/>
        </w:rPr>
        <w:t>三组特征</w:t>
      </w:r>
      <w:r w:rsidR="002D7E82">
        <w:rPr>
          <w:rFonts w:hint="eastAsia"/>
          <w:lang w:val="en-US"/>
        </w:rPr>
        <w:t>沿通道方向拼接后</w:t>
      </w:r>
      <w:r w:rsidR="00CF3A29">
        <w:rPr>
          <w:rFonts w:hint="eastAsia"/>
          <w:lang w:val="en-US"/>
        </w:rPr>
        <w:t>利用</w:t>
      </w:r>
      <w:r w:rsidR="00CF3A29" w:rsidRPr="00080A9A">
        <w:rPr>
          <w:position w:val="-12"/>
          <w:lang w:val="en-US"/>
        </w:rPr>
        <w:object w:dxaOrig="865" w:dyaOrig="376" w14:anchorId="1C773B90">
          <v:shape id="_x0000_i1215" type="#_x0000_t75" style="width:43.2pt;height:18.6pt" o:ole="">
            <v:imagedata r:id="rId352" o:title=""/>
          </v:shape>
          <o:OLEObject Type="Embed" ProgID="Equation.AxMath" ShapeID="_x0000_i1215" DrawAspect="Content" ObjectID="_1738520291" r:id="rId365"/>
        </w:object>
      </w:r>
      <w:r w:rsidR="00CF3A29">
        <w:rPr>
          <w:rFonts w:hint="eastAsia"/>
          <w:lang w:val="en-US"/>
        </w:rPr>
        <w:t>进行分辨率的</w:t>
      </w:r>
      <w:r w:rsidR="00CC3B92">
        <w:rPr>
          <w:rFonts w:hint="eastAsia"/>
          <w:lang w:val="en-US"/>
        </w:rPr>
        <w:t>扩张，</w:t>
      </w:r>
      <w:r w:rsidR="007758AE">
        <w:rPr>
          <w:rFonts w:hint="eastAsia"/>
          <w:lang w:val="en-US"/>
        </w:rPr>
        <w:t>扩张后的结果和</w:t>
      </w:r>
      <w:r w:rsidR="007758AE" w:rsidRPr="007758AE">
        <w:rPr>
          <w:position w:val="-12"/>
          <w:lang w:val="en-US"/>
        </w:rPr>
        <w:object w:dxaOrig="367" w:dyaOrig="365" w14:anchorId="3855B255">
          <v:shape id="_x0000_i1216" type="#_x0000_t75" style="width:18pt;height:18pt" o:ole="">
            <v:imagedata r:id="rId366" o:title=""/>
          </v:shape>
          <o:OLEObject Type="Embed" ProgID="Equation.AxMath" ShapeID="_x0000_i1216" DrawAspect="Content" ObjectID="_1738520292" r:id="rId367"/>
        </w:object>
      </w:r>
      <w:r w:rsidR="00E7293E">
        <w:rPr>
          <w:rFonts w:hint="eastAsia"/>
          <w:lang w:val="en-US"/>
        </w:rPr>
        <w:t>、</w:t>
      </w:r>
      <w:r w:rsidR="00E7293E" w:rsidRPr="00E7293E">
        <w:rPr>
          <w:position w:val="-12"/>
          <w:lang w:val="en-US"/>
        </w:rPr>
        <w:object w:dxaOrig="367" w:dyaOrig="365" w14:anchorId="11FC588E">
          <v:shape id="_x0000_i1217" type="#_x0000_t75" style="width:18pt;height:18pt" o:ole="">
            <v:imagedata r:id="rId366" o:title=""/>
          </v:shape>
          <o:OLEObject Type="Embed" ProgID="Equation.AxMath" ShapeID="_x0000_i1217" DrawAspect="Content" ObjectID="_1738520293" r:id="rId368"/>
        </w:object>
      </w:r>
      <w:r w:rsidR="00E7293E">
        <w:rPr>
          <w:rFonts w:hint="eastAsia"/>
          <w:lang w:val="en-US"/>
        </w:rPr>
        <w:t>的差沿通道方向拼接</w:t>
      </w:r>
      <w:r w:rsidR="008E25E8">
        <w:rPr>
          <w:rFonts w:hint="eastAsia"/>
          <w:lang w:val="en-US"/>
        </w:rPr>
        <w:t>继续利用</w:t>
      </w:r>
      <w:r w:rsidR="008E25E8" w:rsidRPr="00080A9A">
        <w:rPr>
          <w:position w:val="-12"/>
          <w:lang w:val="en-US"/>
        </w:rPr>
        <w:object w:dxaOrig="865" w:dyaOrig="376" w14:anchorId="3390E5A9">
          <v:shape id="_x0000_i1218" type="#_x0000_t75" style="width:43.2pt;height:18.6pt" o:ole="">
            <v:imagedata r:id="rId352" o:title=""/>
          </v:shape>
          <o:OLEObject Type="Embed" ProgID="Equation.AxMath" ShapeID="_x0000_i1218" DrawAspect="Content" ObjectID="_1738520294" r:id="rId369"/>
        </w:object>
      </w:r>
      <w:r w:rsidR="008E25E8">
        <w:rPr>
          <w:rFonts w:hint="eastAsia"/>
          <w:lang w:val="en-US"/>
        </w:rPr>
        <w:t>进行分辨率的扩张，重复上述过程</w:t>
      </w:r>
      <w:proofErr w:type="gramStart"/>
      <w:r w:rsidR="0088433D">
        <w:rPr>
          <w:rFonts w:hint="eastAsia"/>
          <w:lang w:val="en-US"/>
        </w:rPr>
        <w:t>到特征</w:t>
      </w:r>
      <w:proofErr w:type="gramEnd"/>
      <w:r w:rsidR="0088433D">
        <w:rPr>
          <w:rFonts w:hint="eastAsia"/>
          <w:lang w:val="en-US"/>
        </w:rPr>
        <w:t>的分辨率重新变回</w:t>
      </w:r>
      <w:r w:rsidR="00D74EFA">
        <w:rPr>
          <w:rFonts w:hint="eastAsia"/>
          <w:lang w:val="en-US"/>
        </w:rPr>
        <w:t>输入时的大小，从而完成了对</w:t>
      </w:r>
      <w:r w:rsidR="007111AD">
        <w:rPr>
          <w:rFonts w:hint="eastAsia"/>
          <w:lang w:val="en-US"/>
        </w:rPr>
        <w:t>预测特征的微调细化。</w:t>
      </w:r>
    </w:p>
    <w:p w14:paraId="7098F8C7" w14:textId="3C83F80B" w:rsidR="00137793" w:rsidRPr="00FB4E1B" w:rsidRDefault="00CE2F83" w:rsidP="00FB4E1B">
      <w:pPr>
        <w:spacing w:before="240" w:line="240" w:lineRule="auto"/>
        <w:ind w:firstLine="0"/>
        <w:jc w:val="center"/>
        <w:rPr>
          <w:sz w:val="21"/>
          <w:szCs w:val="21"/>
        </w:rPr>
      </w:pPr>
      <w:r w:rsidRPr="00FB4E1B">
        <w:rPr>
          <w:rFonts w:hint="eastAsia"/>
          <w:sz w:val="21"/>
          <w:szCs w:val="21"/>
          <w:lang w:val="en-US"/>
        </w:rPr>
        <w:t>算法</w:t>
      </w:r>
      <w:r w:rsidRPr="00FB4E1B">
        <w:rPr>
          <w:rFonts w:hint="eastAsia"/>
          <w:sz w:val="21"/>
          <w:szCs w:val="21"/>
          <w:lang w:val="en-US"/>
        </w:rPr>
        <w:t xml:space="preserve">1 </w:t>
      </w:r>
      <w:r w:rsidRPr="00FB4E1B">
        <w:rPr>
          <w:rFonts w:hint="eastAsia"/>
          <w:sz w:val="21"/>
          <w:szCs w:val="21"/>
          <w:lang w:val="en-US"/>
        </w:rPr>
        <w:t>多尺度语义融合模块的计算过程</w:t>
      </w:r>
    </w:p>
    <w:tbl>
      <w:tblPr>
        <w:tblW w:w="0" w:type="auto"/>
        <w:jc w:val="center"/>
        <w:tblLook w:val="04A0" w:firstRow="1" w:lastRow="0" w:firstColumn="1" w:lastColumn="0" w:noHBand="0" w:noVBand="1"/>
      </w:tblPr>
      <w:tblGrid>
        <w:gridCol w:w="808"/>
        <w:gridCol w:w="125"/>
        <w:gridCol w:w="60"/>
        <w:gridCol w:w="7510"/>
      </w:tblGrid>
      <w:tr w:rsidR="00CB1A7F" w:rsidRPr="00E30F66" w14:paraId="095737AB" w14:textId="77777777" w:rsidTr="00E30F66">
        <w:trPr>
          <w:trHeight w:val="340"/>
          <w:jc w:val="center"/>
        </w:trPr>
        <w:tc>
          <w:tcPr>
            <w:tcW w:w="8503" w:type="dxa"/>
            <w:gridSpan w:val="4"/>
            <w:tcBorders>
              <w:top w:val="single" w:sz="8" w:space="0" w:color="auto"/>
            </w:tcBorders>
            <w:shd w:val="clear" w:color="auto" w:fill="auto"/>
            <w:vAlign w:val="center"/>
          </w:tcPr>
          <w:p w14:paraId="005649BB"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I</w:t>
            </w:r>
            <w:r w:rsidRPr="00E30F66">
              <w:rPr>
                <w:b/>
                <w:bCs/>
                <w:color w:val="000000"/>
                <w:sz w:val="21"/>
                <w:szCs w:val="18"/>
              </w:rPr>
              <w:t>nput</w:t>
            </w:r>
            <w:r w:rsidRPr="00E30F66">
              <w:rPr>
                <w:color w:val="000000"/>
                <w:sz w:val="21"/>
                <w:szCs w:val="18"/>
              </w:rPr>
              <w:t>:</w:t>
            </w:r>
          </w:p>
        </w:tc>
      </w:tr>
      <w:tr w:rsidR="00CB1A7F" w:rsidRPr="00E30F66" w14:paraId="6CFDE688" w14:textId="77777777" w:rsidTr="00E30F66">
        <w:trPr>
          <w:trHeight w:val="340"/>
          <w:jc w:val="center"/>
        </w:trPr>
        <w:tc>
          <w:tcPr>
            <w:tcW w:w="8503" w:type="dxa"/>
            <w:gridSpan w:val="4"/>
            <w:shd w:val="clear" w:color="auto" w:fill="auto"/>
            <w:vAlign w:val="center"/>
          </w:tcPr>
          <w:p w14:paraId="71FF5F74" w14:textId="4087B038"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659" w:dyaOrig="365" w14:anchorId="11089A23">
                <v:shape id="_x0000_i1219" type="#_x0000_t75" alt="P543C2T5#yIS1" style="width:32.4pt;height:18.6pt" o:ole="">
                  <v:imagedata r:id="rId370" o:title=""/>
                </v:shape>
                <o:OLEObject Type="Embed" ProgID="Equation.AxMath" ShapeID="_x0000_i1219" DrawAspect="Content" ObjectID="_1738520295" r:id="rId371"/>
              </w:object>
            </w:r>
            <w:r w:rsidR="00CB1A7F" w:rsidRPr="00E30F66">
              <w:rPr>
                <w:rFonts w:hint="eastAsia"/>
                <w:color w:val="000000"/>
                <w:sz w:val="21"/>
                <w:szCs w:val="18"/>
              </w:rPr>
              <w:t>当前</w:t>
            </w:r>
            <w:r w:rsidR="00CB1A7F" w:rsidRPr="00E30F66">
              <w:rPr>
                <w:rFonts w:hint="eastAsia"/>
                <w:color w:val="000000"/>
                <w:sz w:val="21"/>
                <w:szCs w:val="18"/>
              </w:rPr>
              <w:t>RPMSF</w:t>
            </w:r>
            <w:proofErr w:type="gramStart"/>
            <w:r w:rsidR="00CB1A7F" w:rsidRPr="00E30F66">
              <w:rPr>
                <w:rFonts w:hint="eastAsia"/>
                <w:color w:val="000000"/>
                <w:sz w:val="21"/>
                <w:szCs w:val="18"/>
              </w:rPr>
              <w:t>模块第</w:t>
            </w:r>
            <w:proofErr w:type="gramEnd"/>
            <w:r w:rsidR="00CB1A7F" w:rsidRPr="00E30F66">
              <w:rPr>
                <w:rFonts w:hint="eastAsia"/>
                <w:color w:val="000000"/>
                <w:sz w:val="21"/>
                <w:szCs w:val="18"/>
              </w:rPr>
              <w:t>一部分计算得到的原始语义特征</w:t>
            </w:r>
          </w:p>
        </w:tc>
      </w:tr>
      <w:tr w:rsidR="00CB1A7F" w:rsidRPr="00E30F66" w14:paraId="06C733FB" w14:textId="77777777" w:rsidTr="00E30F66">
        <w:trPr>
          <w:trHeight w:val="340"/>
          <w:jc w:val="center"/>
        </w:trPr>
        <w:tc>
          <w:tcPr>
            <w:tcW w:w="8503" w:type="dxa"/>
            <w:gridSpan w:val="4"/>
            <w:shd w:val="clear" w:color="auto" w:fill="auto"/>
            <w:vAlign w:val="center"/>
          </w:tcPr>
          <w:p w14:paraId="6381D4A2" w14:textId="2BE314F3"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493" w:dyaOrig="382" w14:anchorId="120DDD27">
                <v:shape id="_x0000_i1220" type="#_x0000_t75" alt="P545C3T5#yIS1" style="width:124.2pt;height:19.2pt" o:ole="">
                  <v:imagedata r:id="rId372" o:title=""/>
                </v:shape>
                <o:OLEObject Type="Embed" ProgID="Equation.AxMath" ShapeID="_x0000_i1220" DrawAspect="Content" ObjectID="_1738520296" r:id="rId373"/>
              </w:object>
            </w:r>
            <w:r w:rsidR="00CB1A7F" w:rsidRPr="00E30F66">
              <w:rPr>
                <w:rFonts w:hint="eastAsia"/>
                <w:color w:val="000000"/>
                <w:sz w:val="21"/>
                <w:szCs w:val="18"/>
              </w:rPr>
              <w:t>前</w:t>
            </w:r>
            <w:proofErr w:type="gramStart"/>
            <w:r w:rsidR="00CB1A7F" w:rsidRPr="00E30F66">
              <w:rPr>
                <w:rFonts w:hint="eastAsia"/>
                <w:color w:val="000000"/>
                <w:sz w:val="21"/>
                <w:szCs w:val="18"/>
              </w:rPr>
              <w:t>序所有</w:t>
            </w:r>
            <w:proofErr w:type="gramEnd"/>
            <w:r w:rsidR="00CB1A7F" w:rsidRPr="00E30F66">
              <w:rPr>
                <w:rFonts w:hint="eastAsia"/>
                <w:color w:val="000000"/>
                <w:sz w:val="21"/>
                <w:szCs w:val="18"/>
              </w:rPr>
              <w:t>RPMSF/</w:t>
            </w:r>
            <w:r w:rsidR="00CB1A7F" w:rsidRPr="00E30F66">
              <w:rPr>
                <w:color w:val="000000"/>
                <w:sz w:val="21"/>
                <w:szCs w:val="18"/>
              </w:rPr>
              <w:t>RP</w:t>
            </w:r>
            <w:r w:rsidR="00CB1A7F" w:rsidRPr="00E30F66">
              <w:rPr>
                <w:rFonts w:hint="eastAsia"/>
                <w:color w:val="000000"/>
                <w:sz w:val="21"/>
                <w:szCs w:val="18"/>
              </w:rPr>
              <w:t>模块计算的原始语义特征</w:t>
            </w:r>
          </w:p>
        </w:tc>
      </w:tr>
      <w:tr w:rsidR="00CB1A7F" w:rsidRPr="00E30F66" w14:paraId="63726A8A" w14:textId="77777777" w:rsidTr="00E30F66">
        <w:trPr>
          <w:trHeight w:val="340"/>
          <w:jc w:val="center"/>
        </w:trPr>
        <w:tc>
          <w:tcPr>
            <w:tcW w:w="8503" w:type="dxa"/>
            <w:gridSpan w:val="4"/>
            <w:shd w:val="clear" w:color="auto" w:fill="auto"/>
            <w:vAlign w:val="center"/>
          </w:tcPr>
          <w:p w14:paraId="2321D198"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Output</w:t>
            </w:r>
            <w:r w:rsidRPr="00E30F66">
              <w:rPr>
                <w:color w:val="000000"/>
                <w:sz w:val="21"/>
                <w:szCs w:val="18"/>
              </w:rPr>
              <w:t>:</w:t>
            </w:r>
          </w:p>
        </w:tc>
      </w:tr>
      <w:tr w:rsidR="00CB1A7F" w:rsidRPr="00E30F66" w14:paraId="1778197B" w14:textId="77777777" w:rsidTr="00E30F66">
        <w:trPr>
          <w:trHeight w:val="340"/>
          <w:jc w:val="center"/>
        </w:trPr>
        <w:tc>
          <w:tcPr>
            <w:tcW w:w="8503" w:type="dxa"/>
            <w:gridSpan w:val="4"/>
            <w:shd w:val="clear" w:color="auto" w:fill="auto"/>
            <w:vAlign w:val="center"/>
          </w:tcPr>
          <w:p w14:paraId="376E246C" w14:textId="44422678" w:rsidR="00CB1A7F" w:rsidRPr="00E30F66" w:rsidRDefault="00CB1A7F" w:rsidP="00E30F66">
            <w:pPr>
              <w:spacing w:line="240" w:lineRule="auto"/>
              <w:ind w:firstLine="0"/>
              <w:rPr>
                <w:color w:val="000000"/>
                <w:sz w:val="21"/>
                <w:szCs w:val="18"/>
              </w:rPr>
            </w:pPr>
            <w:r w:rsidRPr="00E30F66">
              <w:rPr>
                <w:rFonts w:hint="eastAsia"/>
                <w:color w:val="000000"/>
                <w:sz w:val="21"/>
                <w:szCs w:val="18"/>
              </w:rPr>
              <w:t>完成微调细化后的语义特征</w:t>
            </w:r>
            <w:r w:rsidR="00572CC0" w:rsidRPr="00E30F66">
              <w:rPr>
                <w:color w:val="000000"/>
                <w:position w:val="-12"/>
                <w:sz w:val="21"/>
                <w:szCs w:val="18"/>
              </w:rPr>
              <w:object w:dxaOrig="668" w:dyaOrig="368" w14:anchorId="38E9C9A1">
                <v:shape id="_x0000_i1221" type="#_x0000_t75" alt="P549C5T5#yIS1" style="width:33pt;height:18.6pt" o:ole="">
                  <v:imagedata r:id="rId374" o:title=""/>
                </v:shape>
                <o:OLEObject Type="Embed" ProgID="Equation.AxMath" ShapeID="_x0000_i1221" DrawAspect="Content" ObjectID="_1738520297" r:id="rId375"/>
              </w:object>
            </w:r>
          </w:p>
        </w:tc>
      </w:tr>
      <w:tr w:rsidR="00CB1A7F" w:rsidRPr="00E30F66" w14:paraId="5E969B50" w14:textId="77777777" w:rsidTr="00E30F66">
        <w:trPr>
          <w:trHeight w:val="340"/>
          <w:jc w:val="center"/>
        </w:trPr>
        <w:tc>
          <w:tcPr>
            <w:tcW w:w="808" w:type="dxa"/>
            <w:shd w:val="clear" w:color="auto" w:fill="auto"/>
            <w:vAlign w:val="center"/>
          </w:tcPr>
          <w:p w14:paraId="757639C7"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1</w:t>
            </w:r>
          </w:p>
        </w:tc>
        <w:tc>
          <w:tcPr>
            <w:tcW w:w="7695" w:type="dxa"/>
            <w:gridSpan w:val="3"/>
            <w:shd w:val="clear" w:color="auto" w:fill="auto"/>
            <w:vAlign w:val="center"/>
          </w:tcPr>
          <w:p w14:paraId="53938D0A" w14:textId="7B53A2A2"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输入特征</w:t>
            </w:r>
            <w:r w:rsidRPr="00E30F66">
              <w:rPr>
                <w:rFonts w:hint="eastAsia"/>
                <w:color w:val="000000"/>
                <w:sz w:val="21"/>
                <w:szCs w:val="18"/>
              </w:rPr>
              <w:t xml:space="preserve"> </w:t>
            </w:r>
            <w:r w:rsidR="00572CC0" w:rsidRPr="00E30F66">
              <w:rPr>
                <w:color w:val="000000"/>
                <w:position w:val="-12"/>
                <w:sz w:val="21"/>
                <w:szCs w:val="18"/>
              </w:rPr>
              <w:object w:dxaOrig="1050" w:dyaOrig="365" w14:anchorId="7BE9029F">
                <v:shape id="_x0000_i1222" type="#_x0000_t75" alt="P552C7T5#yIS1" style="width:52.8pt;height:18.6pt" o:ole="">
                  <v:imagedata r:id="rId376" o:title=""/>
                </v:shape>
                <o:OLEObject Type="Embed" ProgID="Equation.AxMath" ShapeID="_x0000_i1222" DrawAspect="Content" ObjectID="_1738520298" r:id="rId377"/>
              </w:object>
            </w:r>
          </w:p>
        </w:tc>
      </w:tr>
      <w:tr w:rsidR="00CB1A7F" w:rsidRPr="00E30F66" w14:paraId="3C7497E4" w14:textId="77777777" w:rsidTr="00E30F66">
        <w:trPr>
          <w:trHeight w:val="340"/>
          <w:jc w:val="center"/>
        </w:trPr>
        <w:tc>
          <w:tcPr>
            <w:tcW w:w="808" w:type="dxa"/>
            <w:shd w:val="clear" w:color="auto" w:fill="auto"/>
            <w:vAlign w:val="center"/>
          </w:tcPr>
          <w:p w14:paraId="52D12E5E"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2</w:t>
            </w:r>
          </w:p>
        </w:tc>
        <w:tc>
          <w:tcPr>
            <w:tcW w:w="7695" w:type="dxa"/>
            <w:gridSpan w:val="3"/>
            <w:shd w:val="clear" w:color="auto" w:fill="auto"/>
            <w:vAlign w:val="center"/>
          </w:tcPr>
          <w:p w14:paraId="3DECB1FA" w14:textId="144A6209"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i/>
                <w:iCs/>
                <w:color w:val="000000"/>
                <w:sz w:val="21"/>
                <w:szCs w:val="18"/>
              </w:rPr>
              <w:t>t</w:t>
            </w:r>
            <w:r w:rsidRPr="00E30F66">
              <w:rPr>
                <w:color w:val="000000"/>
                <w:sz w:val="21"/>
                <w:szCs w:val="18"/>
              </w:rPr>
              <w:t xml:space="preserve"> = 2; t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979" w:dyaOrig="362" w14:anchorId="35168580">
                <v:shape id="_x0000_i1223" type="#_x0000_t75" alt="P555C9T5#yIS1" style="width:49.2pt;height:18.6pt" o:ole="">
                  <v:imagedata r:id="rId378" o:title=""/>
                </v:shape>
                <o:OLEObject Type="Embed" ProgID="Equation.AxMath" ShapeID="_x0000_i1223" DrawAspect="Content" ObjectID="_1738520299" r:id="rId379"/>
              </w:object>
            </w:r>
            <w:r w:rsidRPr="00E30F66">
              <w:rPr>
                <w:color w:val="000000"/>
                <w:sz w:val="21"/>
                <w:szCs w:val="18"/>
              </w:rPr>
              <w:t xml:space="preserve"> </w:t>
            </w:r>
            <w:r w:rsidRPr="00E30F66">
              <w:rPr>
                <w:b/>
                <w:bCs/>
                <w:color w:val="000000"/>
                <w:sz w:val="21"/>
                <w:szCs w:val="18"/>
              </w:rPr>
              <w:t>do</w:t>
            </w:r>
          </w:p>
        </w:tc>
      </w:tr>
      <w:tr w:rsidR="00CB1A7F" w:rsidRPr="00E30F66" w14:paraId="7FF73849" w14:textId="77777777" w:rsidTr="00E30F66">
        <w:trPr>
          <w:trHeight w:val="340"/>
          <w:jc w:val="center"/>
        </w:trPr>
        <w:tc>
          <w:tcPr>
            <w:tcW w:w="993" w:type="dxa"/>
            <w:gridSpan w:val="3"/>
            <w:shd w:val="clear" w:color="auto" w:fill="auto"/>
            <w:vAlign w:val="center"/>
          </w:tcPr>
          <w:p w14:paraId="5FF3D806"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3</w:t>
            </w:r>
          </w:p>
        </w:tc>
        <w:tc>
          <w:tcPr>
            <w:tcW w:w="7510" w:type="dxa"/>
            <w:shd w:val="clear" w:color="auto" w:fill="auto"/>
            <w:vAlign w:val="center"/>
          </w:tcPr>
          <w:p w14:paraId="28B341FC" w14:textId="54D9426C"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104" w:dyaOrig="382" w14:anchorId="3C0C3D2B">
                <v:shape id="_x0000_i1224" type="#_x0000_t75" alt="P558C11T5#yIS1" style="width:105.6pt;height:19.2pt" o:ole="">
                  <v:imagedata r:id="rId380" o:title=""/>
                </v:shape>
                <o:OLEObject Type="Embed" ProgID="Equation.AxMath" ShapeID="_x0000_i1224" DrawAspect="Content" ObjectID="_1738520300" r:id="rId381"/>
              </w:object>
            </w:r>
            <w:r w:rsidR="00CB1A7F" w:rsidRPr="00E30F66">
              <w:rPr>
                <w:rFonts w:hint="eastAsia"/>
                <w:color w:val="000000"/>
                <w:sz w:val="21"/>
                <w:szCs w:val="18"/>
              </w:rPr>
              <w:t>，尺度由大到小计算调整中的特征图</w:t>
            </w:r>
          </w:p>
        </w:tc>
      </w:tr>
      <w:tr w:rsidR="00CB1A7F" w:rsidRPr="00E30F66" w14:paraId="62E4B199" w14:textId="77777777" w:rsidTr="00E30F66">
        <w:trPr>
          <w:trHeight w:val="340"/>
          <w:jc w:val="center"/>
        </w:trPr>
        <w:tc>
          <w:tcPr>
            <w:tcW w:w="808" w:type="dxa"/>
            <w:shd w:val="clear" w:color="auto" w:fill="auto"/>
            <w:vAlign w:val="center"/>
          </w:tcPr>
          <w:p w14:paraId="4A373D42"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4</w:t>
            </w:r>
          </w:p>
        </w:tc>
        <w:tc>
          <w:tcPr>
            <w:tcW w:w="7695" w:type="dxa"/>
            <w:gridSpan w:val="3"/>
            <w:shd w:val="clear" w:color="auto" w:fill="auto"/>
            <w:vAlign w:val="center"/>
          </w:tcPr>
          <w:p w14:paraId="4435E6D1" w14:textId="77777777" w:rsidR="00CB1A7F" w:rsidRPr="00E30F66" w:rsidRDefault="00CB1A7F" w:rsidP="00E30F66">
            <w:pPr>
              <w:spacing w:line="240" w:lineRule="auto"/>
              <w:ind w:firstLine="0"/>
              <w:rPr>
                <w:b/>
                <w:bCs/>
                <w:color w:val="000000"/>
                <w:sz w:val="21"/>
                <w:szCs w:val="18"/>
              </w:rPr>
            </w:pPr>
            <w:r w:rsidRPr="00E30F66">
              <w:rPr>
                <w:rFonts w:hint="eastAsia"/>
                <w:b/>
                <w:bCs/>
                <w:color w:val="000000"/>
                <w:sz w:val="21"/>
                <w:szCs w:val="18"/>
              </w:rPr>
              <w:t>end</w:t>
            </w:r>
            <w:r w:rsidRPr="00E30F66">
              <w:rPr>
                <w:b/>
                <w:bCs/>
                <w:color w:val="000000"/>
                <w:sz w:val="21"/>
                <w:szCs w:val="18"/>
              </w:rPr>
              <w:t xml:space="preserve"> </w:t>
            </w:r>
            <w:r w:rsidRPr="00E30F66">
              <w:rPr>
                <w:rFonts w:hint="eastAsia"/>
                <w:b/>
                <w:bCs/>
                <w:color w:val="000000"/>
                <w:sz w:val="21"/>
                <w:szCs w:val="18"/>
              </w:rPr>
              <w:t>for</w:t>
            </w:r>
          </w:p>
        </w:tc>
      </w:tr>
      <w:tr w:rsidR="00CB1A7F" w:rsidRPr="00E30F66" w14:paraId="5AD3D653" w14:textId="77777777" w:rsidTr="00E30F66">
        <w:trPr>
          <w:trHeight w:val="340"/>
          <w:jc w:val="center"/>
        </w:trPr>
        <w:tc>
          <w:tcPr>
            <w:tcW w:w="808" w:type="dxa"/>
            <w:shd w:val="clear" w:color="auto" w:fill="auto"/>
            <w:vAlign w:val="center"/>
          </w:tcPr>
          <w:p w14:paraId="7A7E13F8"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5</w:t>
            </w:r>
          </w:p>
        </w:tc>
        <w:tc>
          <w:tcPr>
            <w:tcW w:w="7695" w:type="dxa"/>
            <w:gridSpan w:val="3"/>
            <w:shd w:val="clear" w:color="auto" w:fill="auto"/>
            <w:vAlign w:val="center"/>
          </w:tcPr>
          <w:p w14:paraId="51D105AE" w14:textId="4B1A21D9"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微调细化特征</w:t>
            </w:r>
            <w:r w:rsidRPr="00E30F66">
              <w:rPr>
                <w:rFonts w:hint="eastAsia"/>
                <w:color w:val="000000"/>
                <w:sz w:val="21"/>
                <w:szCs w:val="18"/>
              </w:rPr>
              <w:t xml:space="preserve"> </w:t>
            </w:r>
            <w:r w:rsidR="00572CC0" w:rsidRPr="00E30F66">
              <w:rPr>
                <w:color w:val="000000"/>
                <w:position w:val="-13"/>
                <w:sz w:val="21"/>
                <w:szCs w:val="18"/>
              </w:rPr>
              <w:object w:dxaOrig="6718" w:dyaOrig="397" w14:anchorId="3C9360E8">
                <v:shape id="_x0000_i1225" type="#_x0000_t75" alt="P564C15T5#yIS1" style="width:334.8pt;height:19.8pt" o:ole="">
                  <v:imagedata r:id="rId382" o:title=""/>
                </v:shape>
                <o:OLEObject Type="Embed" ProgID="Equation.AxMath" ShapeID="_x0000_i1225" DrawAspect="Content" ObjectID="_1738520301" r:id="rId383"/>
              </w:object>
            </w:r>
          </w:p>
        </w:tc>
      </w:tr>
      <w:tr w:rsidR="00CB1A7F" w:rsidRPr="00E30F66" w14:paraId="76169B8C" w14:textId="77777777" w:rsidTr="00E30F66">
        <w:trPr>
          <w:trHeight w:val="340"/>
          <w:jc w:val="center"/>
        </w:trPr>
        <w:tc>
          <w:tcPr>
            <w:tcW w:w="808" w:type="dxa"/>
            <w:shd w:val="clear" w:color="auto" w:fill="auto"/>
            <w:vAlign w:val="center"/>
          </w:tcPr>
          <w:p w14:paraId="0BD2207F"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6</w:t>
            </w:r>
          </w:p>
        </w:tc>
        <w:tc>
          <w:tcPr>
            <w:tcW w:w="7695" w:type="dxa"/>
            <w:gridSpan w:val="3"/>
            <w:shd w:val="clear" w:color="auto" w:fill="auto"/>
            <w:vAlign w:val="center"/>
          </w:tcPr>
          <w:p w14:paraId="173562A9" w14:textId="479C5E9A"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rFonts w:hint="eastAsia"/>
                <w:color w:val="000000"/>
                <w:sz w:val="21"/>
                <w:szCs w:val="18"/>
              </w:rPr>
              <w:t>u</w:t>
            </w:r>
            <w:r w:rsidRPr="00E30F66">
              <w:rPr>
                <w:color w:val="000000"/>
                <w:sz w:val="21"/>
                <w:szCs w:val="18"/>
              </w:rPr>
              <w:t xml:space="preserve"> = 2; u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584" w:dyaOrig="362" w14:anchorId="7CF9664A">
                <v:shape id="_x0000_i1226" type="#_x0000_t75" alt="P567C17T5#yIS1" style="width:28.8pt;height:18.6pt" o:ole="">
                  <v:imagedata r:id="rId384" o:title=""/>
                </v:shape>
                <o:OLEObject Type="Embed" ProgID="Equation.AxMath" ShapeID="_x0000_i1226" DrawAspect="Content" ObjectID="_1738520302" r:id="rId385"/>
              </w:object>
            </w:r>
            <w:r w:rsidRPr="00E30F66">
              <w:rPr>
                <w:color w:val="000000"/>
                <w:sz w:val="21"/>
                <w:szCs w:val="18"/>
              </w:rPr>
              <w:t xml:space="preserve"> </w:t>
            </w:r>
            <w:r w:rsidRPr="00E30F66">
              <w:rPr>
                <w:b/>
                <w:bCs/>
                <w:color w:val="000000"/>
                <w:sz w:val="21"/>
                <w:szCs w:val="18"/>
              </w:rPr>
              <w:t>do</w:t>
            </w:r>
          </w:p>
        </w:tc>
      </w:tr>
      <w:tr w:rsidR="00CB1A7F" w:rsidRPr="00E30F66" w14:paraId="73F2396D" w14:textId="77777777" w:rsidTr="00E30F66">
        <w:trPr>
          <w:trHeight w:val="340"/>
          <w:jc w:val="center"/>
        </w:trPr>
        <w:tc>
          <w:tcPr>
            <w:tcW w:w="933" w:type="dxa"/>
            <w:gridSpan w:val="2"/>
            <w:shd w:val="clear" w:color="auto" w:fill="auto"/>
            <w:vAlign w:val="center"/>
          </w:tcPr>
          <w:p w14:paraId="5C5A45DD"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7</w:t>
            </w:r>
          </w:p>
        </w:tc>
        <w:tc>
          <w:tcPr>
            <w:tcW w:w="7570" w:type="dxa"/>
            <w:gridSpan w:val="2"/>
            <w:shd w:val="clear" w:color="auto" w:fill="auto"/>
            <w:vAlign w:val="center"/>
          </w:tcPr>
          <w:p w14:paraId="0E3720CE" w14:textId="71C8AE87"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6642" w:dyaOrig="397" w14:anchorId="06D62610">
                <v:shape id="_x0000_i1227" type="#_x0000_t75" alt="P570C19T5#yIS1" style="width:331.8pt;height:19.8pt" o:ole="">
                  <v:imagedata r:id="rId386" o:title=""/>
                </v:shape>
                <o:OLEObject Type="Embed" ProgID="Equation.AxMath" ShapeID="_x0000_i1227" DrawAspect="Content" ObjectID="_1738520303" r:id="rId387"/>
              </w:object>
            </w:r>
            <w:r w:rsidR="00CB1A7F" w:rsidRPr="00E30F66">
              <w:rPr>
                <w:rFonts w:hint="eastAsia"/>
                <w:color w:val="000000"/>
                <w:sz w:val="21"/>
                <w:szCs w:val="18"/>
              </w:rPr>
              <w:t>，尺度由小到大计算细化调整后的特征图</w:t>
            </w:r>
          </w:p>
        </w:tc>
      </w:tr>
      <w:tr w:rsidR="00CB1A7F" w:rsidRPr="00E30F66" w14:paraId="427B5A4C" w14:textId="77777777" w:rsidTr="00E30F66">
        <w:trPr>
          <w:trHeight w:val="340"/>
          <w:jc w:val="center"/>
        </w:trPr>
        <w:tc>
          <w:tcPr>
            <w:tcW w:w="808" w:type="dxa"/>
            <w:shd w:val="clear" w:color="auto" w:fill="auto"/>
            <w:vAlign w:val="center"/>
          </w:tcPr>
          <w:p w14:paraId="2E920C73"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8</w:t>
            </w:r>
          </w:p>
        </w:tc>
        <w:tc>
          <w:tcPr>
            <w:tcW w:w="7695" w:type="dxa"/>
            <w:gridSpan w:val="3"/>
            <w:shd w:val="clear" w:color="auto" w:fill="auto"/>
            <w:vAlign w:val="center"/>
          </w:tcPr>
          <w:p w14:paraId="33F46960" w14:textId="77777777" w:rsidR="00CB1A7F" w:rsidRPr="00E30F66" w:rsidRDefault="00CB1A7F" w:rsidP="00E30F66">
            <w:pPr>
              <w:spacing w:line="240" w:lineRule="auto"/>
              <w:ind w:firstLine="0"/>
              <w:rPr>
                <w:b/>
                <w:bCs/>
                <w:color w:val="000000"/>
                <w:sz w:val="21"/>
                <w:szCs w:val="18"/>
              </w:rPr>
            </w:pPr>
            <w:r w:rsidRPr="00E30F66">
              <w:rPr>
                <w:b/>
                <w:bCs/>
                <w:color w:val="000000"/>
                <w:sz w:val="21"/>
                <w:szCs w:val="18"/>
              </w:rPr>
              <w:t xml:space="preserve">end </w:t>
            </w:r>
            <w:r w:rsidRPr="00E30F66">
              <w:rPr>
                <w:rFonts w:hint="eastAsia"/>
                <w:b/>
                <w:bCs/>
                <w:color w:val="000000"/>
                <w:sz w:val="21"/>
                <w:szCs w:val="18"/>
              </w:rPr>
              <w:t>for</w:t>
            </w:r>
          </w:p>
        </w:tc>
      </w:tr>
      <w:tr w:rsidR="00CB1A7F" w:rsidRPr="00E30F66" w14:paraId="5E3F1819" w14:textId="77777777" w:rsidTr="00E30F66">
        <w:trPr>
          <w:trHeight w:val="340"/>
          <w:jc w:val="center"/>
        </w:trPr>
        <w:tc>
          <w:tcPr>
            <w:tcW w:w="808" w:type="dxa"/>
            <w:tcBorders>
              <w:bottom w:val="single" w:sz="8" w:space="0" w:color="auto"/>
            </w:tcBorders>
            <w:shd w:val="clear" w:color="auto" w:fill="auto"/>
            <w:vAlign w:val="center"/>
          </w:tcPr>
          <w:p w14:paraId="1143E7F5"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9</w:t>
            </w:r>
          </w:p>
        </w:tc>
        <w:tc>
          <w:tcPr>
            <w:tcW w:w="7695" w:type="dxa"/>
            <w:gridSpan w:val="3"/>
            <w:tcBorders>
              <w:bottom w:val="single" w:sz="8" w:space="0" w:color="auto"/>
            </w:tcBorders>
            <w:shd w:val="clear" w:color="auto" w:fill="auto"/>
            <w:vAlign w:val="center"/>
          </w:tcPr>
          <w:p w14:paraId="75266D61" w14:textId="3B6F06B5"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1344" w:dyaOrig="368" w14:anchorId="607EECFB">
                <v:shape id="_x0000_i1228" type="#_x0000_t75" alt="P576C23T5#yIS1" style="width:67.2pt;height:18.6pt" o:ole="">
                  <v:imagedata r:id="rId388" o:title=""/>
                </v:shape>
                <o:OLEObject Type="Embed" ProgID="Equation.AxMath" ShapeID="_x0000_i1228" DrawAspect="Content" ObjectID="_1738520304" r:id="rId389"/>
              </w:object>
            </w:r>
            <w:r w:rsidR="00CB1A7F" w:rsidRPr="00E30F66">
              <w:rPr>
                <w:rFonts w:hint="eastAsia"/>
                <w:color w:val="000000"/>
                <w:sz w:val="21"/>
                <w:szCs w:val="18"/>
              </w:rPr>
              <w:t>，输出微调细化后的语义特征</w:t>
            </w:r>
          </w:p>
        </w:tc>
      </w:tr>
    </w:tbl>
    <w:p w14:paraId="415C92E5" w14:textId="2EF2131F" w:rsidR="00305C8C" w:rsidRPr="00144AE7" w:rsidRDefault="00301FDA" w:rsidP="00B0372B">
      <w:pPr>
        <w:pStyle w:val="21"/>
        <w:numPr>
          <w:ilvl w:val="1"/>
          <w:numId w:val="1"/>
        </w:numPr>
        <w:spacing w:before="360" w:after="120" w:line="400" w:lineRule="exact"/>
        <w:rPr>
          <w:sz w:val="28"/>
          <w:szCs w:val="28"/>
        </w:rPr>
      </w:pPr>
      <w:bookmarkStart w:id="157" w:name="_Toc127900716"/>
      <w:r w:rsidRPr="00144AE7">
        <w:rPr>
          <w:rFonts w:hint="eastAsia"/>
          <w:sz w:val="28"/>
          <w:szCs w:val="28"/>
        </w:rPr>
        <w:lastRenderedPageBreak/>
        <w:t>实验结果及分析</w:t>
      </w:r>
      <w:bookmarkEnd w:id="157"/>
    </w:p>
    <w:p w14:paraId="7BD5A8B2" w14:textId="5F6E9447" w:rsidR="00D0185E" w:rsidRDefault="00D0185E" w:rsidP="00416857">
      <w:pPr>
        <w:pStyle w:val="31"/>
        <w:numPr>
          <w:ilvl w:val="2"/>
          <w:numId w:val="1"/>
        </w:numPr>
        <w:spacing w:before="240" w:after="120" w:line="400" w:lineRule="exact"/>
        <w:rPr>
          <w:lang w:val="en-US"/>
        </w:rPr>
      </w:pPr>
      <w:bookmarkStart w:id="158" w:name="_Toc127900717"/>
      <w:r>
        <w:rPr>
          <w:rFonts w:hint="eastAsia"/>
        </w:rPr>
        <w:t>数据集</w:t>
      </w:r>
      <w:bookmarkEnd w:id="158"/>
    </w:p>
    <w:p w14:paraId="27BE2C21" w14:textId="111B3005" w:rsidR="00B74716" w:rsidRDefault="00384295" w:rsidP="00655FFD">
      <w:pPr>
        <w:spacing w:line="400" w:lineRule="exact"/>
        <w:ind w:firstLineChars="200" w:firstLine="480"/>
        <w:rPr>
          <w:lang w:val="en-US"/>
        </w:rPr>
      </w:pPr>
      <w:r>
        <w:rPr>
          <w:rFonts w:hint="eastAsia"/>
          <w:lang w:val="en-US"/>
        </w:rPr>
        <w:t>本文使用</w:t>
      </w:r>
      <w:r w:rsidR="00D60F38" w:rsidRPr="000302FA">
        <w:rPr>
          <w:rFonts w:hint="eastAsia"/>
          <w:lang w:val="en-US"/>
        </w:rPr>
        <w:t>CTCUG</w:t>
      </w:r>
      <w:r w:rsidR="00D60F38" w:rsidRPr="000302FA">
        <w:rPr>
          <w:rFonts w:hint="eastAsia"/>
          <w:lang w:val="en-US"/>
        </w:rPr>
        <w:t>数据集</w:t>
      </w:r>
      <w:r w:rsidR="00D60F38" w:rsidRPr="00905304">
        <w:rPr>
          <w:vertAlign w:val="superscript"/>
          <w:lang w:val="en-US"/>
        </w:rPr>
        <w:fldChar w:fldCharType="begin" w:fldLock="1"/>
      </w:r>
      <w:r w:rsidR="00D60F38" w:rsidRPr="00905304">
        <w:rPr>
          <w:vertAlign w:val="superscript"/>
          <w:lang w:val="en-US"/>
        </w:rPr>
        <w:instrText xml:space="preserve"> </w:instrText>
      </w:r>
      <w:r w:rsidR="00D60F38" w:rsidRPr="00905304">
        <w:rPr>
          <w:rFonts w:hint="eastAsia"/>
          <w:vertAlign w:val="superscript"/>
          <w:lang w:val="en-US"/>
        </w:rPr>
        <w:instrText>REF _Ref89242870 \r \h</w:instrText>
      </w:r>
      <w:r w:rsidR="00D60F38" w:rsidRPr="00905304">
        <w:rPr>
          <w:vertAlign w:val="superscript"/>
          <w:lang w:val="en-US"/>
        </w:rPr>
        <w:instrText xml:space="preserve"> </w:instrText>
      </w:r>
      <w:r w:rsidR="00905304">
        <w:rPr>
          <w:vertAlign w:val="superscript"/>
          <w:lang w:val="en-US"/>
        </w:rPr>
        <w:instrText xml:space="preserve"> \* MERGEFORMAT </w:instrText>
      </w:r>
      <w:r w:rsidR="00D60F38" w:rsidRPr="00905304">
        <w:rPr>
          <w:vertAlign w:val="superscript"/>
          <w:lang w:val="en-US"/>
        </w:rPr>
      </w:r>
      <w:r w:rsidR="00D60F38" w:rsidRPr="00905304">
        <w:rPr>
          <w:vertAlign w:val="superscript"/>
          <w:lang w:val="en-US"/>
        </w:rPr>
        <w:fldChar w:fldCharType="separate"/>
      </w:r>
      <w:r w:rsidR="00D60F38" w:rsidRPr="00905304">
        <w:rPr>
          <w:vertAlign w:val="superscript"/>
          <w:lang w:val="en-US"/>
        </w:rPr>
        <w:t>[3]</w:t>
      </w:r>
      <w:r w:rsidR="00D60F38" w:rsidRPr="00905304">
        <w:rPr>
          <w:vertAlign w:val="superscript"/>
          <w:lang w:val="en-US"/>
        </w:rPr>
        <w:fldChar w:fldCharType="end"/>
      </w:r>
      <w:r w:rsidR="00D60F38">
        <w:rPr>
          <w:rFonts w:hint="eastAsia"/>
          <w:lang w:val="en-US"/>
        </w:rPr>
        <w:t>、</w:t>
      </w:r>
      <w:r w:rsidR="00905304" w:rsidRPr="000302FA">
        <w:rPr>
          <w:rFonts w:hint="eastAsia"/>
          <w:lang w:val="en-US"/>
        </w:rPr>
        <w:t>CUHK</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03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23]</w:t>
      </w:r>
      <w:r w:rsidR="00905304" w:rsidRPr="00905304">
        <w:rPr>
          <w:vertAlign w:val="superscript"/>
          <w:lang w:val="en-US"/>
        </w:rPr>
        <w:fldChar w:fldCharType="end"/>
      </w:r>
      <w:r w:rsidR="00905304">
        <w:rPr>
          <w:rFonts w:hint="eastAsia"/>
          <w:lang w:val="en-US"/>
        </w:rPr>
        <w:t>和</w:t>
      </w:r>
      <w:r w:rsidR="00905304" w:rsidRPr="000302FA">
        <w:rPr>
          <w:rFonts w:hint="eastAsia"/>
          <w:lang w:val="en-US"/>
        </w:rPr>
        <w:t>DUT</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78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31]</w:t>
      </w:r>
      <w:r w:rsidR="00905304" w:rsidRPr="00905304">
        <w:rPr>
          <w:vertAlign w:val="superscript"/>
          <w:lang w:val="en-US"/>
        </w:rPr>
        <w:fldChar w:fldCharType="end"/>
      </w:r>
      <w:r w:rsidR="00905304">
        <w:rPr>
          <w:rFonts w:hint="eastAsia"/>
          <w:lang w:val="en-US"/>
        </w:rPr>
        <w:t>进行不同方法间的对比实验。</w:t>
      </w:r>
      <w:r w:rsidR="00C0132B" w:rsidRPr="000302FA">
        <w:rPr>
          <w:rFonts w:hint="eastAsia"/>
          <w:lang w:val="en-US"/>
        </w:rPr>
        <w:t>CTCUG</w:t>
      </w:r>
      <w:r w:rsidR="00C0132B" w:rsidRPr="000302FA">
        <w:rPr>
          <w:rFonts w:hint="eastAsia"/>
          <w:lang w:val="en-US"/>
        </w:rPr>
        <w:t>数据集</w:t>
      </w:r>
      <w:r w:rsidR="00C0132B">
        <w:rPr>
          <w:rFonts w:hint="eastAsia"/>
          <w:lang w:val="en-US"/>
        </w:rPr>
        <w:t>：</w:t>
      </w:r>
      <w:r w:rsidR="006E106A">
        <w:rPr>
          <w:rFonts w:hint="eastAsia"/>
          <w:lang w:val="en-US"/>
        </w:rPr>
        <w:t>场景都为前</w:t>
      </w:r>
      <w:r w:rsidR="002A5D2A">
        <w:rPr>
          <w:rFonts w:hint="eastAsia"/>
          <w:lang w:val="en-US"/>
        </w:rPr>
        <w:t>景在在景深范围外而</w:t>
      </w:r>
      <w:r w:rsidR="005B1B0B">
        <w:rPr>
          <w:rFonts w:hint="eastAsia"/>
          <w:lang w:val="en-US"/>
        </w:rPr>
        <w:t>背景在景深范围内</w:t>
      </w:r>
      <w:r w:rsidR="003939AF">
        <w:rPr>
          <w:rFonts w:hint="eastAsia"/>
          <w:lang w:val="en-US"/>
        </w:rPr>
        <w:t>的测试图像</w:t>
      </w:r>
      <w:r w:rsidR="005B1B0B">
        <w:rPr>
          <w:rFonts w:hint="eastAsia"/>
          <w:lang w:val="en-US"/>
        </w:rPr>
        <w:t>，</w:t>
      </w:r>
      <w:r w:rsidR="00EC733B">
        <w:rPr>
          <w:rFonts w:hint="eastAsia"/>
          <w:lang w:val="en-US"/>
        </w:rPr>
        <w:t>数据量为</w:t>
      </w:r>
      <w:r w:rsidR="00EC733B">
        <w:rPr>
          <w:rFonts w:hint="eastAsia"/>
          <w:lang w:val="en-US"/>
        </w:rPr>
        <w:t>1</w:t>
      </w:r>
      <w:r w:rsidR="00EC733B">
        <w:rPr>
          <w:lang w:val="en-US"/>
        </w:rPr>
        <w:t>50</w:t>
      </w:r>
      <w:r w:rsidR="00EC733B">
        <w:rPr>
          <w:rFonts w:hint="eastAsia"/>
          <w:lang w:val="en-US"/>
        </w:rPr>
        <w:t>对。</w:t>
      </w:r>
      <w:r w:rsidR="006150B4">
        <w:rPr>
          <w:rFonts w:hint="eastAsia"/>
          <w:lang w:val="en-US"/>
        </w:rPr>
        <w:t>因为场景比较反常，因此有一定的检测难度。</w:t>
      </w:r>
      <w:r w:rsidR="006150B4" w:rsidRPr="000302FA">
        <w:rPr>
          <w:rFonts w:hint="eastAsia"/>
          <w:lang w:val="en-US"/>
        </w:rPr>
        <w:t>CUHK</w:t>
      </w:r>
      <w:r w:rsidR="006150B4" w:rsidRPr="000302FA">
        <w:rPr>
          <w:rFonts w:hint="eastAsia"/>
          <w:lang w:val="en-US"/>
        </w:rPr>
        <w:t>数据集</w:t>
      </w:r>
      <w:r w:rsidR="006150B4">
        <w:rPr>
          <w:rFonts w:hint="eastAsia"/>
          <w:lang w:val="en-US"/>
        </w:rPr>
        <w:t>：</w:t>
      </w:r>
      <w:r w:rsidR="00D80158">
        <w:rPr>
          <w:rFonts w:hint="eastAsia"/>
          <w:lang w:val="en-US"/>
        </w:rPr>
        <w:t>包含</w:t>
      </w:r>
      <w:r w:rsidR="00D80158">
        <w:rPr>
          <w:rFonts w:hint="eastAsia"/>
          <w:lang w:val="en-US"/>
        </w:rPr>
        <w:t>7</w:t>
      </w:r>
      <w:r w:rsidR="00D80158">
        <w:rPr>
          <w:lang w:val="en-US"/>
        </w:rPr>
        <w:t>04</w:t>
      </w:r>
      <w:r w:rsidR="00F5171B">
        <w:rPr>
          <w:rFonts w:hint="eastAsia"/>
          <w:lang w:val="en-US"/>
        </w:rPr>
        <w:t>幅标注了的图像，根据文献</w:t>
      </w:r>
      <w:r w:rsidR="00F5171B">
        <w:rPr>
          <w:lang w:val="en-US"/>
        </w:rPr>
        <w:fldChar w:fldCharType="begin" w:fldLock="1"/>
      </w:r>
      <w:r w:rsidR="00F5171B">
        <w:rPr>
          <w:lang w:val="en-US"/>
        </w:rPr>
        <w:instrText xml:space="preserve"> </w:instrText>
      </w:r>
      <w:r w:rsidR="00F5171B">
        <w:rPr>
          <w:rFonts w:hint="eastAsia"/>
          <w:lang w:val="en-US"/>
        </w:rPr>
        <w:instrText>REF _Ref89242788 \r \h</w:instrText>
      </w:r>
      <w:r w:rsidR="00F5171B">
        <w:rPr>
          <w:lang w:val="en-US"/>
        </w:rPr>
        <w:instrText xml:space="preserve"> </w:instrText>
      </w:r>
      <w:r w:rsidR="00F5171B">
        <w:rPr>
          <w:lang w:val="en-US"/>
        </w:rPr>
      </w:r>
      <w:r w:rsidR="00F5171B">
        <w:rPr>
          <w:lang w:val="en-US"/>
        </w:rPr>
        <w:fldChar w:fldCharType="separate"/>
      </w:r>
      <w:r w:rsidR="00F5171B">
        <w:rPr>
          <w:lang w:val="en-US"/>
        </w:rPr>
        <w:t>[31]</w:t>
      </w:r>
      <w:r w:rsidR="00F5171B">
        <w:rPr>
          <w:lang w:val="en-US"/>
        </w:rPr>
        <w:fldChar w:fldCharType="end"/>
      </w:r>
      <w:r w:rsidR="00F5171B">
        <w:rPr>
          <w:rFonts w:hint="eastAsia"/>
          <w:lang w:val="en-US"/>
        </w:rPr>
        <w:t>中提供的分类信息，将整个数据集分为了</w:t>
      </w:r>
      <w:r w:rsidR="002F6E84">
        <w:rPr>
          <w:rFonts w:hint="eastAsia"/>
          <w:lang w:val="en-US"/>
        </w:rPr>
        <w:t>两部分，其中</w:t>
      </w:r>
      <w:r w:rsidR="002F6E84">
        <w:rPr>
          <w:rFonts w:hint="eastAsia"/>
          <w:lang w:val="en-US"/>
        </w:rPr>
        <w:t>1</w:t>
      </w:r>
      <w:r w:rsidR="002F6E84">
        <w:rPr>
          <w:lang w:val="en-US"/>
        </w:rPr>
        <w:t>00</w:t>
      </w:r>
      <w:r w:rsidR="002F6E84">
        <w:rPr>
          <w:rFonts w:hint="eastAsia"/>
          <w:lang w:val="en-US"/>
        </w:rPr>
        <w:t>对作为测试图像，其余</w:t>
      </w:r>
      <w:r w:rsidR="002F6E84">
        <w:rPr>
          <w:rFonts w:hint="eastAsia"/>
          <w:lang w:val="en-US"/>
        </w:rPr>
        <w:t>6</w:t>
      </w:r>
      <w:r w:rsidR="002F6E84">
        <w:rPr>
          <w:lang w:val="en-US"/>
        </w:rPr>
        <w:t>04</w:t>
      </w:r>
      <w:r w:rsidR="00091554">
        <w:rPr>
          <w:rFonts w:hint="eastAsia"/>
          <w:lang w:val="en-US"/>
        </w:rPr>
        <w:t>作为训练图像。</w:t>
      </w:r>
      <w:r w:rsidR="00091554" w:rsidRPr="000302FA">
        <w:rPr>
          <w:rFonts w:hint="eastAsia"/>
          <w:lang w:val="en-US"/>
        </w:rPr>
        <w:t>DUT</w:t>
      </w:r>
      <w:r w:rsidR="00091554" w:rsidRPr="000302FA">
        <w:rPr>
          <w:rFonts w:hint="eastAsia"/>
          <w:lang w:val="en-US"/>
        </w:rPr>
        <w:t>数据集</w:t>
      </w:r>
      <w:r w:rsidR="00091554">
        <w:rPr>
          <w:rFonts w:hint="eastAsia"/>
          <w:lang w:val="en-US"/>
        </w:rPr>
        <w:t>：</w:t>
      </w:r>
      <w:r w:rsidR="00D906FF">
        <w:rPr>
          <w:rFonts w:hint="eastAsia"/>
          <w:lang w:val="en-US"/>
        </w:rPr>
        <w:t>包含</w:t>
      </w:r>
      <w:r w:rsidR="00D906FF">
        <w:rPr>
          <w:rFonts w:hint="eastAsia"/>
          <w:lang w:val="en-US"/>
        </w:rPr>
        <w:t>1</w:t>
      </w:r>
      <w:r w:rsidR="00D906FF">
        <w:rPr>
          <w:lang w:val="en-US"/>
        </w:rPr>
        <w:t>100</w:t>
      </w:r>
      <w:r w:rsidR="00D906FF">
        <w:rPr>
          <w:rFonts w:hint="eastAsia"/>
          <w:lang w:val="en-US"/>
        </w:rPr>
        <w:t>张标注图像，其中</w:t>
      </w:r>
      <w:r w:rsidR="002A234B">
        <w:rPr>
          <w:rFonts w:hint="eastAsia"/>
          <w:lang w:val="en-US"/>
        </w:rPr>
        <w:t>5</w:t>
      </w:r>
      <w:r w:rsidR="002A234B">
        <w:rPr>
          <w:lang w:val="en-US"/>
        </w:rPr>
        <w:t>00</w:t>
      </w:r>
      <w:r w:rsidR="002A234B">
        <w:rPr>
          <w:rFonts w:hint="eastAsia"/>
          <w:lang w:val="en-US"/>
        </w:rPr>
        <w:t>张为测试图像，</w:t>
      </w:r>
      <w:r w:rsidR="002A234B">
        <w:rPr>
          <w:rFonts w:hint="eastAsia"/>
          <w:lang w:val="en-US"/>
        </w:rPr>
        <w:t>6</w:t>
      </w:r>
      <w:r w:rsidR="002A234B">
        <w:rPr>
          <w:lang w:val="en-US"/>
        </w:rPr>
        <w:t>00</w:t>
      </w:r>
      <w:r w:rsidR="002A234B">
        <w:rPr>
          <w:rFonts w:hint="eastAsia"/>
          <w:lang w:val="en-US"/>
        </w:rPr>
        <w:t>张为训练图像。</w:t>
      </w:r>
    </w:p>
    <w:p w14:paraId="57DEDB44" w14:textId="77777777" w:rsidR="00A13E9C" w:rsidRDefault="00A13E9C" w:rsidP="00A13E9C">
      <w:pPr>
        <w:spacing w:before="120" w:line="240" w:lineRule="auto"/>
        <w:ind w:firstLine="0"/>
        <w:jc w:val="center"/>
      </w:pPr>
      <w:r w:rsidRPr="00DC6C44">
        <w:rPr>
          <w:noProof/>
          <w:color w:val="000000"/>
          <w:szCs w:val="22"/>
        </w:rPr>
        <w:drawing>
          <wp:inline distT="0" distB="0" distL="0" distR="0" wp14:anchorId="0B906635" wp14:editId="3DADA937">
            <wp:extent cx="4235471" cy="2809037"/>
            <wp:effectExtent l="0" t="0" r="0" b="0"/>
            <wp:docPr id="24" name="图片 24" descr="P5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586#yIS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240996" cy="2812702"/>
                    </a:xfrm>
                    <a:prstGeom prst="rect">
                      <a:avLst/>
                    </a:prstGeom>
                    <a:noFill/>
                  </pic:spPr>
                </pic:pic>
              </a:graphicData>
            </a:graphic>
          </wp:inline>
        </w:drawing>
      </w:r>
    </w:p>
    <w:p w14:paraId="1B8EA1A3" w14:textId="4F1F4C13" w:rsidR="00A13E9C" w:rsidRPr="002B77A4" w:rsidRDefault="00A13E9C" w:rsidP="00A13E9C">
      <w:pPr>
        <w:spacing w:before="120" w:line="400" w:lineRule="exact"/>
        <w:ind w:firstLine="0"/>
        <w:jc w:val="center"/>
        <w:rPr>
          <w:sz w:val="21"/>
          <w:szCs w:val="21"/>
          <w:lang w:val="en-US"/>
        </w:rPr>
      </w:pPr>
      <w:bookmarkStart w:id="159" w:name="_Ref123657028"/>
      <w:bookmarkStart w:id="160" w:name="_Toc12790056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bookmarkEnd w:id="159"/>
      <w:r w:rsidRPr="002B77A4">
        <w:rPr>
          <w:sz w:val="21"/>
          <w:szCs w:val="21"/>
          <w:lang w:val="en-US"/>
        </w:rPr>
        <w:t xml:space="preserve"> </w:t>
      </w:r>
      <w:bookmarkStart w:id="161" w:name="_Ref99131173"/>
      <w:r w:rsidRPr="002B77A4">
        <w:rPr>
          <w:rFonts w:hint="eastAsia"/>
          <w:sz w:val="21"/>
          <w:szCs w:val="21"/>
          <w:lang w:val="en-US"/>
        </w:rPr>
        <w:t>失焦模糊检测模型训练过程总损失变化图</w:t>
      </w:r>
      <w:bookmarkEnd w:id="160"/>
      <w:bookmarkEnd w:id="161"/>
    </w:p>
    <w:p w14:paraId="49DBAD33" w14:textId="0D000B35" w:rsidR="00A13E9C" w:rsidRPr="002B77A4" w:rsidRDefault="00A13E9C" w:rsidP="00A13E9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The change graph of the total loss during the training process of the out-of-focus blur detection model</w:t>
      </w:r>
    </w:p>
    <w:p w14:paraId="68E49232" w14:textId="107BD5CA" w:rsidR="000302FA" w:rsidRDefault="006B429B" w:rsidP="00416857">
      <w:pPr>
        <w:pStyle w:val="31"/>
        <w:numPr>
          <w:ilvl w:val="2"/>
          <w:numId w:val="1"/>
        </w:numPr>
        <w:spacing w:before="240" w:after="120" w:line="400" w:lineRule="exact"/>
        <w:rPr>
          <w:lang w:val="en-US"/>
        </w:rPr>
      </w:pPr>
      <w:bookmarkStart w:id="162" w:name="_Toc127900718"/>
      <w:r w:rsidRPr="006B429B">
        <w:rPr>
          <w:rFonts w:hint="eastAsia"/>
          <w:lang w:val="en-US"/>
        </w:rPr>
        <w:t>训练</w:t>
      </w:r>
      <w:r w:rsidRPr="00416857">
        <w:rPr>
          <w:rFonts w:hint="eastAsia"/>
        </w:rPr>
        <w:t>设定</w:t>
      </w:r>
      <w:bookmarkEnd w:id="162"/>
    </w:p>
    <w:p w14:paraId="649A3137" w14:textId="339FB2C2" w:rsidR="000302FA" w:rsidRPr="00BE4B2C" w:rsidRDefault="00544351" w:rsidP="00BE4B2C">
      <w:pPr>
        <w:spacing w:line="400" w:lineRule="exact"/>
        <w:ind w:firstLineChars="200" w:firstLine="480"/>
        <w:rPr>
          <w:lang w:val="en-US"/>
        </w:rPr>
      </w:pPr>
      <w:r>
        <w:rPr>
          <w:rFonts w:hint="eastAsia"/>
          <w:lang w:val="en-US"/>
        </w:rPr>
        <w:t>本文</w:t>
      </w:r>
      <w:r w:rsidR="00CF2A03">
        <w:rPr>
          <w:rFonts w:hint="eastAsia"/>
          <w:lang w:val="en-US"/>
        </w:rPr>
        <w:t>模型</w:t>
      </w:r>
      <w:r w:rsidR="00BF48D3">
        <w:rPr>
          <w:rFonts w:hint="eastAsia"/>
          <w:lang w:val="en-US"/>
        </w:rPr>
        <w:t>采用</w:t>
      </w:r>
      <w:r w:rsidR="00BF48D3">
        <w:rPr>
          <w:rFonts w:hint="eastAsia"/>
          <w:lang w:val="en-US"/>
        </w:rPr>
        <w:t>Python</w:t>
      </w:r>
      <w:r w:rsidR="00BF48D3">
        <w:rPr>
          <w:rFonts w:hint="eastAsia"/>
          <w:lang w:val="en-US"/>
        </w:rPr>
        <w:t>平台下的</w:t>
      </w:r>
      <w:proofErr w:type="spellStart"/>
      <w:r w:rsidR="00BF48D3">
        <w:rPr>
          <w:rFonts w:hint="eastAsia"/>
          <w:lang w:val="en-US"/>
        </w:rPr>
        <w:t>PyTorch</w:t>
      </w:r>
      <w:proofErr w:type="spellEnd"/>
      <w:r w:rsidR="00714C8D">
        <w:rPr>
          <w:rFonts w:hint="eastAsia"/>
          <w:lang w:val="en-US"/>
        </w:rPr>
        <w:t>框架</w:t>
      </w:r>
      <w:r w:rsidR="00BF48D3">
        <w:rPr>
          <w:rFonts w:hint="eastAsia"/>
          <w:lang w:val="en-US"/>
        </w:rPr>
        <w:t>构建</w:t>
      </w:r>
      <w:r w:rsidR="0068447C">
        <w:rPr>
          <w:rFonts w:hint="eastAsia"/>
          <w:lang w:val="en-US"/>
        </w:rPr>
        <w:t>。计算</w:t>
      </w:r>
      <w:r w:rsidR="002A7483">
        <w:rPr>
          <w:rFonts w:hint="eastAsia"/>
          <w:lang w:val="en-US"/>
        </w:rPr>
        <w:t>平台</w:t>
      </w:r>
      <w:r w:rsidR="0068447C">
        <w:rPr>
          <w:rFonts w:hint="eastAsia"/>
          <w:lang w:val="en-US"/>
        </w:rPr>
        <w:t>为</w:t>
      </w:r>
      <w:r w:rsidR="0068447C" w:rsidRPr="0052504D">
        <w:rPr>
          <w:rFonts w:hint="eastAsia"/>
          <w:lang w:val="en-US"/>
        </w:rPr>
        <w:t>RTX</w:t>
      </w:r>
      <w:r w:rsidR="0068447C" w:rsidRPr="0052504D">
        <w:rPr>
          <w:lang w:val="en-US"/>
        </w:rPr>
        <w:t xml:space="preserve"> </w:t>
      </w:r>
      <w:r w:rsidR="0068447C" w:rsidRPr="0052504D">
        <w:rPr>
          <w:rFonts w:hint="eastAsia"/>
          <w:lang w:val="en-US"/>
        </w:rPr>
        <w:t>TITAN</w:t>
      </w:r>
      <w:r w:rsidR="0068447C">
        <w:rPr>
          <w:rFonts w:hint="eastAsia"/>
          <w:lang w:val="en-US"/>
        </w:rPr>
        <w:t>，神经网络加速</w:t>
      </w:r>
      <w:r w:rsidR="00E23046">
        <w:rPr>
          <w:rFonts w:hint="eastAsia"/>
          <w:lang w:val="en-US"/>
        </w:rPr>
        <w:t>库</w:t>
      </w:r>
      <w:r w:rsidR="0093046B">
        <w:rPr>
          <w:rFonts w:hint="eastAsia"/>
          <w:lang w:val="en-US"/>
        </w:rPr>
        <w:t>采用</w:t>
      </w:r>
      <w:r w:rsidR="002A7483">
        <w:rPr>
          <w:rFonts w:hint="eastAsia"/>
          <w:lang w:val="en-US"/>
        </w:rPr>
        <w:t>CUDA</w:t>
      </w:r>
      <w:r w:rsidR="00F064DA">
        <w:rPr>
          <w:lang w:val="en-US"/>
        </w:rPr>
        <w:t xml:space="preserve"> </w:t>
      </w:r>
      <w:r w:rsidR="002A7483">
        <w:rPr>
          <w:lang w:val="en-US"/>
        </w:rPr>
        <w:t>10.2</w:t>
      </w:r>
      <w:r w:rsidR="002A7483">
        <w:rPr>
          <w:rFonts w:hint="eastAsia"/>
          <w:lang w:val="en-US"/>
        </w:rPr>
        <w:t>和</w:t>
      </w:r>
      <w:proofErr w:type="spellStart"/>
      <w:r w:rsidR="0093046B">
        <w:rPr>
          <w:rFonts w:hint="eastAsia"/>
          <w:lang w:val="en-US"/>
        </w:rPr>
        <w:t>cuDNN</w:t>
      </w:r>
      <w:proofErr w:type="spellEnd"/>
      <w:r w:rsidR="00F064DA">
        <w:rPr>
          <w:lang w:val="en-US"/>
        </w:rPr>
        <w:t xml:space="preserve"> </w:t>
      </w:r>
      <w:r w:rsidR="0093046B">
        <w:rPr>
          <w:lang w:val="en-US"/>
        </w:rPr>
        <w:t>8.</w:t>
      </w:r>
      <w:r w:rsidR="002A7483">
        <w:rPr>
          <w:lang w:val="en-US"/>
        </w:rPr>
        <w:t>5</w:t>
      </w:r>
      <w:r w:rsidR="002A7483">
        <w:rPr>
          <w:rFonts w:hint="eastAsia"/>
          <w:lang w:val="en-US"/>
        </w:rPr>
        <w:t>。</w:t>
      </w:r>
      <w:r w:rsidR="0007272A">
        <w:rPr>
          <w:rFonts w:hint="eastAsia"/>
          <w:lang w:val="en-US"/>
        </w:rPr>
        <w:t>本文使用</w:t>
      </w:r>
      <w:r w:rsidR="0007272A">
        <w:rPr>
          <w:rFonts w:hint="eastAsia"/>
          <w:lang w:val="en-US"/>
        </w:rPr>
        <w:t>1</w:t>
      </w:r>
      <w:r w:rsidR="0007272A">
        <w:rPr>
          <w:lang w:val="en-US"/>
        </w:rPr>
        <w:t>024</w:t>
      </w:r>
      <w:r w:rsidR="005651E2">
        <w:rPr>
          <w:rFonts w:hint="eastAsia"/>
          <w:lang w:val="en-US"/>
        </w:rPr>
        <w:t>组标注图像</w:t>
      </w:r>
      <w:r w:rsidR="0007272A">
        <w:rPr>
          <w:rFonts w:hint="eastAsia"/>
          <w:lang w:val="en-US"/>
        </w:rPr>
        <w:t>完成对模型的联合训练</w:t>
      </w:r>
      <w:r w:rsidR="005651E2">
        <w:rPr>
          <w:rFonts w:hint="eastAsia"/>
          <w:lang w:val="en-US"/>
        </w:rPr>
        <w:t>，其中</w:t>
      </w:r>
      <w:r w:rsidR="005651E2">
        <w:rPr>
          <w:rFonts w:hint="eastAsia"/>
          <w:lang w:val="en-US"/>
        </w:rPr>
        <w:t>6</w:t>
      </w:r>
      <w:r w:rsidR="005651E2">
        <w:rPr>
          <w:lang w:val="en-US"/>
        </w:rPr>
        <w:t>0</w:t>
      </w:r>
      <w:r w:rsidR="0039584A">
        <w:rPr>
          <w:lang w:val="en-US"/>
        </w:rPr>
        <w:t>4</w:t>
      </w:r>
      <w:r w:rsidR="0039584A">
        <w:rPr>
          <w:rFonts w:hint="eastAsia"/>
          <w:lang w:val="en-US"/>
        </w:rPr>
        <w:t>组来自</w:t>
      </w:r>
      <w:r w:rsidR="0039584A">
        <w:rPr>
          <w:rFonts w:hint="eastAsia"/>
          <w:lang w:val="en-US"/>
        </w:rPr>
        <w:t>CUHK</w:t>
      </w:r>
      <w:r w:rsidR="0039584A">
        <w:rPr>
          <w:rFonts w:hint="eastAsia"/>
          <w:lang w:val="en-US"/>
        </w:rPr>
        <w:t>数据集，</w:t>
      </w:r>
      <w:r w:rsidR="004810C4">
        <w:rPr>
          <w:rFonts w:hint="eastAsia"/>
          <w:lang w:val="en-US"/>
        </w:rPr>
        <w:t>6</w:t>
      </w:r>
      <w:r w:rsidR="004810C4">
        <w:rPr>
          <w:lang w:val="en-US"/>
        </w:rPr>
        <w:t>00</w:t>
      </w:r>
      <w:r w:rsidR="004810C4">
        <w:rPr>
          <w:rFonts w:hint="eastAsia"/>
          <w:lang w:val="en-US"/>
        </w:rPr>
        <w:t>组来自</w:t>
      </w:r>
      <w:r w:rsidR="004810C4">
        <w:rPr>
          <w:rFonts w:hint="eastAsia"/>
          <w:lang w:val="en-US"/>
        </w:rPr>
        <w:t>DUT</w:t>
      </w:r>
      <w:r w:rsidR="004810C4">
        <w:rPr>
          <w:rFonts w:hint="eastAsia"/>
          <w:lang w:val="en-US"/>
        </w:rPr>
        <w:t>数据集。</w:t>
      </w:r>
      <w:r w:rsidR="007116A9">
        <w:rPr>
          <w:rFonts w:hint="eastAsia"/>
          <w:lang w:val="en-US"/>
        </w:rPr>
        <w:t>完全焦内和完全焦外的图像数据由研究</w:t>
      </w:r>
      <w:r w:rsidR="007116A9">
        <w:rPr>
          <w:lang w:val="en-US"/>
        </w:rPr>
        <w:fldChar w:fldCharType="begin" w:fldLock="1"/>
      </w:r>
      <w:r w:rsidR="007116A9">
        <w:rPr>
          <w:lang w:val="en-US"/>
        </w:rPr>
        <w:instrText xml:space="preserve"> </w:instrText>
      </w:r>
      <w:r w:rsidR="007116A9">
        <w:rPr>
          <w:rFonts w:hint="eastAsia"/>
          <w:lang w:val="en-US"/>
        </w:rPr>
        <w:instrText>REF _Ref123323198 \r \h</w:instrText>
      </w:r>
      <w:r w:rsidR="007116A9">
        <w:rPr>
          <w:lang w:val="en-US"/>
        </w:rPr>
        <w:instrText xml:space="preserve"> </w:instrText>
      </w:r>
      <w:r w:rsidR="007116A9">
        <w:rPr>
          <w:lang w:val="en-US"/>
        </w:rPr>
      </w:r>
      <w:r w:rsidR="007116A9">
        <w:rPr>
          <w:lang w:val="en-US"/>
        </w:rPr>
        <w:fldChar w:fldCharType="separate"/>
      </w:r>
      <w:r w:rsidR="007116A9">
        <w:rPr>
          <w:lang w:val="en-US"/>
        </w:rPr>
        <w:t>[44]</w:t>
      </w:r>
      <w:r w:rsidR="007116A9">
        <w:rPr>
          <w:lang w:val="en-US"/>
        </w:rPr>
        <w:fldChar w:fldCharType="end"/>
      </w:r>
      <w:r w:rsidR="007116A9">
        <w:rPr>
          <w:rFonts w:hint="eastAsia"/>
          <w:lang w:val="en-US"/>
        </w:rPr>
        <w:t>开源的数据</w:t>
      </w:r>
      <w:r w:rsidR="00B17891">
        <w:rPr>
          <w:rFonts w:hint="eastAsia"/>
          <w:lang w:val="en-US"/>
        </w:rPr>
        <w:t>提供。</w:t>
      </w:r>
      <w:r w:rsidR="00B77F05">
        <w:rPr>
          <w:rFonts w:hint="eastAsia"/>
          <w:lang w:val="en-US"/>
        </w:rPr>
        <w:t>使用在</w:t>
      </w:r>
      <w:r w:rsidR="00B77F05">
        <w:rPr>
          <w:rFonts w:hint="eastAsia"/>
          <w:lang w:val="en-US"/>
        </w:rPr>
        <w:t>ImageNet</w:t>
      </w:r>
      <w:proofErr w:type="gramStart"/>
      <w:r w:rsidR="002C1455">
        <w:rPr>
          <w:rFonts w:hint="eastAsia"/>
          <w:lang w:val="en-US"/>
        </w:rPr>
        <w:t>上预训练</w:t>
      </w:r>
      <w:proofErr w:type="gramEnd"/>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0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2]</w:t>
      </w:r>
      <w:r w:rsidR="00346C50" w:rsidRPr="00346C50">
        <w:rPr>
          <w:vertAlign w:val="superscript"/>
          <w:lang w:val="en-US"/>
        </w:rPr>
        <w:fldChar w:fldCharType="end"/>
      </w:r>
      <w:r w:rsidR="002C1455">
        <w:rPr>
          <w:rFonts w:hint="eastAsia"/>
          <w:lang w:val="en-US"/>
        </w:rPr>
        <w:t>的</w:t>
      </w:r>
      <w:r w:rsidR="004A5197">
        <w:rPr>
          <w:rFonts w:hint="eastAsia"/>
          <w:lang w:val="en-US"/>
        </w:rPr>
        <w:t>VGG</w:t>
      </w:r>
      <w:r w:rsidR="004A5197">
        <w:rPr>
          <w:lang w:val="en-US"/>
        </w:rPr>
        <w:t>16</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3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3]</w:t>
      </w:r>
      <w:r w:rsidR="00346C50" w:rsidRPr="00346C50">
        <w:rPr>
          <w:vertAlign w:val="superscript"/>
          <w:lang w:val="en-US"/>
        </w:rPr>
        <w:fldChar w:fldCharType="end"/>
      </w:r>
      <w:r w:rsidR="002C1455">
        <w:rPr>
          <w:rFonts w:hint="eastAsia"/>
          <w:lang w:val="en-US"/>
        </w:rPr>
        <w:t>参数</w:t>
      </w:r>
      <w:r w:rsidR="00B00846">
        <w:rPr>
          <w:rFonts w:hint="eastAsia"/>
          <w:lang w:val="en-US"/>
        </w:rPr>
        <w:t>作为</w:t>
      </w:r>
      <w:r w:rsidR="008742D6">
        <w:rPr>
          <w:rFonts w:hint="eastAsia"/>
          <w:lang w:val="en-US"/>
        </w:rPr>
        <w:t>预测模型</w:t>
      </w:r>
      <w:r w:rsidR="002B126E">
        <w:rPr>
          <w:rFonts w:hint="eastAsia"/>
          <w:lang w:val="en-US"/>
        </w:rPr>
        <w:t>前五层</w:t>
      </w:r>
      <w:r w:rsidR="0046004C">
        <w:rPr>
          <w:rFonts w:hint="eastAsia"/>
          <w:lang w:val="en-US"/>
        </w:rPr>
        <w:t>Layer</w:t>
      </w:r>
      <w:r w:rsidR="002B126E">
        <w:rPr>
          <w:lang w:val="en-US"/>
        </w:rPr>
        <w:t>{01</w:t>
      </w:r>
      <w:r w:rsidR="002B126E">
        <w:rPr>
          <w:rFonts w:hint="eastAsia"/>
          <w:lang w:val="en-US"/>
        </w:rPr>
        <w:t>,</w:t>
      </w:r>
      <w:r w:rsidR="002B126E">
        <w:rPr>
          <w:lang w:val="en-US"/>
        </w:rPr>
        <w:t>…,05}</w:t>
      </w:r>
      <w:r w:rsidR="002B126E">
        <w:rPr>
          <w:rFonts w:hint="eastAsia"/>
          <w:lang w:val="en-US"/>
        </w:rPr>
        <w:t>的</w:t>
      </w:r>
      <w:r w:rsidR="00B00846">
        <w:rPr>
          <w:rFonts w:hint="eastAsia"/>
          <w:lang w:val="en-US"/>
        </w:rPr>
        <w:t>初始</w:t>
      </w:r>
      <w:r w:rsidR="002B126E">
        <w:rPr>
          <w:rFonts w:hint="eastAsia"/>
          <w:lang w:val="en-US"/>
        </w:rPr>
        <w:t>权重</w:t>
      </w:r>
      <w:r w:rsidR="00B00846">
        <w:rPr>
          <w:rFonts w:hint="eastAsia"/>
          <w:lang w:val="en-US"/>
        </w:rPr>
        <w:t>，</w:t>
      </w:r>
      <w:r w:rsidR="00725D74">
        <w:rPr>
          <w:rFonts w:hint="eastAsia"/>
          <w:lang w:val="en-US"/>
        </w:rPr>
        <w:t>其余参数进行随机</w:t>
      </w:r>
      <w:r w:rsidR="00346C50">
        <w:rPr>
          <w:rFonts w:hint="eastAsia"/>
          <w:lang w:val="en-US"/>
        </w:rPr>
        <w:t>初始化。</w:t>
      </w:r>
      <w:r w:rsidR="00AC5B84">
        <w:rPr>
          <w:rFonts w:hint="eastAsia"/>
          <w:lang w:val="en-US"/>
        </w:rPr>
        <w:t>本文采用</w:t>
      </w:r>
      <w:r w:rsidR="00AC5B84" w:rsidRPr="0052504D">
        <w:rPr>
          <w:rFonts w:hint="eastAsia"/>
          <w:lang w:val="en-US"/>
        </w:rPr>
        <w:t>Adam</w:t>
      </w:r>
      <w:r w:rsidR="00AC5B84" w:rsidRPr="00AC5B84">
        <w:rPr>
          <w:vertAlign w:val="superscript"/>
          <w:lang w:val="en-US"/>
        </w:rPr>
        <w:fldChar w:fldCharType="begin" w:fldLock="1"/>
      </w:r>
      <w:r w:rsidR="00AC5B84" w:rsidRPr="00AC5B84">
        <w:rPr>
          <w:vertAlign w:val="superscript"/>
          <w:lang w:val="en-US"/>
        </w:rPr>
        <w:instrText xml:space="preserve"> </w:instrText>
      </w:r>
      <w:r w:rsidR="00AC5B84" w:rsidRPr="00AC5B84">
        <w:rPr>
          <w:rFonts w:hint="eastAsia"/>
          <w:vertAlign w:val="superscript"/>
          <w:lang w:val="en-US"/>
        </w:rPr>
        <w:instrText>REF _Ref123323530 \r \h</w:instrText>
      </w:r>
      <w:r w:rsidR="00AC5B84" w:rsidRPr="00AC5B84">
        <w:rPr>
          <w:vertAlign w:val="superscript"/>
          <w:lang w:val="en-US"/>
        </w:rPr>
        <w:instrText xml:space="preserve"> </w:instrText>
      </w:r>
      <w:r w:rsidR="00AC5B84">
        <w:rPr>
          <w:vertAlign w:val="superscript"/>
          <w:lang w:val="en-US"/>
        </w:rPr>
        <w:instrText xml:space="preserve"> \* MERGEFORMAT </w:instrText>
      </w:r>
      <w:r w:rsidR="00AC5B84" w:rsidRPr="00AC5B84">
        <w:rPr>
          <w:vertAlign w:val="superscript"/>
          <w:lang w:val="en-US"/>
        </w:rPr>
      </w:r>
      <w:r w:rsidR="00AC5B84" w:rsidRPr="00AC5B84">
        <w:rPr>
          <w:vertAlign w:val="superscript"/>
          <w:lang w:val="en-US"/>
        </w:rPr>
        <w:fldChar w:fldCharType="separate"/>
      </w:r>
      <w:r w:rsidR="00AC5B84" w:rsidRPr="00AC5B84">
        <w:rPr>
          <w:vertAlign w:val="superscript"/>
          <w:lang w:val="en-US"/>
        </w:rPr>
        <w:t>[45]</w:t>
      </w:r>
      <w:r w:rsidR="00AC5B84" w:rsidRPr="00AC5B84">
        <w:rPr>
          <w:vertAlign w:val="superscript"/>
          <w:lang w:val="en-US"/>
        </w:rPr>
        <w:fldChar w:fldCharType="end"/>
      </w:r>
      <w:r w:rsidR="00585370">
        <w:rPr>
          <w:rFonts w:hint="eastAsia"/>
          <w:lang w:val="en-US"/>
        </w:rPr>
        <w:t>优化器</w:t>
      </w:r>
      <w:r w:rsidR="0096080F">
        <w:rPr>
          <w:rFonts w:hint="eastAsia"/>
          <w:lang w:val="en-US"/>
        </w:rPr>
        <w:t>更新模型权重，其中学习率</w:t>
      </w:r>
      <w:r w:rsidR="00CD66A6">
        <w:rPr>
          <w:rFonts w:hint="eastAsia"/>
          <w:lang w:val="en-US"/>
        </w:rPr>
        <w:t>指定为</w:t>
      </w:r>
      <w:r w:rsidR="00B10A39" w:rsidRPr="0096080F">
        <w:rPr>
          <w:position w:val="-12"/>
          <w:lang w:val="en-US"/>
        </w:rPr>
        <w:object w:dxaOrig="842" w:dyaOrig="365" w14:anchorId="35303660">
          <v:shape id="_x0000_i1229" type="#_x0000_t75" style="width:42pt;height:18pt" o:ole="">
            <v:imagedata r:id="rId391" o:title=""/>
          </v:shape>
          <o:OLEObject Type="Embed" ProgID="Equation.AxMath" ShapeID="_x0000_i1229" DrawAspect="Content" ObjectID="_1738520305" r:id="rId392"/>
        </w:object>
      </w:r>
      <w:r w:rsidR="00B10A39">
        <w:rPr>
          <w:rFonts w:hint="eastAsia"/>
          <w:lang w:val="en-US"/>
        </w:rPr>
        <w:t>，</w:t>
      </w:r>
      <w:r w:rsidR="00B10A39" w:rsidRPr="00F064DA">
        <w:rPr>
          <w:position w:val="-12"/>
          <w:lang w:val="en-US"/>
        </w:rPr>
        <w:object w:dxaOrig="276" w:dyaOrig="365" w14:anchorId="5800B7E1">
          <v:shape id="_x0000_i1230" type="#_x0000_t75" alt="P585#yIS1" style="width:13.8pt;height:18pt" o:ole="">
            <v:imagedata r:id="rId393" o:title=""/>
          </v:shape>
          <o:OLEObject Type="Embed" ProgID="Equation.AxMath" ShapeID="_x0000_i1230" DrawAspect="Content" ObjectID="_1738520306" r:id="rId394"/>
        </w:object>
      </w:r>
      <w:r w:rsidR="00CD66A6">
        <w:rPr>
          <w:rFonts w:hint="eastAsia"/>
          <w:lang w:val="en-US"/>
        </w:rPr>
        <w:t>指定为</w:t>
      </w:r>
      <w:r w:rsidR="00BE4B2C">
        <w:rPr>
          <w:lang w:val="en-US"/>
        </w:rPr>
        <w:t>0</w:t>
      </w:r>
      <w:r w:rsidR="00BE4B2C">
        <w:rPr>
          <w:rFonts w:hint="eastAsia"/>
          <w:lang w:val="en-US"/>
        </w:rPr>
        <w:t>.</w:t>
      </w:r>
      <w:r w:rsidR="00BE4B2C">
        <w:rPr>
          <w:lang w:val="en-US"/>
        </w:rPr>
        <w:t>9</w:t>
      </w:r>
      <w:r w:rsidR="00CD66A6">
        <w:rPr>
          <w:rFonts w:hint="eastAsia"/>
          <w:lang w:val="en-US"/>
        </w:rPr>
        <w:t>，</w:t>
      </w:r>
      <w:r w:rsidR="00BE4B2C" w:rsidRPr="00F064DA">
        <w:rPr>
          <w:position w:val="-12"/>
          <w:lang w:val="en-US"/>
        </w:rPr>
        <w:object w:dxaOrig="286" w:dyaOrig="365" w14:anchorId="0A5D0722">
          <v:shape id="_x0000_i1231" type="#_x0000_t75" alt="P585#yIS2" style="width:15pt;height:18pt" o:ole="">
            <v:imagedata r:id="rId395" o:title=""/>
          </v:shape>
          <o:OLEObject Type="Embed" ProgID="Equation.AxMath" ShapeID="_x0000_i1231" DrawAspect="Content" ObjectID="_1738520307" r:id="rId396"/>
        </w:object>
      </w:r>
      <w:r w:rsidR="00CD66A6">
        <w:rPr>
          <w:rFonts w:hint="eastAsia"/>
          <w:lang w:val="en-US"/>
        </w:rPr>
        <w:t>指定为</w:t>
      </w:r>
      <w:r w:rsidR="00BE4B2C">
        <w:rPr>
          <w:lang w:val="en-US"/>
        </w:rPr>
        <w:t>0.999</w:t>
      </w:r>
      <w:r w:rsidR="00C81A94">
        <w:rPr>
          <w:rFonts w:hint="eastAsia"/>
          <w:lang w:val="en-US"/>
        </w:rPr>
        <w:t>。</w:t>
      </w:r>
      <w:r w:rsidR="00F95E9B">
        <w:rPr>
          <w:rFonts w:hint="eastAsia"/>
          <w:lang w:val="en-US"/>
        </w:rPr>
        <w:t>场景图像均采用</w:t>
      </w:r>
      <w:r w:rsidR="00F95E9B">
        <w:rPr>
          <w:rFonts w:hint="eastAsia"/>
          <w:lang w:val="en-US"/>
        </w:rPr>
        <w:t>RGB</w:t>
      </w:r>
      <w:r w:rsidR="00F95E9B">
        <w:rPr>
          <w:rFonts w:hint="eastAsia"/>
          <w:lang w:val="en-US"/>
        </w:rPr>
        <w:t>格式读取，</w:t>
      </w:r>
      <w:proofErr w:type="gramStart"/>
      <w:r w:rsidR="007D758E">
        <w:rPr>
          <w:rFonts w:hint="eastAsia"/>
          <w:lang w:val="en-US"/>
        </w:rPr>
        <w:t>像素</w:t>
      </w:r>
      <w:r w:rsidR="007D758E">
        <w:rPr>
          <w:rFonts w:hint="eastAsia"/>
          <w:lang w:val="en-US"/>
        </w:rPr>
        <w:lastRenderedPageBreak/>
        <w:t>值</w:t>
      </w:r>
      <w:proofErr w:type="gramEnd"/>
      <w:r w:rsidR="007D758E">
        <w:rPr>
          <w:rFonts w:hint="eastAsia"/>
          <w:lang w:val="en-US"/>
        </w:rPr>
        <w:t>标准化为</w:t>
      </w:r>
      <w:r w:rsidR="007D758E" w:rsidRPr="007D758E">
        <w:rPr>
          <w:position w:val="-12"/>
          <w:lang w:val="en-US"/>
        </w:rPr>
        <w:object w:dxaOrig="785" w:dyaOrig="376" w14:anchorId="7A50083A">
          <v:shape id="_x0000_i1232" type="#_x0000_t75" style="width:39pt;height:18.6pt" o:ole="">
            <v:imagedata r:id="rId397" o:title=""/>
          </v:shape>
          <o:OLEObject Type="Embed" ProgID="Equation.AxMath" ShapeID="_x0000_i1232" DrawAspect="Content" ObjectID="_1738520308" r:id="rId398"/>
        </w:object>
      </w:r>
      <w:r w:rsidR="00F31B2F">
        <w:rPr>
          <w:rFonts w:hint="eastAsia"/>
          <w:lang w:val="en-US"/>
        </w:rPr>
        <w:t>。图像标签采用</w:t>
      </w:r>
      <w:r w:rsidR="0080019D">
        <w:rPr>
          <w:rFonts w:hint="eastAsia"/>
          <w:lang w:val="en-US"/>
        </w:rPr>
        <w:t>灰度方式进行读取，</w:t>
      </w:r>
      <w:proofErr w:type="gramStart"/>
      <w:r w:rsidR="0080019D">
        <w:rPr>
          <w:rFonts w:hint="eastAsia"/>
          <w:lang w:val="en-US"/>
        </w:rPr>
        <w:t>像素值</w:t>
      </w:r>
      <w:proofErr w:type="gramEnd"/>
      <w:r w:rsidR="0080019D">
        <w:rPr>
          <w:rFonts w:hint="eastAsia"/>
          <w:lang w:val="en-US"/>
        </w:rPr>
        <w:t>标准化为</w:t>
      </w:r>
      <w:r w:rsidR="004F0118" w:rsidRPr="0080019D">
        <w:rPr>
          <w:position w:val="-12"/>
          <w:lang w:val="en-US"/>
        </w:rPr>
        <w:object w:dxaOrig="652" w:dyaOrig="376" w14:anchorId="719071F7">
          <v:shape id="_x0000_i1233" type="#_x0000_t75" style="width:31.8pt;height:18.6pt" o:ole="">
            <v:imagedata r:id="rId399" o:title=""/>
          </v:shape>
          <o:OLEObject Type="Embed" ProgID="Equation.AxMath" ShapeID="_x0000_i1233" DrawAspect="Content" ObjectID="_1738520309" r:id="rId400"/>
        </w:object>
      </w:r>
      <w:r w:rsidR="004F0118">
        <w:rPr>
          <w:rFonts w:hint="eastAsia"/>
          <w:lang w:val="en-US"/>
        </w:rPr>
        <w:t>。输入图像的批次大小为</w:t>
      </w:r>
      <w:r w:rsidR="004F0118">
        <w:rPr>
          <w:rFonts w:hint="eastAsia"/>
          <w:lang w:val="en-US"/>
        </w:rPr>
        <w:t>4</w:t>
      </w:r>
      <w:r w:rsidR="004F0118">
        <w:rPr>
          <w:rFonts w:hint="eastAsia"/>
          <w:lang w:val="en-US"/>
        </w:rPr>
        <w:t>，</w:t>
      </w:r>
      <w:r w:rsidR="00D57FA0">
        <w:rPr>
          <w:rFonts w:hint="eastAsia"/>
          <w:lang w:val="en-US"/>
        </w:rPr>
        <w:t>一共训练了</w:t>
      </w:r>
      <w:r w:rsidR="00D57FA0">
        <w:rPr>
          <w:rFonts w:hint="eastAsia"/>
          <w:lang w:val="en-US"/>
        </w:rPr>
        <w:t>2</w:t>
      </w:r>
      <w:r w:rsidR="00D57FA0">
        <w:rPr>
          <w:lang w:val="en-US"/>
        </w:rPr>
        <w:t>30</w:t>
      </w:r>
      <w:r w:rsidR="00D57FA0">
        <w:rPr>
          <w:rFonts w:hint="eastAsia"/>
          <w:lang w:val="en-US"/>
        </w:rPr>
        <w:t>个</w:t>
      </w:r>
      <w:r w:rsidR="00D57FA0">
        <w:rPr>
          <w:rFonts w:hint="eastAsia"/>
          <w:lang w:val="en-US"/>
        </w:rPr>
        <w:t>epoch</w:t>
      </w:r>
      <w:r w:rsidR="004F0118">
        <w:rPr>
          <w:rFonts w:hint="eastAsia"/>
          <w:lang w:val="en-US"/>
        </w:rPr>
        <w:t>。</w:t>
      </w:r>
      <w:r w:rsidR="00DA30DB">
        <w:rPr>
          <w:lang w:val="en-US"/>
        </w:rPr>
        <w:fldChar w:fldCharType="begin"/>
      </w:r>
      <w:r w:rsidR="00DA30DB">
        <w:rPr>
          <w:lang w:val="en-US"/>
        </w:rPr>
        <w:instrText xml:space="preserve"> </w:instrText>
      </w:r>
      <w:r w:rsidR="00DA30DB">
        <w:rPr>
          <w:rFonts w:hint="eastAsia"/>
          <w:lang w:val="en-US"/>
        </w:rPr>
        <w:instrText>REF _Ref123657028 \h</w:instrText>
      </w:r>
      <w:r w:rsidR="00DA30DB">
        <w:rPr>
          <w:lang w:val="en-US"/>
        </w:rPr>
        <w:instrText xml:space="preserve"> </w:instrText>
      </w:r>
      <w:r w:rsidR="00DA30DB">
        <w:rPr>
          <w:lang w:val="en-US"/>
        </w:rPr>
      </w:r>
      <w:r w:rsidR="00DA30DB">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4</w:t>
      </w:r>
      <w:r w:rsidR="00DA30DB">
        <w:rPr>
          <w:lang w:val="en-US"/>
        </w:rPr>
        <w:fldChar w:fldCharType="end"/>
      </w:r>
      <w:r w:rsidR="00A526C0">
        <w:rPr>
          <w:rFonts w:hint="eastAsia"/>
          <w:lang w:val="en-US"/>
        </w:rPr>
        <w:t>显式</w:t>
      </w:r>
      <w:r w:rsidR="00DA30DB">
        <w:rPr>
          <w:rFonts w:hint="eastAsia"/>
          <w:lang w:val="en-US"/>
        </w:rPr>
        <w:t>了损失值在模型训练过程中的变化。</w:t>
      </w:r>
      <w:r w:rsidR="005B28BF">
        <w:rPr>
          <w:rFonts w:hint="eastAsia"/>
          <w:lang w:val="en-US"/>
        </w:rPr>
        <w:t>在</w:t>
      </w:r>
      <w:r w:rsidR="00331F04">
        <w:rPr>
          <w:rFonts w:hint="eastAsia"/>
          <w:lang w:val="en-US"/>
        </w:rPr>
        <w:t>1</w:t>
      </w:r>
      <w:r w:rsidR="00331F04">
        <w:rPr>
          <w:lang w:val="en-US"/>
        </w:rPr>
        <w:t>00</w:t>
      </w:r>
      <w:r w:rsidR="0083330A">
        <w:rPr>
          <w:rFonts w:hint="eastAsia"/>
          <w:lang w:val="en-US"/>
        </w:rPr>
        <w:t>个训练周期</w:t>
      </w:r>
      <w:r w:rsidR="00331F04">
        <w:rPr>
          <w:rFonts w:hint="eastAsia"/>
          <w:lang w:val="en-US"/>
        </w:rPr>
        <w:t>之后，模型损失值基本趋于稳定</w:t>
      </w:r>
      <w:r w:rsidR="00210E29">
        <w:rPr>
          <w:rFonts w:hint="eastAsia"/>
          <w:lang w:val="en-US"/>
        </w:rPr>
        <w:t>并</w:t>
      </w:r>
      <w:r w:rsidR="005A42C4">
        <w:rPr>
          <w:rFonts w:hint="eastAsia"/>
          <w:lang w:val="en-US"/>
        </w:rPr>
        <w:t>同时在小幅度</w:t>
      </w:r>
      <w:r w:rsidR="00210E29">
        <w:rPr>
          <w:rFonts w:hint="eastAsia"/>
          <w:lang w:val="en-US"/>
        </w:rPr>
        <w:t>的下降</w:t>
      </w:r>
      <w:r w:rsidR="000C4C17">
        <w:rPr>
          <w:rFonts w:hint="eastAsia"/>
          <w:lang w:val="en-US"/>
        </w:rPr>
        <w:t>，模型成功收敛</w:t>
      </w:r>
      <w:r w:rsidR="00667CE5">
        <w:rPr>
          <w:rFonts w:hint="eastAsia"/>
          <w:lang w:val="en-US"/>
        </w:rPr>
        <w:t>。</w:t>
      </w:r>
    </w:p>
    <w:p w14:paraId="70F8DF12" w14:textId="739EEE33" w:rsidR="00E91423" w:rsidRDefault="005A6DC7" w:rsidP="00416857">
      <w:pPr>
        <w:pStyle w:val="31"/>
        <w:numPr>
          <w:ilvl w:val="2"/>
          <w:numId w:val="1"/>
        </w:numPr>
        <w:spacing w:before="240" w:after="120" w:line="400" w:lineRule="exact"/>
        <w:rPr>
          <w:lang w:val="en-US"/>
        </w:rPr>
      </w:pPr>
      <w:bookmarkStart w:id="163" w:name="_Toc127900719"/>
      <w:r>
        <w:rPr>
          <w:rFonts w:hint="eastAsia"/>
        </w:rPr>
        <w:t>结果</w:t>
      </w:r>
      <w:bookmarkEnd w:id="163"/>
    </w:p>
    <w:p w14:paraId="0A726EFE" w14:textId="77777777" w:rsidR="00D775FE" w:rsidRDefault="00E204C9" w:rsidP="00432874">
      <w:pPr>
        <w:spacing w:line="400" w:lineRule="exact"/>
        <w:ind w:firstLineChars="200" w:firstLine="480"/>
        <w:rPr>
          <w:lang w:val="en-US"/>
        </w:rPr>
      </w:pPr>
      <w:r>
        <w:rPr>
          <w:rFonts w:hint="eastAsia"/>
          <w:lang w:val="en-US"/>
        </w:rPr>
        <w:t>在该部分，</w:t>
      </w:r>
      <w:r w:rsidR="00484AC5">
        <w:rPr>
          <w:rFonts w:hint="eastAsia"/>
          <w:lang w:val="en-US"/>
        </w:rPr>
        <w:t>本文将与</w:t>
      </w:r>
      <w:r w:rsidR="001E00D9">
        <w:rPr>
          <w:lang w:val="en-US"/>
        </w:rPr>
        <w:t>9</w:t>
      </w:r>
      <w:r>
        <w:rPr>
          <w:rFonts w:hint="eastAsia"/>
          <w:lang w:val="en-US"/>
        </w:rPr>
        <w:t>种</w:t>
      </w:r>
      <w:r w:rsidR="001E00D9">
        <w:rPr>
          <w:rFonts w:hint="eastAsia"/>
          <w:lang w:val="en-US"/>
        </w:rPr>
        <w:t>先进的</w:t>
      </w:r>
      <w:r w:rsidR="001E00D9">
        <w:rPr>
          <w:rFonts w:hint="eastAsia"/>
          <w:lang w:val="en-US"/>
        </w:rPr>
        <w:t>DBD</w:t>
      </w:r>
      <w:r w:rsidR="001E00D9">
        <w:rPr>
          <w:rFonts w:hint="eastAsia"/>
          <w:lang w:val="en-US"/>
        </w:rPr>
        <w:t>方法进行对比</w:t>
      </w:r>
      <w:r w:rsidR="00484D4A">
        <w:rPr>
          <w:rFonts w:hint="eastAsia"/>
          <w:lang w:val="en-US"/>
        </w:rPr>
        <w:t>。</w:t>
      </w:r>
      <w:r w:rsidR="006672F4">
        <w:rPr>
          <w:rFonts w:hint="eastAsia"/>
          <w:lang w:val="en-US"/>
        </w:rPr>
        <w:t>其中</w:t>
      </w:r>
      <w:r w:rsidR="00172C32">
        <w:rPr>
          <w:rFonts w:hint="eastAsia"/>
          <w:lang w:val="en-US"/>
        </w:rPr>
        <w:t>基于</w:t>
      </w:r>
      <w:r w:rsidR="003E27B9">
        <w:rPr>
          <w:rFonts w:hint="eastAsia"/>
          <w:lang w:val="en-US"/>
        </w:rPr>
        <w:t>人工先验的</w:t>
      </w:r>
      <w:r w:rsidR="006D0FCB">
        <w:rPr>
          <w:rFonts w:hint="eastAsia"/>
          <w:lang w:val="en-US"/>
        </w:rPr>
        <w:t>预测</w:t>
      </w:r>
      <w:r w:rsidR="003E27B9">
        <w:rPr>
          <w:rFonts w:hint="eastAsia"/>
          <w:lang w:val="en-US"/>
        </w:rPr>
        <w:t>方法</w:t>
      </w:r>
      <w:r w:rsidR="006672F4">
        <w:rPr>
          <w:rFonts w:hint="eastAsia"/>
          <w:lang w:val="en-US"/>
        </w:rPr>
        <w:t>包含</w:t>
      </w:r>
      <w:r w:rsidR="003E27B9">
        <w:rPr>
          <w:rFonts w:hint="eastAsia"/>
          <w:lang w:val="en-US"/>
        </w:rPr>
        <w:t>：</w:t>
      </w:r>
      <w:r w:rsidR="003E27B9" w:rsidRPr="00D775FE">
        <w:rPr>
          <w:lang w:val="en-US"/>
        </w:rPr>
        <w:t>High-frequency multiscale Fusion and Sort Transform (</w:t>
      </w:r>
      <w:proofErr w:type="spellStart"/>
      <w:r w:rsidR="003E27B9" w:rsidRPr="00D775FE">
        <w:rPr>
          <w:lang w:val="en-US"/>
        </w:rPr>
        <w:t>HiFST</w:t>
      </w:r>
      <w:proofErr w:type="spellEnd"/>
      <w:r w:rsidR="003E27B9" w:rsidRPr="00D775FE">
        <w:rPr>
          <w:lang w:val="en-US"/>
        </w:rPr>
        <w:t>)</w:t>
      </w:r>
      <w:r w:rsidR="003E27B9" w:rsidRPr="0021006B">
        <w:rPr>
          <w:vertAlign w:val="superscript"/>
          <w:lang w:val="en-US"/>
        </w:rPr>
        <w:fldChar w:fldCharType="begin" w:fldLock="1"/>
      </w:r>
      <w:r w:rsidR="003E27B9" w:rsidRPr="0021006B">
        <w:rPr>
          <w:vertAlign w:val="superscript"/>
          <w:lang w:val="en-US"/>
        </w:rPr>
        <w:instrText xml:space="preserve"> REF _Ref8924198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2]</w:t>
      </w:r>
      <w:r w:rsidR="003E27B9" w:rsidRPr="0021006B">
        <w:rPr>
          <w:vertAlign w:val="superscript"/>
          <w:lang w:val="en-US"/>
        </w:rPr>
        <w:fldChar w:fldCharType="end"/>
      </w:r>
      <w:r w:rsidR="003E27B9">
        <w:rPr>
          <w:rFonts w:hint="eastAsia"/>
          <w:lang w:val="en-US"/>
        </w:rPr>
        <w:t>，</w:t>
      </w:r>
      <w:r w:rsidR="003E27B9" w:rsidRPr="00D775FE">
        <w:rPr>
          <w:lang w:val="en-US"/>
        </w:rPr>
        <w:t>Spectral and Spatial approach (SS)</w:t>
      </w:r>
      <w:r w:rsidR="003E27B9" w:rsidRPr="0021006B">
        <w:rPr>
          <w:vertAlign w:val="superscript"/>
          <w:lang w:val="en-US"/>
        </w:rPr>
        <w:fldChar w:fldCharType="begin" w:fldLock="1"/>
      </w:r>
      <w:r w:rsidR="003E27B9" w:rsidRPr="0021006B">
        <w:rPr>
          <w:vertAlign w:val="superscript"/>
          <w:lang w:val="en-US"/>
        </w:rPr>
        <w:instrText xml:space="preserve"> REF _Ref8924210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5]</w:t>
      </w:r>
      <w:r w:rsidR="003E27B9" w:rsidRPr="0021006B">
        <w:rPr>
          <w:vertAlign w:val="superscript"/>
          <w:lang w:val="en-US"/>
        </w:rPr>
        <w:fldChar w:fldCharType="end"/>
      </w:r>
      <w:r w:rsidR="006D0FCB">
        <w:rPr>
          <w:rFonts w:hint="eastAsia"/>
          <w:lang w:val="en-US"/>
        </w:rPr>
        <w:t>；基于学习的预测方法</w:t>
      </w:r>
      <w:r w:rsidR="006672F4">
        <w:rPr>
          <w:rFonts w:hint="eastAsia"/>
          <w:lang w:val="en-US"/>
        </w:rPr>
        <w:t>包含</w:t>
      </w:r>
      <w:r w:rsidR="006D0FCB">
        <w:rPr>
          <w:rFonts w:hint="eastAsia"/>
          <w:lang w:val="en-US"/>
        </w:rPr>
        <w:t>：</w:t>
      </w:r>
      <w:proofErr w:type="spellStart"/>
      <w:r w:rsidR="00654C44" w:rsidRPr="00D775FE">
        <w:rPr>
          <w:lang w:val="en-US"/>
        </w:rPr>
        <w:t>DeFusionNet</w:t>
      </w:r>
      <w:proofErr w:type="spellEnd"/>
      <w:r w:rsidR="00654C44" w:rsidRPr="00A96AF5">
        <w:rPr>
          <w:vertAlign w:val="superscript"/>
          <w:lang w:val="en-US"/>
        </w:rPr>
        <w:fldChar w:fldCharType="begin" w:fldLock="1"/>
      </w:r>
      <w:r w:rsidR="00654C44" w:rsidRPr="00A96AF5">
        <w:rPr>
          <w:vertAlign w:val="superscript"/>
          <w:lang w:val="en-US"/>
        </w:rPr>
        <w:instrText xml:space="preserve"> REF _Ref89242870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w:t>
      </w:r>
      <w:r w:rsidR="00654C44" w:rsidRPr="00A96AF5">
        <w:rPr>
          <w:vertAlign w:val="superscript"/>
          <w:lang w:val="en-US"/>
        </w:rPr>
        <w:fldChar w:fldCharType="end"/>
      </w:r>
      <w:r w:rsidR="00654C44">
        <w:rPr>
          <w:rFonts w:hint="eastAsia"/>
          <w:lang w:val="en-US"/>
        </w:rPr>
        <w:t>，</w:t>
      </w:r>
      <w:r w:rsidR="00654C44" w:rsidRPr="00D775FE">
        <w:rPr>
          <w:lang w:val="en-US"/>
        </w:rPr>
        <w:t>Bottom-Top-Bottom Fusion and Recurrent Reconstruction network (BTBFRR)</w:t>
      </w:r>
      <w:r w:rsidR="00654C44" w:rsidRPr="00A96AF5">
        <w:rPr>
          <w:vertAlign w:val="superscript"/>
          <w:lang w:val="en-US"/>
        </w:rPr>
        <w:fldChar w:fldCharType="begin" w:fldLock="1"/>
      </w:r>
      <w:r w:rsidR="00654C44" w:rsidRPr="00A96AF5">
        <w:rPr>
          <w:vertAlign w:val="superscript"/>
          <w:lang w:val="en-US"/>
        </w:rPr>
        <w:instrText xml:space="preserve"> REF _Ref89242709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2]</w:t>
      </w:r>
      <w:r w:rsidR="00654C44" w:rsidRPr="00A96AF5">
        <w:rPr>
          <w:vertAlign w:val="superscript"/>
          <w:lang w:val="en-US"/>
        </w:rPr>
        <w:fldChar w:fldCharType="end"/>
      </w:r>
      <w:r w:rsidR="00654C44">
        <w:rPr>
          <w:rFonts w:hint="eastAsia"/>
          <w:lang w:val="en-US"/>
        </w:rPr>
        <w:t>，</w:t>
      </w:r>
      <w:r w:rsidR="00654C44" w:rsidRPr="00D775FE">
        <w:rPr>
          <w:lang w:val="en-US"/>
        </w:rPr>
        <w:t>BTBCRL</w:t>
      </w:r>
      <w:r w:rsidR="00654C44" w:rsidRPr="00A96AF5">
        <w:rPr>
          <w:vertAlign w:val="superscript"/>
          <w:lang w:val="en-US"/>
        </w:rPr>
        <w:fldChar w:fldCharType="begin" w:fldLock="1"/>
      </w:r>
      <w:r w:rsidR="00654C44" w:rsidRPr="00A96AF5">
        <w:rPr>
          <w:vertAlign w:val="superscript"/>
          <w:lang w:val="en-US"/>
        </w:rPr>
        <w:instrText xml:space="preserve"> REF _Ref89242788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1]</w:t>
      </w:r>
      <w:r w:rsidR="00654C44" w:rsidRPr="00A96AF5">
        <w:rPr>
          <w:vertAlign w:val="superscript"/>
          <w:lang w:val="en-US"/>
        </w:rPr>
        <w:fldChar w:fldCharType="end"/>
      </w:r>
      <w:r w:rsidR="00654C44">
        <w:rPr>
          <w:rFonts w:hint="eastAsia"/>
          <w:lang w:val="en-US"/>
        </w:rPr>
        <w:t>，</w:t>
      </w:r>
      <w:r w:rsidR="00323F16" w:rsidRPr="00D775FE">
        <w:rPr>
          <w:lang w:val="en-US"/>
        </w:rPr>
        <w:t>Deep and Hand-crafted Features for Defocus Estimation (DBDF)</w:t>
      </w:r>
      <w:r w:rsidR="00323F16" w:rsidRPr="00A96AF5">
        <w:rPr>
          <w:vertAlign w:val="superscript"/>
          <w:lang w:val="en-US"/>
        </w:rPr>
        <w:fldChar w:fldCharType="begin" w:fldLock="1"/>
      </w:r>
      <w:r w:rsidR="00323F16" w:rsidRPr="00A96AF5">
        <w:rPr>
          <w:vertAlign w:val="superscript"/>
          <w:lang w:val="en-US"/>
        </w:rPr>
        <w:instrText xml:space="preserve"> REF _Ref89242413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29]</w:t>
      </w:r>
      <w:r w:rsidR="00323F16" w:rsidRPr="00A96AF5">
        <w:rPr>
          <w:vertAlign w:val="superscript"/>
          <w:lang w:val="en-US"/>
        </w:rPr>
        <w:fldChar w:fldCharType="end"/>
      </w:r>
      <w:r w:rsidR="00654C44">
        <w:rPr>
          <w:rFonts w:hint="eastAsia"/>
          <w:lang w:val="en-US"/>
        </w:rPr>
        <w:t>，</w:t>
      </w:r>
      <w:r w:rsidR="00323F16" w:rsidRPr="00D775FE">
        <w:rPr>
          <w:lang w:val="en-US"/>
        </w:rPr>
        <w:t>encoder-feature ensemble network (</w:t>
      </w:r>
      <w:proofErr w:type="spellStart"/>
      <w:r w:rsidR="00323F16" w:rsidRPr="00D775FE">
        <w:rPr>
          <w:lang w:val="en-US"/>
        </w:rPr>
        <w:t>EFENet</w:t>
      </w:r>
      <w:proofErr w:type="spellEnd"/>
      <w:r w:rsidR="00323F16" w:rsidRPr="00D775FE">
        <w:rPr>
          <w:lang w:val="en-US"/>
        </w:rPr>
        <w:t>)</w:t>
      </w:r>
      <w:r w:rsidR="00323F16" w:rsidRPr="00A96AF5">
        <w:rPr>
          <w:vertAlign w:val="superscript"/>
          <w:lang w:val="en-US"/>
        </w:rPr>
        <w:fldChar w:fldCharType="begin" w:fldLock="1"/>
      </w:r>
      <w:r w:rsidR="00323F16" w:rsidRPr="00A96AF5">
        <w:rPr>
          <w:vertAlign w:val="superscript"/>
          <w:lang w:val="en-US"/>
        </w:rPr>
        <w:instrText xml:space="preserve"> REF _Ref123323939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46]</w:t>
      </w:r>
      <w:r w:rsidR="00323F16" w:rsidRPr="00A96AF5">
        <w:rPr>
          <w:vertAlign w:val="superscript"/>
          <w:lang w:val="en-US"/>
        </w:rPr>
        <w:fldChar w:fldCharType="end"/>
      </w:r>
      <w:r w:rsidR="00654C44">
        <w:rPr>
          <w:rFonts w:hint="eastAsia"/>
          <w:lang w:val="en-US"/>
        </w:rPr>
        <w:t>，</w:t>
      </w:r>
      <w:r w:rsidR="00230050" w:rsidRPr="00D775FE">
        <w:rPr>
          <w:lang w:val="en-US"/>
        </w:rPr>
        <w:t>Cross-Ensemble Network (</w:t>
      </w:r>
      <w:proofErr w:type="spellStart"/>
      <w:r w:rsidR="00230050" w:rsidRPr="00D775FE">
        <w:rPr>
          <w:lang w:val="en-US"/>
        </w:rPr>
        <w:t>CENet</w:t>
      </w:r>
      <w:proofErr w:type="spellEnd"/>
      <w:r w:rsidR="00230050" w:rsidRPr="00D775FE">
        <w:rPr>
          <w:lang w:val="en-US"/>
        </w:rPr>
        <w:t>)</w:t>
      </w:r>
      <w:r w:rsidR="00230050" w:rsidRPr="00A96AF5">
        <w:rPr>
          <w:vertAlign w:val="superscript"/>
          <w:lang w:val="en-US"/>
        </w:rPr>
        <w:fldChar w:fldCharType="begin" w:fldLock="1"/>
      </w:r>
      <w:r w:rsidR="00230050" w:rsidRPr="00A96AF5">
        <w:rPr>
          <w:vertAlign w:val="superscript"/>
          <w:lang w:val="en-US"/>
        </w:rPr>
        <w:instrText xml:space="preserve"> REF _Ref89242815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32]</w:t>
      </w:r>
      <w:r w:rsidR="00230050" w:rsidRPr="00A96AF5">
        <w:rPr>
          <w:vertAlign w:val="superscript"/>
          <w:lang w:val="en-US"/>
        </w:rPr>
        <w:fldChar w:fldCharType="end"/>
      </w:r>
      <w:r w:rsidR="00654C44">
        <w:rPr>
          <w:rFonts w:hint="eastAsia"/>
          <w:lang w:val="en-US"/>
        </w:rPr>
        <w:t>，</w:t>
      </w:r>
      <w:r w:rsidR="00230050" w:rsidRPr="00D775FE">
        <w:rPr>
          <w:lang w:val="en-US"/>
        </w:rPr>
        <w:t xml:space="preserve">Self-generated Defocus Blur Detection </w:t>
      </w:r>
      <w:r w:rsidR="00230050" w:rsidRPr="00D775FE">
        <w:rPr>
          <w:rFonts w:hint="eastAsia"/>
          <w:lang w:val="en-US"/>
        </w:rPr>
        <w:t>(</w:t>
      </w:r>
      <w:r w:rsidR="00230050" w:rsidRPr="00D775FE">
        <w:rPr>
          <w:lang w:val="en-US"/>
        </w:rPr>
        <w:t>SG)</w:t>
      </w:r>
      <w:r w:rsidR="00230050" w:rsidRPr="00A96AF5">
        <w:rPr>
          <w:vertAlign w:val="superscript"/>
          <w:lang w:val="en-US"/>
        </w:rPr>
        <w:fldChar w:fldCharType="begin" w:fldLock="1"/>
      </w:r>
      <w:r w:rsidR="00230050" w:rsidRPr="00A96AF5">
        <w:rPr>
          <w:vertAlign w:val="superscript"/>
          <w:lang w:val="en-US"/>
        </w:rPr>
        <w:instrText xml:space="preserve"> REF _Ref123323198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44]</w:t>
      </w:r>
      <w:r w:rsidR="00230050" w:rsidRPr="00A96AF5">
        <w:rPr>
          <w:vertAlign w:val="superscript"/>
          <w:lang w:val="en-US"/>
        </w:rPr>
        <w:fldChar w:fldCharType="end"/>
      </w:r>
      <w:r w:rsidR="00BA6973">
        <w:rPr>
          <w:rFonts w:hint="eastAsia"/>
          <w:lang w:val="en-US"/>
        </w:rPr>
        <w:t>。</w:t>
      </w:r>
      <w:r w:rsidR="007424AD">
        <w:rPr>
          <w:rFonts w:hint="eastAsia"/>
          <w:lang w:val="en-US"/>
        </w:rPr>
        <w:t>本文使用</w:t>
      </w:r>
      <w:r w:rsidR="007424AD">
        <w:rPr>
          <w:lang w:val="en-US"/>
        </w:rPr>
        <w:fldChar w:fldCharType="begin" w:fldLock="1"/>
      </w:r>
      <w:r w:rsidR="007424AD">
        <w:rPr>
          <w:lang w:val="en-US"/>
        </w:rPr>
        <w:instrText xml:space="preserve"> </w:instrText>
      </w:r>
      <w:r w:rsidR="007424AD">
        <w:rPr>
          <w:rFonts w:hint="eastAsia"/>
          <w:lang w:val="en-US"/>
        </w:rPr>
        <w:instrText>REF _Ref120995296 \r \h</w:instrText>
      </w:r>
      <w:r w:rsidR="007424AD">
        <w:rPr>
          <w:lang w:val="en-US"/>
        </w:rPr>
        <w:instrText xml:space="preserve"> </w:instrText>
      </w:r>
      <w:r w:rsidR="007424AD">
        <w:rPr>
          <w:lang w:val="en-US"/>
        </w:rPr>
      </w:r>
      <w:r w:rsidR="007424AD">
        <w:rPr>
          <w:lang w:val="en-US"/>
        </w:rPr>
        <w:fldChar w:fldCharType="separate"/>
      </w:r>
      <w:r w:rsidR="007424AD">
        <w:rPr>
          <w:lang w:val="en-US"/>
        </w:rPr>
        <w:t>[50]</w:t>
      </w:r>
      <w:r w:rsidR="007424AD">
        <w:rPr>
          <w:lang w:val="en-US"/>
        </w:rPr>
        <w:fldChar w:fldCharType="end"/>
      </w:r>
      <w:r w:rsidR="007424AD">
        <w:rPr>
          <w:rFonts w:hint="eastAsia"/>
          <w:lang w:val="en-US"/>
        </w:rPr>
        <w:t>提供的</w:t>
      </w:r>
      <w:r w:rsidR="00E4346E">
        <w:rPr>
          <w:rFonts w:hint="eastAsia"/>
          <w:lang w:val="en-US"/>
        </w:rPr>
        <w:t>源码计算</w:t>
      </w:r>
      <w:r w:rsidR="00123BFD">
        <w:rPr>
          <w:rFonts w:hint="eastAsia"/>
          <w:lang w:val="en-US"/>
        </w:rPr>
        <w:t>预测结果的</w:t>
      </w:r>
      <w:r w:rsidR="00AD11F3">
        <w:rPr>
          <w:rFonts w:hint="eastAsia"/>
          <w:lang w:val="en-US"/>
        </w:rPr>
        <w:t>7</w:t>
      </w:r>
      <w:r w:rsidR="00AD11F3">
        <w:rPr>
          <w:rFonts w:hint="eastAsia"/>
          <w:lang w:val="en-US"/>
        </w:rPr>
        <w:t>种客观评价指标：</w:t>
      </w:r>
      <w:r w:rsidR="00E4346E" w:rsidRPr="00D775FE">
        <w:rPr>
          <w:rFonts w:hint="eastAsia"/>
          <w:lang w:val="en-US"/>
        </w:rPr>
        <w:t>准确率、召回率</w:t>
      </w:r>
      <w:r w:rsidR="00E4346E">
        <w:rPr>
          <w:rFonts w:hint="eastAsia"/>
          <w:lang w:val="en-US"/>
        </w:rPr>
        <w:t>、</w:t>
      </w:r>
      <w:r w:rsidR="00E4346E" w:rsidRPr="00D775FE">
        <w:rPr>
          <w:rFonts w:hint="eastAsia"/>
          <w:lang w:val="en-US"/>
        </w:rPr>
        <w:t>F</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111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8]</w:t>
      </w:r>
      <w:r w:rsidR="00E4346E" w:rsidRPr="00A96AF5">
        <w:rPr>
          <w:vertAlign w:val="superscript"/>
          <w:lang w:val="en-US"/>
        </w:rPr>
        <w:fldChar w:fldCharType="end"/>
      </w:r>
      <w:r w:rsidR="00E4346E">
        <w:rPr>
          <w:rFonts w:hint="eastAsia"/>
          <w:lang w:val="en-US"/>
        </w:rPr>
        <w:t>、</w:t>
      </w:r>
      <w:r w:rsidR="00E4346E" w:rsidRPr="00D775FE">
        <w:rPr>
          <w:rFonts w:hint="eastAsia"/>
          <w:lang w:val="en-US"/>
        </w:rPr>
        <w:t>S</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039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7]</w:t>
      </w:r>
      <w:r w:rsidR="00E4346E" w:rsidRPr="00A96AF5">
        <w:rPr>
          <w:vertAlign w:val="superscript"/>
          <w:lang w:val="en-US"/>
        </w:rPr>
        <w:fldChar w:fldCharType="end"/>
      </w:r>
      <w:r w:rsidR="00E4346E">
        <w:rPr>
          <w:rFonts w:hint="eastAsia"/>
          <w:lang w:val="en-US"/>
        </w:rPr>
        <w:t>、</w:t>
      </w:r>
      <w:r w:rsidR="00E4346E">
        <w:rPr>
          <w:rFonts w:hint="eastAsia"/>
          <w:lang w:val="en-US"/>
        </w:rPr>
        <w:t>MAE</w:t>
      </w:r>
      <w:r w:rsidR="00E4346E" w:rsidRPr="00A96AF5">
        <w:rPr>
          <w:vertAlign w:val="superscript"/>
          <w:lang w:val="en-US"/>
        </w:rPr>
        <w:fldChar w:fldCharType="begin" w:fldLock="1"/>
      </w:r>
      <w:r w:rsidR="00E4346E" w:rsidRPr="00A96AF5">
        <w:rPr>
          <w:vertAlign w:val="superscript"/>
          <w:lang w:val="en-US"/>
        </w:rPr>
        <w:instrText xml:space="preserve"> REF _Ref123324157 \r \h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9]</w:t>
      </w:r>
      <w:r w:rsidR="00E4346E" w:rsidRPr="00A96AF5">
        <w:rPr>
          <w:vertAlign w:val="superscript"/>
          <w:lang w:val="en-US"/>
        </w:rPr>
        <w:fldChar w:fldCharType="end"/>
      </w:r>
      <w:r w:rsidR="00E4346E">
        <w:rPr>
          <w:rFonts w:hint="eastAsia"/>
          <w:lang w:val="en-US"/>
        </w:rPr>
        <w:t>、</w:t>
      </w:r>
      <w:r w:rsidR="00E4346E" w:rsidRPr="00D775FE">
        <w:rPr>
          <w:rFonts w:hint="eastAsia"/>
          <w:lang w:val="en-US"/>
        </w:rPr>
        <w:t>AUC</w:t>
      </w:r>
      <w:r w:rsidR="00E4346E" w:rsidRPr="00D775FE">
        <w:rPr>
          <w:rFonts w:hint="eastAsia"/>
          <w:lang w:val="en-US"/>
        </w:rPr>
        <w:t>值</w:t>
      </w:r>
      <w:r w:rsidR="00123BFD">
        <w:rPr>
          <w:rFonts w:hint="eastAsia"/>
          <w:lang w:val="en-US"/>
        </w:rPr>
        <w:t>和</w:t>
      </w:r>
      <w:r w:rsidR="00E4346E" w:rsidRPr="00D775FE">
        <w:rPr>
          <w:rFonts w:hint="eastAsia"/>
          <w:lang w:val="en-US"/>
        </w:rPr>
        <w:t>PR</w:t>
      </w:r>
      <w:r w:rsidR="00E4346E" w:rsidRPr="00D775FE">
        <w:rPr>
          <w:rFonts w:hint="eastAsia"/>
          <w:lang w:val="en-US"/>
        </w:rPr>
        <w:t>曲线</w:t>
      </w:r>
      <w:r w:rsidR="00123BFD">
        <w:rPr>
          <w:rFonts w:hint="eastAsia"/>
          <w:lang w:val="en-US"/>
        </w:rPr>
        <w:t>。</w:t>
      </w:r>
      <w:r w:rsidR="00FD4299">
        <w:rPr>
          <w:rFonts w:hint="eastAsia"/>
          <w:lang w:val="en-US"/>
        </w:rPr>
        <w:t>由于</w:t>
      </w:r>
      <w:r w:rsidR="00FD4299">
        <w:rPr>
          <w:rFonts w:hint="eastAsia"/>
          <w:lang w:val="en-US"/>
        </w:rPr>
        <w:t>DHDE</w:t>
      </w:r>
      <w:r w:rsidR="00C87864">
        <w:rPr>
          <w:rFonts w:hint="eastAsia"/>
          <w:lang w:val="en-US"/>
        </w:rPr>
        <w:t>未开源</w:t>
      </w:r>
      <w:r w:rsidR="00650509">
        <w:rPr>
          <w:rFonts w:hint="eastAsia"/>
          <w:lang w:val="en-US"/>
        </w:rPr>
        <w:t>且未提供</w:t>
      </w:r>
      <w:r w:rsidR="00650509">
        <w:rPr>
          <w:rFonts w:hint="eastAsia"/>
          <w:lang w:val="en-US"/>
        </w:rPr>
        <w:t>CUHK</w:t>
      </w:r>
      <w:r w:rsidR="00650509">
        <w:rPr>
          <w:rFonts w:hint="eastAsia"/>
          <w:lang w:val="en-US"/>
        </w:rPr>
        <w:t>数据集上的</w:t>
      </w:r>
      <w:r w:rsidR="005044F7">
        <w:rPr>
          <w:rFonts w:hint="eastAsia"/>
          <w:lang w:val="en-US"/>
        </w:rPr>
        <w:t>全部</w:t>
      </w:r>
      <w:r w:rsidR="00650509">
        <w:rPr>
          <w:rFonts w:hint="eastAsia"/>
          <w:lang w:val="en-US"/>
        </w:rPr>
        <w:t>测试结果，</w:t>
      </w:r>
      <w:r w:rsidR="00E44A6C">
        <w:rPr>
          <w:rFonts w:hint="eastAsia"/>
          <w:lang w:val="en-US"/>
        </w:rPr>
        <w:t>因此无法</w:t>
      </w:r>
      <w:r w:rsidR="0069495C">
        <w:rPr>
          <w:rFonts w:hint="eastAsia"/>
          <w:lang w:val="en-US"/>
        </w:rPr>
        <w:t>呈现与该方法的</w:t>
      </w:r>
      <w:r w:rsidR="009D2F1F">
        <w:rPr>
          <w:rFonts w:hint="eastAsia"/>
          <w:lang w:val="en-US"/>
        </w:rPr>
        <w:t>图像视觉效果的对比</w:t>
      </w:r>
      <w:r w:rsidR="005D3472">
        <w:rPr>
          <w:rFonts w:hint="eastAsia"/>
          <w:lang w:val="en-US"/>
        </w:rPr>
        <w:t>。</w:t>
      </w:r>
      <w:proofErr w:type="spellStart"/>
      <w:r w:rsidR="005D3472" w:rsidRPr="00D775FE">
        <w:rPr>
          <w:lang w:val="en-US"/>
        </w:rPr>
        <w:t>DeFusionNet</w:t>
      </w:r>
      <w:proofErr w:type="spellEnd"/>
      <w:r w:rsidR="005D3472">
        <w:rPr>
          <w:rFonts w:hint="eastAsia"/>
          <w:lang w:val="en-US"/>
        </w:rPr>
        <w:t>未开源且未提供在</w:t>
      </w:r>
      <w:r w:rsidR="005D3472">
        <w:rPr>
          <w:rFonts w:hint="eastAsia"/>
          <w:lang w:val="en-US"/>
        </w:rPr>
        <w:t>CUHK</w:t>
      </w:r>
      <w:r w:rsidR="005D3472">
        <w:rPr>
          <w:rFonts w:hint="eastAsia"/>
          <w:lang w:val="en-US"/>
        </w:rPr>
        <w:t>上的测试结果，因此无法与该方法在</w:t>
      </w:r>
      <w:r w:rsidR="009D22E2">
        <w:rPr>
          <w:rFonts w:hint="eastAsia"/>
          <w:lang w:val="en-US"/>
        </w:rPr>
        <w:t>CUHK</w:t>
      </w:r>
      <w:r w:rsidR="009D22E2">
        <w:rPr>
          <w:rFonts w:hint="eastAsia"/>
          <w:lang w:val="en-US"/>
        </w:rPr>
        <w:t>上进行对比。</w:t>
      </w:r>
      <w:proofErr w:type="spellStart"/>
      <w:r w:rsidR="00656DCB">
        <w:rPr>
          <w:rFonts w:hint="eastAsia"/>
          <w:lang w:val="en-US"/>
        </w:rPr>
        <w:t>CENet</w:t>
      </w:r>
      <w:proofErr w:type="spellEnd"/>
      <w:r w:rsidR="00656DCB">
        <w:rPr>
          <w:rFonts w:hint="eastAsia"/>
          <w:lang w:val="en-US"/>
        </w:rPr>
        <w:t>和</w:t>
      </w:r>
      <w:r w:rsidR="00656DCB" w:rsidRPr="00D775FE">
        <w:rPr>
          <w:rFonts w:hint="eastAsia"/>
          <w:lang w:val="en-US"/>
        </w:rPr>
        <w:t>BTBCRL</w:t>
      </w:r>
      <w:r w:rsidR="00656DCB">
        <w:rPr>
          <w:rFonts w:hint="eastAsia"/>
          <w:lang w:val="en-US"/>
        </w:rPr>
        <w:t>未开源且未提供在</w:t>
      </w:r>
      <w:r w:rsidR="00656DCB">
        <w:rPr>
          <w:rFonts w:hint="eastAsia"/>
          <w:lang w:val="en-US"/>
        </w:rPr>
        <w:t>CTCUG</w:t>
      </w:r>
      <w:r w:rsidR="00656DCB">
        <w:rPr>
          <w:rFonts w:hint="eastAsia"/>
          <w:lang w:val="en-US"/>
        </w:rPr>
        <w:t>上</w:t>
      </w:r>
      <w:r w:rsidR="007C4957">
        <w:rPr>
          <w:rFonts w:hint="eastAsia"/>
          <w:lang w:val="en-US"/>
        </w:rPr>
        <w:t>结果</w:t>
      </w:r>
      <w:r w:rsidR="00656DCB">
        <w:rPr>
          <w:rFonts w:hint="eastAsia"/>
          <w:lang w:val="en-US"/>
        </w:rPr>
        <w:t>图像</w:t>
      </w:r>
      <w:r w:rsidR="007C4957">
        <w:rPr>
          <w:rFonts w:hint="eastAsia"/>
          <w:lang w:val="en-US"/>
        </w:rPr>
        <w:t>，因此无法与这两个方法在</w:t>
      </w:r>
      <w:r w:rsidR="007C4957">
        <w:rPr>
          <w:rFonts w:hint="eastAsia"/>
          <w:lang w:val="en-US"/>
        </w:rPr>
        <w:t>CTCUG</w:t>
      </w:r>
      <w:r w:rsidR="007C4957">
        <w:rPr>
          <w:rFonts w:hint="eastAsia"/>
          <w:lang w:val="en-US"/>
        </w:rPr>
        <w:t>上进行对比。</w:t>
      </w:r>
    </w:p>
    <w:p w14:paraId="641A8A58" w14:textId="35040F47" w:rsidR="00191F1C" w:rsidRPr="00DD0CC8" w:rsidRDefault="00B31A65" w:rsidP="00D442F5">
      <w:pPr>
        <w:pStyle w:val="afffe"/>
        <w:spacing w:before="120" w:afterLines="0" w:after="0" w:line="400" w:lineRule="exact"/>
      </w:pPr>
      <w:bookmarkStart w:id="164" w:name="_Ref123657091"/>
      <w:bookmarkStart w:id="165" w:name="_Toc127207188"/>
      <w:r w:rsidRPr="00DD0CC8">
        <w:rPr>
          <w:rFonts w:hint="eastAsia"/>
        </w:rPr>
        <w:t>表</w:t>
      </w:r>
      <w:r w:rsidR="00B45059" w:rsidRPr="00DD0CC8">
        <w:fldChar w:fldCharType="begin"/>
      </w:r>
      <w:r w:rsidR="00B45059" w:rsidRPr="00DD0CC8">
        <w:instrText xml:space="preserve"> </w:instrText>
      </w:r>
      <w:r w:rsidR="00B45059" w:rsidRPr="00DD0CC8">
        <w:rPr>
          <w:rFonts w:hint="eastAsia"/>
        </w:rPr>
        <w:instrText>STYLEREF 1 \s</w:instrText>
      </w:r>
      <w:r w:rsidR="00B45059" w:rsidRPr="00DD0CC8">
        <w:instrText xml:space="preserve"> </w:instrText>
      </w:r>
      <w:r w:rsidR="00B45059" w:rsidRPr="00DD0CC8">
        <w:fldChar w:fldCharType="separate"/>
      </w:r>
      <w:r w:rsidR="009779E3">
        <w:rPr>
          <w:noProof/>
        </w:rPr>
        <w:t>3</w:t>
      </w:r>
      <w:r w:rsidR="00B45059" w:rsidRPr="00DD0CC8">
        <w:fldChar w:fldCharType="end"/>
      </w:r>
      <w:r w:rsidR="00B45059" w:rsidRPr="00DD0CC8">
        <w:noBreakHyphen/>
      </w:r>
      <w:r w:rsidR="00B45059" w:rsidRPr="00DD0CC8">
        <w:fldChar w:fldCharType="begin"/>
      </w:r>
      <w:r w:rsidR="00B45059" w:rsidRPr="00DD0CC8">
        <w:instrText xml:space="preserve"> </w:instrText>
      </w:r>
      <w:r w:rsidR="00B45059" w:rsidRPr="00DD0CC8">
        <w:rPr>
          <w:rFonts w:hint="eastAsia"/>
        </w:rPr>
        <w:instrText xml:space="preserve">SEQ </w:instrText>
      </w:r>
      <w:r w:rsidR="00B45059" w:rsidRPr="00DD0CC8">
        <w:rPr>
          <w:rFonts w:hint="eastAsia"/>
        </w:rPr>
        <w:instrText>表</w:instrText>
      </w:r>
      <w:r w:rsidR="00B45059" w:rsidRPr="00DD0CC8">
        <w:rPr>
          <w:rFonts w:hint="eastAsia"/>
        </w:rPr>
        <w:instrText xml:space="preserve"> \* ARABIC \s 1</w:instrText>
      </w:r>
      <w:r w:rsidR="00B45059" w:rsidRPr="00DD0CC8">
        <w:instrText xml:space="preserve"> </w:instrText>
      </w:r>
      <w:r w:rsidR="00B45059" w:rsidRPr="00DD0CC8">
        <w:fldChar w:fldCharType="separate"/>
      </w:r>
      <w:r w:rsidR="009779E3">
        <w:rPr>
          <w:noProof/>
        </w:rPr>
        <w:t>1</w:t>
      </w:r>
      <w:r w:rsidR="00B45059" w:rsidRPr="00DD0CC8">
        <w:fldChar w:fldCharType="end"/>
      </w:r>
      <w:bookmarkEnd w:id="164"/>
      <w:r w:rsidRPr="00DD0CC8">
        <w:t xml:space="preserve"> </w:t>
      </w:r>
      <w:r w:rsidR="00975D5B" w:rsidRPr="00DD0CC8">
        <w:rPr>
          <w:rFonts w:hint="eastAsia"/>
        </w:rPr>
        <w:t>所有方法在三种数据集上的客观评价指标，粗体代表最优结果，下划线代表次优结果</w:t>
      </w:r>
      <w:bookmarkEnd w:id="165"/>
    </w:p>
    <w:p w14:paraId="7C9955EE" w14:textId="780BEF3E" w:rsidR="00873221" w:rsidRPr="00DD0CC8" w:rsidRDefault="006C5355" w:rsidP="00EA4F66">
      <w:pPr>
        <w:pStyle w:val="a5"/>
        <w:spacing w:afterLines="0" w:after="240" w:line="400" w:lineRule="exact"/>
        <w:ind w:firstLine="0"/>
        <w:rPr>
          <w:rFonts w:ascii="Times New Roman" w:eastAsia="宋体" w:hAnsi="Times New Roman"/>
          <w:lang w:val="en-US"/>
        </w:rPr>
      </w:pPr>
      <w:r w:rsidRPr="00DD0CC8">
        <w:rPr>
          <w:rFonts w:ascii="Times New Roman" w:eastAsia="宋体" w:hAnsi="Times New Roman"/>
          <w:lang w:val="en-US"/>
        </w:rPr>
        <w:t>Table</w:t>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TYLEREF 1 \s </w:instrText>
      </w:r>
      <w:r w:rsidR="000F40BE" w:rsidRPr="00DD0CC8">
        <w:rPr>
          <w:rFonts w:ascii="Times New Roman" w:eastAsia="宋体" w:hAnsi="Times New Roman"/>
          <w:lang w:val="en-US"/>
        </w:rPr>
        <w:fldChar w:fldCharType="separate"/>
      </w:r>
      <w:r w:rsidR="009779E3">
        <w:rPr>
          <w:rFonts w:ascii="Times New Roman" w:eastAsia="宋体" w:hAnsi="Times New Roman"/>
          <w:noProof/>
          <w:lang w:val="en-US"/>
        </w:rPr>
        <w:t>3</w:t>
      </w:r>
      <w:r w:rsidR="000F40BE" w:rsidRPr="00DD0CC8">
        <w:rPr>
          <w:rFonts w:ascii="Times New Roman" w:eastAsia="宋体" w:hAnsi="Times New Roman"/>
          <w:lang w:val="en-US"/>
        </w:rPr>
        <w:fldChar w:fldCharType="end"/>
      </w:r>
      <w:r w:rsidR="000F40BE" w:rsidRPr="00DD0CC8">
        <w:rPr>
          <w:rFonts w:ascii="Times New Roman" w:eastAsia="宋体" w:hAnsi="Times New Roman"/>
          <w:lang w:val="en-US"/>
        </w:rPr>
        <w:noBreakHyphen/>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EQ Table \* ARABIC \s 1 </w:instrText>
      </w:r>
      <w:r w:rsidR="000F40BE" w:rsidRPr="00DD0CC8">
        <w:rPr>
          <w:rFonts w:ascii="Times New Roman" w:eastAsia="宋体" w:hAnsi="Times New Roman"/>
          <w:lang w:val="en-US"/>
        </w:rPr>
        <w:fldChar w:fldCharType="separate"/>
      </w:r>
      <w:r w:rsidR="009779E3">
        <w:rPr>
          <w:rFonts w:ascii="Times New Roman" w:eastAsia="宋体" w:hAnsi="Times New Roman"/>
          <w:noProof/>
          <w:lang w:val="en-US"/>
        </w:rPr>
        <w:t>1</w:t>
      </w:r>
      <w:r w:rsidR="000F40BE" w:rsidRPr="00DD0CC8">
        <w:rPr>
          <w:rFonts w:ascii="Times New Roman" w:eastAsia="宋体" w:hAnsi="Times New Roman"/>
          <w:lang w:val="en-US"/>
        </w:rPr>
        <w:fldChar w:fldCharType="end"/>
      </w:r>
      <w:r w:rsidRPr="00DD0CC8">
        <w:rPr>
          <w:rFonts w:ascii="Times New Roman" w:eastAsia="宋体" w:hAnsi="Times New Roman"/>
          <w:lang w:val="en-US"/>
        </w:rPr>
        <w:t xml:space="preserve"> The objective evaluation indicators of all methods on the three data sets, the bold represents the optimal result, and the underline represents the suboptimal </w:t>
      </w:r>
      <w:proofErr w:type="gramStart"/>
      <w:r w:rsidRPr="00DD0CC8">
        <w:rPr>
          <w:rFonts w:ascii="Times New Roman" w:eastAsia="宋体" w:hAnsi="Times New Roman"/>
          <w:lang w:val="en-US"/>
        </w:rPr>
        <w:t>result</w:t>
      </w:r>
      <w:proofErr w:type="gramEnd"/>
    </w:p>
    <w:tbl>
      <w:tblPr>
        <w:tblW w:w="8204" w:type="dxa"/>
        <w:jc w:val="center"/>
        <w:tblLook w:val="04A0" w:firstRow="1" w:lastRow="0" w:firstColumn="1" w:lastColumn="0" w:noHBand="0" w:noVBand="1"/>
      </w:tblPr>
      <w:tblGrid>
        <w:gridCol w:w="1016"/>
        <w:gridCol w:w="910"/>
        <w:gridCol w:w="910"/>
        <w:gridCol w:w="576"/>
        <w:gridCol w:w="910"/>
        <w:gridCol w:w="910"/>
        <w:gridCol w:w="576"/>
        <w:gridCol w:w="910"/>
        <w:gridCol w:w="910"/>
        <w:gridCol w:w="576"/>
      </w:tblGrid>
      <w:tr w:rsidR="00B54818" w:rsidRPr="00DC6C44" w14:paraId="31FC655C" w14:textId="3D5CE2DC" w:rsidTr="00102453">
        <w:trPr>
          <w:trHeight w:val="340"/>
          <w:jc w:val="center"/>
        </w:trPr>
        <w:tc>
          <w:tcPr>
            <w:tcW w:w="619" w:type="pct"/>
            <w:tcBorders>
              <w:top w:val="single" w:sz="8" w:space="0" w:color="auto"/>
              <w:left w:val="nil"/>
              <w:bottom w:val="nil"/>
              <w:right w:val="nil"/>
            </w:tcBorders>
            <w:shd w:val="clear" w:color="auto" w:fill="auto"/>
            <w:noWrap/>
            <w:vAlign w:val="center"/>
            <w:hideMark/>
          </w:tcPr>
          <w:p w14:paraId="56D57B42"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Methods</w:t>
            </w:r>
          </w:p>
        </w:tc>
        <w:tc>
          <w:tcPr>
            <w:tcW w:w="1460" w:type="pct"/>
            <w:gridSpan w:val="3"/>
            <w:tcBorders>
              <w:top w:val="single" w:sz="8" w:space="0" w:color="auto"/>
              <w:left w:val="nil"/>
              <w:bottom w:val="nil"/>
              <w:right w:val="nil"/>
            </w:tcBorders>
            <w:shd w:val="clear" w:color="auto" w:fill="auto"/>
            <w:noWrap/>
            <w:vAlign w:val="center"/>
            <w:hideMark/>
          </w:tcPr>
          <w:p w14:paraId="56E67F2C" w14:textId="76E8E028" w:rsidR="00B54818" w:rsidRPr="00DC6C44" w:rsidRDefault="00E75CF7" w:rsidP="003A7D0C">
            <w:pPr>
              <w:spacing w:line="240" w:lineRule="exact"/>
              <w:ind w:firstLine="0"/>
              <w:jc w:val="center"/>
              <w:rPr>
                <w:rFonts w:eastAsia="等线"/>
                <w:color w:val="000000"/>
                <w:sz w:val="16"/>
                <w:szCs w:val="16"/>
              </w:rPr>
            </w:pPr>
            <w:r w:rsidRPr="00DC6C44">
              <w:rPr>
                <w:rFonts w:eastAsia="等线"/>
                <w:color w:val="000000"/>
                <w:sz w:val="16"/>
                <w:szCs w:val="16"/>
              </w:rPr>
              <w:t>CTCUG</w:t>
            </w:r>
          </w:p>
        </w:tc>
        <w:tc>
          <w:tcPr>
            <w:tcW w:w="1460" w:type="pct"/>
            <w:gridSpan w:val="3"/>
            <w:tcBorders>
              <w:top w:val="single" w:sz="8" w:space="0" w:color="auto"/>
              <w:left w:val="nil"/>
              <w:bottom w:val="nil"/>
              <w:right w:val="nil"/>
            </w:tcBorders>
            <w:shd w:val="clear" w:color="auto" w:fill="auto"/>
            <w:noWrap/>
            <w:vAlign w:val="center"/>
            <w:hideMark/>
          </w:tcPr>
          <w:p w14:paraId="63A99FE9"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CUHK</w:t>
            </w:r>
          </w:p>
        </w:tc>
        <w:tc>
          <w:tcPr>
            <w:tcW w:w="1460" w:type="pct"/>
            <w:gridSpan w:val="3"/>
            <w:tcBorders>
              <w:top w:val="single" w:sz="8" w:space="0" w:color="auto"/>
              <w:left w:val="nil"/>
              <w:bottom w:val="nil"/>
              <w:right w:val="nil"/>
            </w:tcBorders>
            <w:shd w:val="clear" w:color="auto" w:fill="auto"/>
            <w:noWrap/>
            <w:vAlign w:val="center"/>
            <w:hideMark/>
          </w:tcPr>
          <w:p w14:paraId="7D68A12E" w14:textId="43A12260" w:rsidR="00B54818" w:rsidRPr="00DC6C44" w:rsidRDefault="00711800" w:rsidP="003A7D0C">
            <w:pPr>
              <w:spacing w:line="240" w:lineRule="exact"/>
              <w:ind w:firstLine="0"/>
              <w:jc w:val="center"/>
              <w:rPr>
                <w:rFonts w:eastAsia="等线"/>
                <w:color w:val="000000"/>
                <w:sz w:val="16"/>
                <w:szCs w:val="16"/>
              </w:rPr>
            </w:pPr>
            <w:r w:rsidRPr="00DC6C44">
              <w:rPr>
                <w:rFonts w:eastAsia="等线"/>
                <w:color w:val="000000"/>
                <w:sz w:val="16"/>
                <w:szCs w:val="16"/>
              </w:rPr>
              <w:t>DUT</w:t>
            </w:r>
          </w:p>
        </w:tc>
      </w:tr>
      <w:tr w:rsidR="00B54818" w:rsidRPr="00DC6C44" w14:paraId="55D22DC5" w14:textId="372A0ACC" w:rsidTr="00102453">
        <w:trPr>
          <w:trHeight w:val="340"/>
          <w:jc w:val="center"/>
        </w:trPr>
        <w:tc>
          <w:tcPr>
            <w:tcW w:w="619" w:type="pct"/>
            <w:tcBorders>
              <w:top w:val="nil"/>
              <w:left w:val="nil"/>
              <w:bottom w:val="nil"/>
              <w:right w:val="nil"/>
            </w:tcBorders>
            <w:shd w:val="clear" w:color="auto" w:fill="auto"/>
            <w:noWrap/>
            <w:vAlign w:val="center"/>
            <w:hideMark/>
          </w:tcPr>
          <w:p w14:paraId="3AC959CE"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etrics</w:t>
            </w:r>
          </w:p>
        </w:tc>
        <w:tc>
          <w:tcPr>
            <w:tcW w:w="555" w:type="pct"/>
            <w:tcBorders>
              <w:top w:val="nil"/>
              <w:left w:val="nil"/>
              <w:bottom w:val="nil"/>
              <w:right w:val="nil"/>
            </w:tcBorders>
            <w:shd w:val="clear" w:color="auto" w:fill="auto"/>
            <w:noWrap/>
            <w:vAlign w:val="center"/>
            <w:hideMark/>
          </w:tcPr>
          <w:p w14:paraId="59871671" w14:textId="21328E7C"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2E74C864" w14:textId="66739C22"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513867EA"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7BF74FB3" w14:textId="4BFBF578"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59B9821B" w14:textId="0F1C3680"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3CC13E38"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5C7CC036" w14:textId="744A45DD"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38E6B79A" w14:textId="401A1204"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061E5C93"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r>
      <w:tr w:rsidR="00711800" w:rsidRPr="00DC6C44" w14:paraId="03BE33DC" w14:textId="699A42A2" w:rsidTr="00102453">
        <w:trPr>
          <w:trHeight w:val="340"/>
          <w:jc w:val="center"/>
        </w:trPr>
        <w:tc>
          <w:tcPr>
            <w:tcW w:w="619" w:type="pct"/>
            <w:tcBorders>
              <w:top w:val="single" w:sz="4" w:space="0" w:color="auto"/>
              <w:left w:val="nil"/>
              <w:bottom w:val="nil"/>
              <w:right w:val="nil"/>
            </w:tcBorders>
            <w:shd w:val="clear" w:color="auto" w:fill="auto"/>
            <w:noWrap/>
            <w:vAlign w:val="center"/>
            <w:hideMark/>
          </w:tcPr>
          <w:p w14:paraId="7B32CB82" w14:textId="1D08B68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DHDE</w:t>
            </w:r>
          </w:p>
        </w:tc>
        <w:tc>
          <w:tcPr>
            <w:tcW w:w="555" w:type="pct"/>
            <w:tcBorders>
              <w:top w:val="single" w:sz="4" w:space="0" w:color="auto"/>
              <w:left w:val="nil"/>
              <w:bottom w:val="nil"/>
              <w:right w:val="nil"/>
            </w:tcBorders>
            <w:shd w:val="clear" w:color="auto" w:fill="auto"/>
            <w:noWrap/>
            <w:vAlign w:val="center"/>
            <w:hideMark/>
          </w:tcPr>
          <w:p w14:paraId="66B63E79" w14:textId="33C0322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3</w:t>
            </w:r>
          </w:p>
        </w:tc>
        <w:tc>
          <w:tcPr>
            <w:tcW w:w="555" w:type="pct"/>
            <w:tcBorders>
              <w:top w:val="single" w:sz="4" w:space="0" w:color="auto"/>
              <w:left w:val="nil"/>
              <w:bottom w:val="nil"/>
              <w:right w:val="nil"/>
            </w:tcBorders>
            <w:shd w:val="clear" w:color="auto" w:fill="auto"/>
            <w:noWrap/>
            <w:vAlign w:val="center"/>
            <w:hideMark/>
          </w:tcPr>
          <w:p w14:paraId="788798B9" w14:textId="25C5E28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84</w:t>
            </w:r>
          </w:p>
        </w:tc>
        <w:tc>
          <w:tcPr>
            <w:tcW w:w="351" w:type="pct"/>
            <w:tcBorders>
              <w:top w:val="single" w:sz="4" w:space="0" w:color="auto"/>
              <w:left w:val="nil"/>
              <w:bottom w:val="nil"/>
              <w:right w:val="nil"/>
            </w:tcBorders>
            <w:shd w:val="clear" w:color="auto" w:fill="auto"/>
            <w:noWrap/>
            <w:vAlign w:val="center"/>
            <w:hideMark/>
          </w:tcPr>
          <w:p w14:paraId="04FAD936" w14:textId="165BA75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07</w:t>
            </w:r>
          </w:p>
        </w:tc>
        <w:tc>
          <w:tcPr>
            <w:tcW w:w="555" w:type="pct"/>
            <w:tcBorders>
              <w:top w:val="single" w:sz="4" w:space="0" w:color="auto"/>
              <w:left w:val="nil"/>
              <w:bottom w:val="nil"/>
              <w:right w:val="nil"/>
            </w:tcBorders>
            <w:shd w:val="clear" w:color="auto" w:fill="auto"/>
            <w:noWrap/>
            <w:vAlign w:val="center"/>
            <w:hideMark/>
          </w:tcPr>
          <w:p w14:paraId="266BA497" w14:textId="5B204B6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67</w:t>
            </w:r>
          </w:p>
        </w:tc>
        <w:tc>
          <w:tcPr>
            <w:tcW w:w="555" w:type="pct"/>
            <w:tcBorders>
              <w:top w:val="single" w:sz="4" w:space="0" w:color="auto"/>
              <w:left w:val="nil"/>
              <w:bottom w:val="nil"/>
              <w:right w:val="nil"/>
            </w:tcBorders>
            <w:shd w:val="clear" w:color="auto" w:fill="auto"/>
            <w:noWrap/>
            <w:vAlign w:val="center"/>
            <w:hideMark/>
          </w:tcPr>
          <w:p w14:paraId="0A9602A2" w14:textId="6EADE44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3</w:t>
            </w:r>
          </w:p>
        </w:tc>
        <w:tc>
          <w:tcPr>
            <w:tcW w:w="351" w:type="pct"/>
            <w:tcBorders>
              <w:top w:val="single" w:sz="4" w:space="0" w:color="auto"/>
              <w:left w:val="nil"/>
              <w:bottom w:val="nil"/>
              <w:right w:val="nil"/>
            </w:tcBorders>
            <w:shd w:val="clear" w:color="auto" w:fill="auto"/>
            <w:noWrap/>
            <w:vAlign w:val="center"/>
            <w:hideMark/>
          </w:tcPr>
          <w:p w14:paraId="37EFC928" w14:textId="6A05490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43</w:t>
            </w:r>
          </w:p>
        </w:tc>
        <w:tc>
          <w:tcPr>
            <w:tcW w:w="555" w:type="pct"/>
            <w:tcBorders>
              <w:top w:val="single" w:sz="4" w:space="0" w:color="auto"/>
              <w:left w:val="nil"/>
              <w:bottom w:val="nil"/>
              <w:right w:val="nil"/>
            </w:tcBorders>
            <w:shd w:val="clear" w:color="auto" w:fill="auto"/>
            <w:noWrap/>
            <w:vAlign w:val="center"/>
            <w:hideMark/>
          </w:tcPr>
          <w:p w14:paraId="0504E83D" w14:textId="0CE22C9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c>
          <w:tcPr>
            <w:tcW w:w="555" w:type="pct"/>
            <w:tcBorders>
              <w:top w:val="single" w:sz="4" w:space="0" w:color="auto"/>
              <w:left w:val="nil"/>
              <w:bottom w:val="nil"/>
              <w:right w:val="nil"/>
            </w:tcBorders>
            <w:shd w:val="clear" w:color="auto" w:fill="auto"/>
            <w:noWrap/>
            <w:vAlign w:val="center"/>
            <w:hideMark/>
          </w:tcPr>
          <w:p w14:paraId="284E246F" w14:textId="44AE08F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10</w:t>
            </w:r>
          </w:p>
        </w:tc>
        <w:tc>
          <w:tcPr>
            <w:tcW w:w="351" w:type="pct"/>
            <w:tcBorders>
              <w:top w:val="single" w:sz="4" w:space="0" w:color="auto"/>
              <w:left w:val="nil"/>
              <w:bottom w:val="nil"/>
              <w:right w:val="nil"/>
            </w:tcBorders>
            <w:shd w:val="clear" w:color="auto" w:fill="auto"/>
            <w:noWrap/>
            <w:vAlign w:val="center"/>
            <w:hideMark/>
          </w:tcPr>
          <w:p w14:paraId="58D8799C" w14:textId="60FFB1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12</w:t>
            </w:r>
          </w:p>
        </w:tc>
      </w:tr>
      <w:tr w:rsidR="00711800" w:rsidRPr="00DC6C44" w14:paraId="106FFE0F" w14:textId="2C54A7F4" w:rsidTr="00102453">
        <w:trPr>
          <w:trHeight w:val="340"/>
          <w:jc w:val="center"/>
        </w:trPr>
        <w:tc>
          <w:tcPr>
            <w:tcW w:w="619" w:type="pct"/>
            <w:tcBorders>
              <w:top w:val="nil"/>
              <w:left w:val="nil"/>
              <w:bottom w:val="nil"/>
              <w:right w:val="nil"/>
            </w:tcBorders>
            <w:shd w:val="clear" w:color="auto" w:fill="auto"/>
            <w:noWrap/>
            <w:vAlign w:val="center"/>
            <w:hideMark/>
          </w:tcPr>
          <w:p w14:paraId="32D83EC3" w14:textId="097B365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S</w:t>
            </w:r>
          </w:p>
        </w:tc>
        <w:tc>
          <w:tcPr>
            <w:tcW w:w="555" w:type="pct"/>
            <w:tcBorders>
              <w:top w:val="nil"/>
              <w:left w:val="nil"/>
              <w:bottom w:val="nil"/>
              <w:right w:val="nil"/>
            </w:tcBorders>
            <w:shd w:val="clear" w:color="auto" w:fill="auto"/>
            <w:noWrap/>
            <w:vAlign w:val="center"/>
            <w:hideMark/>
          </w:tcPr>
          <w:p w14:paraId="2CEC8F64" w14:textId="70B3B53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95</w:t>
            </w:r>
          </w:p>
        </w:tc>
        <w:tc>
          <w:tcPr>
            <w:tcW w:w="555" w:type="pct"/>
            <w:tcBorders>
              <w:top w:val="nil"/>
              <w:left w:val="nil"/>
              <w:bottom w:val="nil"/>
              <w:right w:val="nil"/>
            </w:tcBorders>
            <w:shd w:val="clear" w:color="auto" w:fill="auto"/>
            <w:noWrap/>
            <w:vAlign w:val="center"/>
            <w:hideMark/>
          </w:tcPr>
          <w:p w14:paraId="0A45ACEC" w14:textId="2F5CDD8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1</w:t>
            </w:r>
          </w:p>
        </w:tc>
        <w:tc>
          <w:tcPr>
            <w:tcW w:w="351" w:type="pct"/>
            <w:tcBorders>
              <w:top w:val="nil"/>
              <w:left w:val="nil"/>
              <w:bottom w:val="nil"/>
              <w:right w:val="nil"/>
            </w:tcBorders>
            <w:shd w:val="clear" w:color="auto" w:fill="auto"/>
            <w:noWrap/>
            <w:vAlign w:val="center"/>
            <w:hideMark/>
          </w:tcPr>
          <w:p w14:paraId="2E07990D" w14:textId="73AA352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88</w:t>
            </w:r>
          </w:p>
        </w:tc>
        <w:tc>
          <w:tcPr>
            <w:tcW w:w="555" w:type="pct"/>
            <w:tcBorders>
              <w:top w:val="nil"/>
              <w:left w:val="nil"/>
              <w:bottom w:val="nil"/>
              <w:right w:val="nil"/>
            </w:tcBorders>
            <w:shd w:val="clear" w:color="auto" w:fill="auto"/>
            <w:noWrap/>
            <w:vAlign w:val="center"/>
            <w:hideMark/>
          </w:tcPr>
          <w:p w14:paraId="74874DDA" w14:textId="14600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2</w:t>
            </w:r>
          </w:p>
        </w:tc>
        <w:tc>
          <w:tcPr>
            <w:tcW w:w="555" w:type="pct"/>
            <w:tcBorders>
              <w:top w:val="nil"/>
              <w:left w:val="nil"/>
              <w:bottom w:val="nil"/>
              <w:right w:val="nil"/>
            </w:tcBorders>
            <w:shd w:val="clear" w:color="auto" w:fill="auto"/>
            <w:noWrap/>
            <w:vAlign w:val="center"/>
            <w:hideMark/>
          </w:tcPr>
          <w:p w14:paraId="05C2A500" w14:textId="34A0168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351" w:type="pct"/>
            <w:tcBorders>
              <w:top w:val="nil"/>
              <w:left w:val="nil"/>
              <w:bottom w:val="nil"/>
              <w:right w:val="nil"/>
            </w:tcBorders>
            <w:shd w:val="clear" w:color="auto" w:fill="auto"/>
            <w:noWrap/>
            <w:vAlign w:val="center"/>
            <w:hideMark/>
          </w:tcPr>
          <w:p w14:paraId="1740ADC5" w14:textId="5D7046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27571DF5" w14:textId="1C4F5A4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1</w:t>
            </w:r>
          </w:p>
        </w:tc>
        <w:tc>
          <w:tcPr>
            <w:tcW w:w="555" w:type="pct"/>
            <w:tcBorders>
              <w:top w:val="nil"/>
              <w:left w:val="nil"/>
              <w:bottom w:val="nil"/>
              <w:right w:val="nil"/>
            </w:tcBorders>
            <w:shd w:val="clear" w:color="auto" w:fill="auto"/>
            <w:noWrap/>
            <w:vAlign w:val="center"/>
            <w:hideMark/>
          </w:tcPr>
          <w:p w14:paraId="54250D1B" w14:textId="7DC04E3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6</w:t>
            </w:r>
          </w:p>
        </w:tc>
        <w:tc>
          <w:tcPr>
            <w:tcW w:w="351" w:type="pct"/>
            <w:tcBorders>
              <w:top w:val="nil"/>
              <w:left w:val="nil"/>
              <w:bottom w:val="nil"/>
              <w:right w:val="nil"/>
            </w:tcBorders>
            <w:shd w:val="clear" w:color="auto" w:fill="auto"/>
            <w:noWrap/>
            <w:vAlign w:val="center"/>
            <w:hideMark/>
          </w:tcPr>
          <w:p w14:paraId="2C749B21" w14:textId="11E8D9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93</w:t>
            </w:r>
          </w:p>
        </w:tc>
      </w:tr>
      <w:tr w:rsidR="00711800" w:rsidRPr="00DC6C44" w14:paraId="030D363D" w14:textId="76EE1CEF" w:rsidTr="00102453">
        <w:trPr>
          <w:trHeight w:val="340"/>
          <w:jc w:val="center"/>
        </w:trPr>
        <w:tc>
          <w:tcPr>
            <w:tcW w:w="619" w:type="pct"/>
            <w:tcBorders>
              <w:top w:val="nil"/>
              <w:left w:val="nil"/>
              <w:bottom w:val="nil"/>
              <w:right w:val="nil"/>
            </w:tcBorders>
            <w:shd w:val="clear" w:color="auto" w:fill="auto"/>
            <w:noWrap/>
            <w:vAlign w:val="center"/>
            <w:hideMark/>
          </w:tcPr>
          <w:p w14:paraId="33723A5A" w14:textId="26388D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HiFST</w:t>
            </w:r>
          </w:p>
        </w:tc>
        <w:tc>
          <w:tcPr>
            <w:tcW w:w="555" w:type="pct"/>
            <w:tcBorders>
              <w:top w:val="nil"/>
              <w:left w:val="nil"/>
              <w:bottom w:val="nil"/>
              <w:right w:val="nil"/>
            </w:tcBorders>
            <w:shd w:val="clear" w:color="auto" w:fill="auto"/>
            <w:noWrap/>
            <w:vAlign w:val="center"/>
            <w:hideMark/>
          </w:tcPr>
          <w:p w14:paraId="40354B50" w14:textId="18BDDBD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71</w:t>
            </w:r>
          </w:p>
        </w:tc>
        <w:tc>
          <w:tcPr>
            <w:tcW w:w="555" w:type="pct"/>
            <w:tcBorders>
              <w:top w:val="nil"/>
              <w:left w:val="nil"/>
              <w:bottom w:val="nil"/>
              <w:right w:val="nil"/>
            </w:tcBorders>
            <w:shd w:val="clear" w:color="auto" w:fill="auto"/>
            <w:noWrap/>
            <w:vAlign w:val="center"/>
            <w:hideMark/>
          </w:tcPr>
          <w:p w14:paraId="579713E1" w14:textId="539DDD5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44</w:t>
            </w:r>
          </w:p>
        </w:tc>
        <w:tc>
          <w:tcPr>
            <w:tcW w:w="351" w:type="pct"/>
            <w:tcBorders>
              <w:top w:val="nil"/>
              <w:left w:val="nil"/>
              <w:bottom w:val="nil"/>
              <w:right w:val="nil"/>
            </w:tcBorders>
            <w:shd w:val="clear" w:color="auto" w:fill="auto"/>
            <w:noWrap/>
            <w:vAlign w:val="center"/>
            <w:hideMark/>
          </w:tcPr>
          <w:p w14:paraId="59E27415" w14:textId="67EFF6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28</w:t>
            </w:r>
          </w:p>
        </w:tc>
        <w:tc>
          <w:tcPr>
            <w:tcW w:w="555" w:type="pct"/>
            <w:tcBorders>
              <w:top w:val="nil"/>
              <w:left w:val="nil"/>
              <w:bottom w:val="nil"/>
              <w:right w:val="nil"/>
            </w:tcBorders>
            <w:shd w:val="clear" w:color="auto" w:fill="auto"/>
            <w:noWrap/>
            <w:vAlign w:val="center"/>
            <w:hideMark/>
          </w:tcPr>
          <w:p w14:paraId="5F8C1F32" w14:textId="30807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36</w:t>
            </w:r>
          </w:p>
        </w:tc>
        <w:tc>
          <w:tcPr>
            <w:tcW w:w="555" w:type="pct"/>
            <w:tcBorders>
              <w:top w:val="nil"/>
              <w:left w:val="nil"/>
              <w:bottom w:val="nil"/>
              <w:right w:val="nil"/>
            </w:tcBorders>
            <w:shd w:val="clear" w:color="auto" w:fill="auto"/>
            <w:noWrap/>
            <w:vAlign w:val="center"/>
            <w:hideMark/>
          </w:tcPr>
          <w:p w14:paraId="1D95ABA4" w14:textId="5117D4E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8</w:t>
            </w:r>
          </w:p>
        </w:tc>
        <w:tc>
          <w:tcPr>
            <w:tcW w:w="351" w:type="pct"/>
            <w:tcBorders>
              <w:top w:val="nil"/>
              <w:left w:val="nil"/>
              <w:bottom w:val="nil"/>
              <w:right w:val="nil"/>
            </w:tcBorders>
            <w:shd w:val="clear" w:color="auto" w:fill="auto"/>
            <w:noWrap/>
            <w:vAlign w:val="center"/>
            <w:hideMark/>
          </w:tcPr>
          <w:p w14:paraId="11E66A54" w14:textId="5374047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4F89D163" w14:textId="06D4FB7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43</w:t>
            </w:r>
          </w:p>
        </w:tc>
        <w:tc>
          <w:tcPr>
            <w:tcW w:w="555" w:type="pct"/>
            <w:tcBorders>
              <w:top w:val="nil"/>
              <w:left w:val="nil"/>
              <w:bottom w:val="nil"/>
              <w:right w:val="nil"/>
            </w:tcBorders>
            <w:shd w:val="clear" w:color="auto" w:fill="auto"/>
            <w:noWrap/>
            <w:vAlign w:val="center"/>
            <w:hideMark/>
          </w:tcPr>
          <w:p w14:paraId="753297A2" w14:textId="792F076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2</w:t>
            </w:r>
          </w:p>
        </w:tc>
        <w:tc>
          <w:tcPr>
            <w:tcW w:w="351" w:type="pct"/>
            <w:tcBorders>
              <w:top w:val="nil"/>
              <w:left w:val="nil"/>
              <w:bottom w:val="nil"/>
              <w:right w:val="nil"/>
            </w:tcBorders>
            <w:shd w:val="clear" w:color="auto" w:fill="auto"/>
            <w:noWrap/>
            <w:vAlign w:val="center"/>
            <w:hideMark/>
          </w:tcPr>
          <w:p w14:paraId="30F0056F" w14:textId="66BF87D6"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50</w:t>
            </w:r>
          </w:p>
        </w:tc>
      </w:tr>
      <w:tr w:rsidR="00711800" w:rsidRPr="00DC6C44" w14:paraId="32125945" w14:textId="4E7BD44E" w:rsidTr="00102453">
        <w:trPr>
          <w:trHeight w:val="340"/>
          <w:jc w:val="center"/>
        </w:trPr>
        <w:tc>
          <w:tcPr>
            <w:tcW w:w="619" w:type="pct"/>
            <w:tcBorders>
              <w:top w:val="nil"/>
              <w:left w:val="nil"/>
              <w:bottom w:val="nil"/>
              <w:right w:val="nil"/>
            </w:tcBorders>
            <w:shd w:val="clear" w:color="auto" w:fill="auto"/>
            <w:noWrap/>
            <w:vAlign w:val="center"/>
            <w:hideMark/>
          </w:tcPr>
          <w:p w14:paraId="2CE67D81" w14:textId="761AE4B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FRR</w:t>
            </w:r>
          </w:p>
        </w:tc>
        <w:tc>
          <w:tcPr>
            <w:tcW w:w="555" w:type="pct"/>
            <w:tcBorders>
              <w:top w:val="nil"/>
              <w:left w:val="nil"/>
              <w:bottom w:val="nil"/>
              <w:right w:val="nil"/>
            </w:tcBorders>
            <w:shd w:val="clear" w:color="auto" w:fill="auto"/>
            <w:noWrap/>
            <w:vAlign w:val="center"/>
            <w:hideMark/>
          </w:tcPr>
          <w:p w14:paraId="21699250" w14:textId="64B6B14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26</w:t>
            </w:r>
          </w:p>
        </w:tc>
        <w:tc>
          <w:tcPr>
            <w:tcW w:w="555" w:type="pct"/>
            <w:tcBorders>
              <w:top w:val="nil"/>
              <w:left w:val="nil"/>
              <w:bottom w:val="nil"/>
              <w:right w:val="nil"/>
            </w:tcBorders>
            <w:shd w:val="clear" w:color="auto" w:fill="auto"/>
            <w:noWrap/>
            <w:vAlign w:val="center"/>
            <w:hideMark/>
          </w:tcPr>
          <w:p w14:paraId="6A1EC660" w14:textId="531CA2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82</w:t>
            </w:r>
          </w:p>
        </w:tc>
        <w:tc>
          <w:tcPr>
            <w:tcW w:w="351" w:type="pct"/>
            <w:tcBorders>
              <w:top w:val="nil"/>
              <w:left w:val="nil"/>
              <w:bottom w:val="nil"/>
              <w:right w:val="nil"/>
            </w:tcBorders>
            <w:shd w:val="clear" w:color="auto" w:fill="auto"/>
            <w:noWrap/>
            <w:vAlign w:val="center"/>
            <w:hideMark/>
          </w:tcPr>
          <w:p w14:paraId="39AD3D5F" w14:textId="5F5D2CA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7</w:t>
            </w:r>
          </w:p>
        </w:tc>
        <w:tc>
          <w:tcPr>
            <w:tcW w:w="555" w:type="pct"/>
            <w:tcBorders>
              <w:top w:val="nil"/>
              <w:left w:val="nil"/>
              <w:bottom w:val="nil"/>
              <w:right w:val="nil"/>
            </w:tcBorders>
            <w:shd w:val="clear" w:color="auto" w:fill="auto"/>
            <w:noWrap/>
            <w:vAlign w:val="center"/>
            <w:hideMark/>
          </w:tcPr>
          <w:p w14:paraId="46183FF3" w14:textId="325640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5</w:t>
            </w:r>
          </w:p>
        </w:tc>
        <w:tc>
          <w:tcPr>
            <w:tcW w:w="555" w:type="pct"/>
            <w:tcBorders>
              <w:top w:val="nil"/>
              <w:left w:val="nil"/>
              <w:bottom w:val="nil"/>
              <w:right w:val="nil"/>
            </w:tcBorders>
            <w:shd w:val="clear" w:color="auto" w:fill="auto"/>
            <w:noWrap/>
            <w:vAlign w:val="center"/>
            <w:hideMark/>
          </w:tcPr>
          <w:p w14:paraId="2B5A3056" w14:textId="0E5220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49</w:t>
            </w:r>
          </w:p>
        </w:tc>
        <w:tc>
          <w:tcPr>
            <w:tcW w:w="351" w:type="pct"/>
            <w:tcBorders>
              <w:top w:val="nil"/>
              <w:left w:val="nil"/>
              <w:bottom w:val="nil"/>
              <w:right w:val="nil"/>
            </w:tcBorders>
            <w:shd w:val="clear" w:color="auto" w:fill="auto"/>
            <w:noWrap/>
            <w:vAlign w:val="center"/>
            <w:hideMark/>
          </w:tcPr>
          <w:p w14:paraId="3DFD0BAA" w14:textId="4BCAA9F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05</w:t>
            </w:r>
          </w:p>
        </w:tc>
        <w:tc>
          <w:tcPr>
            <w:tcW w:w="555" w:type="pct"/>
            <w:tcBorders>
              <w:top w:val="nil"/>
              <w:left w:val="nil"/>
              <w:bottom w:val="nil"/>
              <w:right w:val="nil"/>
            </w:tcBorders>
            <w:shd w:val="clear" w:color="auto" w:fill="auto"/>
            <w:noWrap/>
            <w:vAlign w:val="center"/>
            <w:hideMark/>
          </w:tcPr>
          <w:p w14:paraId="2FB549FB" w14:textId="732B8F3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15</w:t>
            </w:r>
          </w:p>
        </w:tc>
        <w:tc>
          <w:tcPr>
            <w:tcW w:w="555" w:type="pct"/>
            <w:tcBorders>
              <w:top w:val="nil"/>
              <w:left w:val="nil"/>
              <w:bottom w:val="nil"/>
              <w:right w:val="nil"/>
            </w:tcBorders>
            <w:shd w:val="clear" w:color="auto" w:fill="auto"/>
            <w:noWrap/>
            <w:vAlign w:val="center"/>
            <w:hideMark/>
          </w:tcPr>
          <w:p w14:paraId="58E3F820" w14:textId="7BFD44B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7</w:t>
            </w:r>
          </w:p>
        </w:tc>
        <w:tc>
          <w:tcPr>
            <w:tcW w:w="351" w:type="pct"/>
            <w:tcBorders>
              <w:top w:val="nil"/>
              <w:left w:val="nil"/>
              <w:bottom w:val="nil"/>
              <w:right w:val="nil"/>
            </w:tcBorders>
            <w:shd w:val="clear" w:color="auto" w:fill="auto"/>
            <w:noWrap/>
            <w:vAlign w:val="center"/>
            <w:hideMark/>
          </w:tcPr>
          <w:p w14:paraId="3CB2CA94" w14:textId="3821373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91</w:t>
            </w:r>
          </w:p>
        </w:tc>
      </w:tr>
      <w:tr w:rsidR="00711800" w:rsidRPr="00DC6C44" w14:paraId="0E792898" w14:textId="6820A1DA" w:rsidTr="00102453">
        <w:trPr>
          <w:trHeight w:val="340"/>
          <w:jc w:val="center"/>
        </w:trPr>
        <w:tc>
          <w:tcPr>
            <w:tcW w:w="619" w:type="pct"/>
            <w:tcBorders>
              <w:top w:val="nil"/>
              <w:left w:val="nil"/>
              <w:bottom w:val="nil"/>
              <w:right w:val="nil"/>
            </w:tcBorders>
            <w:shd w:val="clear" w:color="auto" w:fill="auto"/>
            <w:noWrap/>
            <w:vAlign w:val="center"/>
            <w:hideMark/>
          </w:tcPr>
          <w:p w14:paraId="04F78D2D" w14:textId="0D4A929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CENet</w:t>
            </w:r>
          </w:p>
        </w:tc>
        <w:tc>
          <w:tcPr>
            <w:tcW w:w="555" w:type="pct"/>
            <w:tcBorders>
              <w:top w:val="nil"/>
              <w:left w:val="nil"/>
              <w:bottom w:val="nil"/>
              <w:right w:val="nil"/>
            </w:tcBorders>
            <w:shd w:val="clear" w:color="auto" w:fill="auto"/>
            <w:noWrap/>
            <w:vAlign w:val="center"/>
            <w:hideMark/>
          </w:tcPr>
          <w:p w14:paraId="27EFBA69" w14:textId="2BD66F44"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2CF176D" w14:textId="66869A9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4DC27CCD" w14:textId="2EFE6330"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93A93E6" w14:textId="5F5A2B8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555" w:type="pct"/>
            <w:tcBorders>
              <w:top w:val="nil"/>
              <w:left w:val="nil"/>
              <w:bottom w:val="nil"/>
              <w:right w:val="nil"/>
            </w:tcBorders>
            <w:shd w:val="clear" w:color="auto" w:fill="auto"/>
            <w:noWrap/>
            <w:vAlign w:val="center"/>
            <w:hideMark/>
          </w:tcPr>
          <w:p w14:paraId="1748A6B7" w14:textId="6747CDA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351" w:type="pct"/>
            <w:tcBorders>
              <w:top w:val="nil"/>
              <w:left w:val="nil"/>
              <w:bottom w:val="nil"/>
              <w:right w:val="nil"/>
            </w:tcBorders>
            <w:shd w:val="clear" w:color="auto" w:fill="auto"/>
            <w:noWrap/>
            <w:vAlign w:val="center"/>
            <w:hideMark/>
          </w:tcPr>
          <w:p w14:paraId="59306AE2" w14:textId="1D1EEF7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60</w:t>
            </w:r>
          </w:p>
        </w:tc>
        <w:tc>
          <w:tcPr>
            <w:tcW w:w="555" w:type="pct"/>
            <w:tcBorders>
              <w:top w:val="nil"/>
              <w:left w:val="nil"/>
              <w:bottom w:val="nil"/>
              <w:right w:val="nil"/>
            </w:tcBorders>
            <w:shd w:val="clear" w:color="auto" w:fill="auto"/>
            <w:noWrap/>
            <w:vAlign w:val="center"/>
            <w:hideMark/>
          </w:tcPr>
          <w:p w14:paraId="318146FB" w14:textId="3B779D2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5</w:t>
            </w:r>
          </w:p>
        </w:tc>
        <w:tc>
          <w:tcPr>
            <w:tcW w:w="555" w:type="pct"/>
            <w:tcBorders>
              <w:top w:val="nil"/>
              <w:left w:val="nil"/>
              <w:bottom w:val="nil"/>
              <w:right w:val="nil"/>
            </w:tcBorders>
            <w:shd w:val="clear" w:color="auto" w:fill="auto"/>
            <w:noWrap/>
            <w:vAlign w:val="center"/>
            <w:hideMark/>
          </w:tcPr>
          <w:p w14:paraId="478CCDB8" w14:textId="0790C1A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40</w:t>
            </w:r>
          </w:p>
        </w:tc>
        <w:tc>
          <w:tcPr>
            <w:tcW w:w="351" w:type="pct"/>
            <w:tcBorders>
              <w:top w:val="nil"/>
              <w:left w:val="nil"/>
              <w:bottom w:val="nil"/>
              <w:right w:val="nil"/>
            </w:tcBorders>
            <w:shd w:val="clear" w:color="auto" w:fill="auto"/>
            <w:noWrap/>
            <w:vAlign w:val="center"/>
            <w:hideMark/>
          </w:tcPr>
          <w:p w14:paraId="7FBCF111" w14:textId="426147D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7</w:t>
            </w:r>
          </w:p>
        </w:tc>
      </w:tr>
      <w:tr w:rsidR="00711800" w:rsidRPr="00DC6C44" w14:paraId="3FD28EF0" w14:textId="1D81FB29" w:rsidTr="00102453">
        <w:trPr>
          <w:trHeight w:val="340"/>
          <w:jc w:val="center"/>
        </w:trPr>
        <w:tc>
          <w:tcPr>
            <w:tcW w:w="619" w:type="pct"/>
            <w:tcBorders>
              <w:top w:val="nil"/>
              <w:left w:val="nil"/>
              <w:bottom w:val="nil"/>
              <w:right w:val="nil"/>
            </w:tcBorders>
            <w:shd w:val="clear" w:color="auto" w:fill="auto"/>
            <w:noWrap/>
            <w:vAlign w:val="center"/>
            <w:hideMark/>
          </w:tcPr>
          <w:p w14:paraId="5916F5CE"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CRL</w:t>
            </w:r>
          </w:p>
        </w:tc>
        <w:tc>
          <w:tcPr>
            <w:tcW w:w="555" w:type="pct"/>
            <w:tcBorders>
              <w:top w:val="nil"/>
              <w:left w:val="nil"/>
              <w:bottom w:val="nil"/>
              <w:right w:val="nil"/>
            </w:tcBorders>
            <w:shd w:val="clear" w:color="auto" w:fill="auto"/>
            <w:noWrap/>
            <w:vAlign w:val="center"/>
            <w:hideMark/>
          </w:tcPr>
          <w:p w14:paraId="60E0CE94" w14:textId="79D1D21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2B61EF70" w14:textId="498B8876"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672B7633" w14:textId="388D3F92"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09626C8E" w14:textId="60BEEC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4</w:t>
            </w:r>
          </w:p>
        </w:tc>
        <w:tc>
          <w:tcPr>
            <w:tcW w:w="555" w:type="pct"/>
            <w:tcBorders>
              <w:top w:val="nil"/>
              <w:left w:val="nil"/>
              <w:bottom w:val="nil"/>
              <w:right w:val="nil"/>
            </w:tcBorders>
            <w:shd w:val="clear" w:color="auto" w:fill="auto"/>
            <w:noWrap/>
            <w:vAlign w:val="center"/>
            <w:hideMark/>
          </w:tcPr>
          <w:p w14:paraId="1FEB37E3" w14:textId="471E578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51</w:t>
            </w:r>
          </w:p>
        </w:tc>
        <w:tc>
          <w:tcPr>
            <w:tcW w:w="351" w:type="pct"/>
            <w:tcBorders>
              <w:top w:val="nil"/>
              <w:left w:val="nil"/>
              <w:bottom w:val="nil"/>
              <w:right w:val="nil"/>
            </w:tcBorders>
            <w:shd w:val="clear" w:color="auto" w:fill="auto"/>
            <w:noWrap/>
            <w:vAlign w:val="center"/>
            <w:hideMark/>
          </w:tcPr>
          <w:p w14:paraId="1DCBD110"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84</w:t>
            </w:r>
          </w:p>
        </w:tc>
        <w:tc>
          <w:tcPr>
            <w:tcW w:w="555" w:type="pct"/>
            <w:tcBorders>
              <w:top w:val="nil"/>
              <w:left w:val="nil"/>
              <w:bottom w:val="nil"/>
              <w:right w:val="nil"/>
            </w:tcBorders>
            <w:shd w:val="clear" w:color="auto" w:fill="auto"/>
            <w:noWrap/>
            <w:vAlign w:val="center"/>
            <w:hideMark/>
          </w:tcPr>
          <w:p w14:paraId="2F20253C" w14:textId="18CD08F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4</w:t>
            </w:r>
          </w:p>
        </w:tc>
        <w:tc>
          <w:tcPr>
            <w:tcW w:w="555" w:type="pct"/>
            <w:tcBorders>
              <w:top w:val="nil"/>
              <w:left w:val="nil"/>
              <w:bottom w:val="nil"/>
              <w:right w:val="nil"/>
            </w:tcBorders>
            <w:shd w:val="clear" w:color="auto" w:fill="auto"/>
            <w:noWrap/>
            <w:vAlign w:val="center"/>
            <w:hideMark/>
          </w:tcPr>
          <w:p w14:paraId="7F414124" w14:textId="1016D52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1</w:t>
            </w:r>
          </w:p>
        </w:tc>
        <w:tc>
          <w:tcPr>
            <w:tcW w:w="351" w:type="pct"/>
            <w:tcBorders>
              <w:top w:val="nil"/>
              <w:left w:val="nil"/>
              <w:bottom w:val="nil"/>
              <w:right w:val="nil"/>
            </w:tcBorders>
            <w:shd w:val="clear" w:color="auto" w:fill="auto"/>
            <w:noWrap/>
            <w:vAlign w:val="center"/>
            <w:hideMark/>
          </w:tcPr>
          <w:p w14:paraId="056CF3D3" w14:textId="0AE5B21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r>
      <w:tr w:rsidR="00711800" w:rsidRPr="00DC6C44" w14:paraId="79F324F8" w14:textId="6DA1B411" w:rsidTr="00102453">
        <w:trPr>
          <w:trHeight w:val="340"/>
          <w:jc w:val="center"/>
        </w:trPr>
        <w:tc>
          <w:tcPr>
            <w:tcW w:w="619" w:type="pct"/>
            <w:tcBorders>
              <w:top w:val="nil"/>
              <w:left w:val="nil"/>
              <w:bottom w:val="nil"/>
              <w:right w:val="nil"/>
            </w:tcBorders>
            <w:shd w:val="clear" w:color="auto" w:fill="auto"/>
            <w:noWrap/>
            <w:vAlign w:val="center"/>
            <w:hideMark/>
          </w:tcPr>
          <w:p w14:paraId="0BC26A40" w14:textId="25766A0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G</w:t>
            </w:r>
          </w:p>
        </w:tc>
        <w:tc>
          <w:tcPr>
            <w:tcW w:w="555" w:type="pct"/>
            <w:tcBorders>
              <w:top w:val="nil"/>
              <w:left w:val="nil"/>
              <w:bottom w:val="nil"/>
              <w:right w:val="nil"/>
            </w:tcBorders>
            <w:shd w:val="clear" w:color="auto" w:fill="auto"/>
            <w:noWrap/>
            <w:vAlign w:val="center"/>
            <w:hideMark/>
          </w:tcPr>
          <w:p w14:paraId="3C72E3A8" w14:textId="4C2DE54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443</w:t>
            </w:r>
          </w:p>
        </w:tc>
        <w:tc>
          <w:tcPr>
            <w:tcW w:w="555" w:type="pct"/>
            <w:tcBorders>
              <w:top w:val="nil"/>
              <w:left w:val="nil"/>
              <w:bottom w:val="nil"/>
              <w:right w:val="nil"/>
            </w:tcBorders>
            <w:shd w:val="clear" w:color="auto" w:fill="auto"/>
            <w:noWrap/>
            <w:vAlign w:val="center"/>
            <w:hideMark/>
          </w:tcPr>
          <w:p w14:paraId="1E9465AC" w14:textId="11715B6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53</w:t>
            </w:r>
          </w:p>
        </w:tc>
        <w:tc>
          <w:tcPr>
            <w:tcW w:w="351" w:type="pct"/>
            <w:tcBorders>
              <w:top w:val="nil"/>
              <w:left w:val="nil"/>
              <w:bottom w:val="nil"/>
              <w:right w:val="nil"/>
            </w:tcBorders>
            <w:shd w:val="clear" w:color="auto" w:fill="auto"/>
            <w:noWrap/>
            <w:vAlign w:val="center"/>
            <w:hideMark/>
          </w:tcPr>
          <w:p w14:paraId="3E0D2F75" w14:textId="5D5731F7"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225</w:t>
            </w:r>
          </w:p>
        </w:tc>
        <w:tc>
          <w:tcPr>
            <w:tcW w:w="555" w:type="pct"/>
            <w:tcBorders>
              <w:top w:val="nil"/>
              <w:left w:val="nil"/>
              <w:bottom w:val="nil"/>
              <w:right w:val="nil"/>
            </w:tcBorders>
            <w:shd w:val="clear" w:color="auto" w:fill="auto"/>
            <w:noWrap/>
            <w:vAlign w:val="center"/>
            <w:hideMark/>
          </w:tcPr>
          <w:p w14:paraId="1AE26948" w14:textId="08DC2B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9</w:t>
            </w:r>
          </w:p>
        </w:tc>
        <w:tc>
          <w:tcPr>
            <w:tcW w:w="555" w:type="pct"/>
            <w:tcBorders>
              <w:top w:val="nil"/>
              <w:left w:val="nil"/>
              <w:bottom w:val="nil"/>
              <w:right w:val="nil"/>
            </w:tcBorders>
            <w:shd w:val="clear" w:color="auto" w:fill="auto"/>
            <w:noWrap/>
            <w:vAlign w:val="center"/>
            <w:hideMark/>
          </w:tcPr>
          <w:p w14:paraId="7AEDB775" w14:textId="3EC90DB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2</w:t>
            </w:r>
          </w:p>
        </w:tc>
        <w:tc>
          <w:tcPr>
            <w:tcW w:w="351" w:type="pct"/>
            <w:tcBorders>
              <w:top w:val="nil"/>
              <w:left w:val="nil"/>
              <w:bottom w:val="nil"/>
              <w:right w:val="nil"/>
            </w:tcBorders>
            <w:shd w:val="clear" w:color="auto" w:fill="auto"/>
            <w:noWrap/>
            <w:vAlign w:val="center"/>
            <w:hideMark/>
          </w:tcPr>
          <w:p w14:paraId="0CA40E93" w14:textId="4E313D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19</w:t>
            </w:r>
          </w:p>
        </w:tc>
        <w:tc>
          <w:tcPr>
            <w:tcW w:w="555" w:type="pct"/>
            <w:tcBorders>
              <w:top w:val="nil"/>
              <w:left w:val="nil"/>
              <w:bottom w:val="nil"/>
              <w:right w:val="nil"/>
            </w:tcBorders>
            <w:shd w:val="clear" w:color="auto" w:fill="auto"/>
            <w:noWrap/>
            <w:vAlign w:val="center"/>
            <w:hideMark/>
          </w:tcPr>
          <w:p w14:paraId="0CCFD5AD" w14:textId="2713D79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555" w:type="pct"/>
            <w:tcBorders>
              <w:top w:val="nil"/>
              <w:left w:val="nil"/>
              <w:bottom w:val="nil"/>
              <w:right w:val="nil"/>
            </w:tcBorders>
            <w:shd w:val="clear" w:color="auto" w:fill="auto"/>
            <w:noWrap/>
            <w:vAlign w:val="center"/>
            <w:hideMark/>
          </w:tcPr>
          <w:p w14:paraId="1C451123" w14:textId="6508BF11"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664</w:t>
            </w:r>
          </w:p>
        </w:tc>
        <w:tc>
          <w:tcPr>
            <w:tcW w:w="351" w:type="pct"/>
            <w:tcBorders>
              <w:top w:val="nil"/>
              <w:left w:val="nil"/>
              <w:bottom w:val="nil"/>
              <w:right w:val="nil"/>
            </w:tcBorders>
            <w:shd w:val="clear" w:color="auto" w:fill="auto"/>
            <w:noWrap/>
            <w:vAlign w:val="center"/>
            <w:hideMark/>
          </w:tcPr>
          <w:p w14:paraId="20AF238A" w14:textId="076D394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2</w:t>
            </w:r>
          </w:p>
        </w:tc>
      </w:tr>
      <w:tr w:rsidR="00711800" w:rsidRPr="00DC6C44" w14:paraId="54669185" w14:textId="702A9AD5" w:rsidTr="00102453">
        <w:trPr>
          <w:trHeight w:val="340"/>
          <w:jc w:val="center"/>
        </w:trPr>
        <w:tc>
          <w:tcPr>
            <w:tcW w:w="619" w:type="pct"/>
            <w:tcBorders>
              <w:top w:val="nil"/>
              <w:left w:val="nil"/>
              <w:bottom w:val="nil"/>
              <w:right w:val="nil"/>
            </w:tcBorders>
            <w:shd w:val="clear" w:color="auto" w:fill="auto"/>
            <w:noWrap/>
            <w:vAlign w:val="center"/>
            <w:hideMark/>
          </w:tcPr>
          <w:p w14:paraId="7FDE3500" w14:textId="1730D83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EFENet</w:t>
            </w:r>
          </w:p>
        </w:tc>
        <w:tc>
          <w:tcPr>
            <w:tcW w:w="555" w:type="pct"/>
            <w:tcBorders>
              <w:top w:val="nil"/>
              <w:left w:val="nil"/>
              <w:bottom w:val="nil"/>
              <w:right w:val="nil"/>
            </w:tcBorders>
            <w:shd w:val="clear" w:color="auto" w:fill="auto"/>
            <w:noWrap/>
            <w:vAlign w:val="center"/>
            <w:hideMark/>
          </w:tcPr>
          <w:p w14:paraId="0AA44B65" w14:textId="1B00F11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4</w:t>
            </w:r>
          </w:p>
        </w:tc>
        <w:tc>
          <w:tcPr>
            <w:tcW w:w="555" w:type="pct"/>
            <w:tcBorders>
              <w:top w:val="nil"/>
              <w:left w:val="nil"/>
              <w:bottom w:val="nil"/>
              <w:right w:val="nil"/>
            </w:tcBorders>
            <w:shd w:val="clear" w:color="auto" w:fill="auto"/>
            <w:noWrap/>
            <w:vAlign w:val="center"/>
            <w:hideMark/>
          </w:tcPr>
          <w:p w14:paraId="5BED280C" w14:textId="0FDB25E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756</w:t>
            </w:r>
          </w:p>
        </w:tc>
        <w:tc>
          <w:tcPr>
            <w:tcW w:w="351" w:type="pct"/>
            <w:tcBorders>
              <w:top w:val="nil"/>
              <w:left w:val="nil"/>
              <w:bottom w:val="nil"/>
              <w:right w:val="nil"/>
            </w:tcBorders>
            <w:shd w:val="clear" w:color="auto" w:fill="auto"/>
            <w:noWrap/>
            <w:vAlign w:val="center"/>
            <w:hideMark/>
          </w:tcPr>
          <w:p w14:paraId="342643B4" w14:textId="309507F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125</w:t>
            </w:r>
          </w:p>
        </w:tc>
        <w:tc>
          <w:tcPr>
            <w:tcW w:w="555" w:type="pct"/>
            <w:tcBorders>
              <w:top w:val="nil"/>
              <w:left w:val="nil"/>
              <w:bottom w:val="nil"/>
              <w:right w:val="nil"/>
            </w:tcBorders>
            <w:shd w:val="clear" w:color="auto" w:fill="auto"/>
            <w:noWrap/>
            <w:vAlign w:val="center"/>
            <w:hideMark/>
          </w:tcPr>
          <w:p w14:paraId="3B002715" w14:textId="70ED6C8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914</w:t>
            </w:r>
          </w:p>
        </w:tc>
        <w:tc>
          <w:tcPr>
            <w:tcW w:w="555" w:type="pct"/>
            <w:tcBorders>
              <w:top w:val="nil"/>
              <w:left w:val="nil"/>
              <w:bottom w:val="nil"/>
              <w:right w:val="nil"/>
            </w:tcBorders>
            <w:shd w:val="clear" w:color="auto" w:fill="auto"/>
            <w:noWrap/>
            <w:vAlign w:val="center"/>
            <w:hideMark/>
          </w:tcPr>
          <w:p w14:paraId="0FE8308A" w14:textId="422BC013"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85</w:t>
            </w:r>
          </w:p>
        </w:tc>
        <w:tc>
          <w:tcPr>
            <w:tcW w:w="351" w:type="pct"/>
            <w:tcBorders>
              <w:top w:val="nil"/>
              <w:left w:val="nil"/>
              <w:bottom w:val="nil"/>
              <w:right w:val="nil"/>
            </w:tcBorders>
            <w:shd w:val="clear" w:color="auto" w:fill="auto"/>
            <w:noWrap/>
            <w:vAlign w:val="center"/>
            <w:hideMark/>
          </w:tcPr>
          <w:p w14:paraId="599AE4CA" w14:textId="441DE3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053</w:t>
            </w:r>
          </w:p>
        </w:tc>
        <w:tc>
          <w:tcPr>
            <w:tcW w:w="555" w:type="pct"/>
            <w:tcBorders>
              <w:top w:val="nil"/>
              <w:left w:val="nil"/>
              <w:bottom w:val="nil"/>
              <w:right w:val="nil"/>
            </w:tcBorders>
            <w:shd w:val="clear" w:color="auto" w:fill="auto"/>
            <w:noWrap/>
            <w:vAlign w:val="center"/>
            <w:hideMark/>
          </w:tcPr>
          <w:p w14:paraId="2647FE3D" w14:textId="01DB1EA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54</w:t>
            </w:r>
          </w:p>
        </w:tc>
        <w:tc>
          <w:tcPr>
            <w:tcW w:w="555" w:type="pct"/>
            <w:tcBorders>
              <w:top w:val="nil"/>
              <w:left w:val="nil"/>
              <w:bottom w:val="nil"/>
              <w:right w:val="nil"/>
            </w:tcBorders>
            <w:shd w:val="clear" w:color="auto" w:fill="auto"/>
            <w:noWrap/>
            <w:vAlign w:val="center"/>
            <w:hideMark/>
          </w:tcPr>
          <w:p w14:paraId="32F1305E" w14:textId="31A9CE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15</w:t>
            </w:r>
          </w:p>
        </w:tc>
        <w:tc>
          <w:tcPr>
            <w:tcW w:w="351" w:type="pct"/>
            <w:tcBorders>
              <w:top w:val="nil"/>
              <w:left w:val="nil"/>
              <w:bottom w:val="nil"/>
              <w:right w:val="nil"/>
            </w:tcBorders>
            <w:shd w:val="clear" w:color="auto" w:fill="auto"/>
            <w:noWrap/>
            <w:vAlign w:val="center"/>
            <w:hideMark/>
          </w:tcPr>
          <w:p w14:paraId="69D9678E" w14:textId="20BFC66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94</w:t>
            </w:r>
          </w:p>
        </w:tc>
      </w:tr>
      <w:tr w:rsidR="00711800" w:rsidRPr="00DC6C44" w14:paraId="38A12700" w14:textId="0343D2BB" w:rsidTr="00102453">
        <w:trPr>
          <w:trHeight w:val="340"/>
          <w:jc w:val="center"/>
        </w:trPr>
        <w:tc>
          <w:tcPr>
            <w:tcW w:w="619" w:type="pct"/>
            <w:tcBorders>
              <w:top w:val="nil"/>
              <w:left w:val="nil"/>
              <w:bottom w:val="nil"/>
              <w:right w:val="nil"/>
            </w:tcBorders>
            <w:shd w:val="clear" w:color="auto" w:fill="auto"/>
            <w:noWrap/>
            <w:vAlign w:val="center"/>
            <w:hideMark/>
          </w:tcPr>
          <w:p w14:paraId="7DE97A79" w14:textId="78FDE2E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5"/>
                <w:szCs w:val="15"/>
              </w:rPr>
              <w:t>DeFusionNet</w:t>
            </w:r>
          </w:p>
        </w:tc>
        <w:tc>
          <w:tcPr>
            <w:tcW w:w="555" w:type="pct"/>
            <w:tcBorders>
              <w:top w:val="nil"/>
              <w:left w:val="nil"/>
              <w:bottom w:val="nil"/>
              <w:right w:val="nil"/>
            </w:tcBorders>
            <w:shd w:val="clear" w:color="auto" w:fill="auto"/>
            <w:noWrap/>
            <w:vAlign w:val="center"/>
            <w:hideMark/>
          </w:tcPr>
          <w:p w14:paraId="010C6806" w14:textId="3818A9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25</w:t>
            </w:r>
          </w:p>
        </w:tc>
        <w:tc>
          <w:tcPr>
            <w:tcW w:w="555" w:type="pct"/>
            <w:tcBorders>
              <w:top w:val="nil"/>
              <w:left w:val="nil"/>
              <w:bottom w:val="nil"/>
              <w:right w:val="nil"/>
            </w:tcBorders>
            <w:shd w:val="clear" w:color="auto" w:fill="auto"/>
            <w:noWrap/>
            <w:vAlign w:val="center"/>
            <w:hideMark/>
          </w:tcPr>
          <w:p w14:paraId="53FF6F97" w14:textId="6C3C051F"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737</w:t>
            </w:r>
          </w:p>
        </w:tc>
        <w:tc>
          <w:tcPr>
            <w:tcW w:w="351" w:type="pct"/>
            <w:tcBorders>
              <w:top w:val="nil"/>
              <w:left w:val="nil"/>
              <w:bottom w:val="nil"/>
              <w:right w:val="nil"/>
            </w:tcBorders>
            <w:shd w:val="clear" w:color="auto" w:fill="auto"/>
            <w:noWrap/>
            <w:vAlign w:val="center"/>
            <w:hideMark/>
          </w:tcPr>
          <w:p w14:paraId="0968E3A7" w14:textId="113EAE5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2</w:t>
            </w:r>
          </w:p>
        </w:tc>
        <w:tc>
          <w:tcPr>
            <w:tcW w:w="555" w:type="pct"/>
            <w:tcBorders>
              <w:top w:val="nil"/>
              <w:left w:val="nil"/>
              <w:bottom w:val="nil"/>
              <w:right w:val="nil"/>
            </w:tcBorders>
            <w:shd w:val="clear" w:color="auto" w:fill="auto"/>
            <w:noWrap/>
            <w:vAlign w:val="center"/>
            <w:hideMark/>
          </w:tcPr>
          <w:p w14:paraId="17F23CE9" w14:textId="3843654A"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31775CF" w14:textId="48F35EF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760F64C1" w14:textId="121A033D"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7994928" w14:textId="50D3B374"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839</w:t>
            </w:r>
          </w:p>
        </w:tc>
        <w:tc>
          <w:tcPr>
            <w:tcW w:w="555" w:type="pct"/>
            <w:tcBorders>
              <w:top w:val="nil"/>
              <w:left w:val="nil"/>
              <w:bottom w:val="nil"/>
              <w:right w:val="nil"/>
            </w:tcBorders>
            <w:shd w:val="clear" w:color="auto" w:fill="auto"/>
            <w:noWrap/>
            <w:vAlign w:val="center"/>
            <w:hideMark/>
          </w:tcPr>
          <w:p w14:paraId="5E9865E9" w14:textId="3F06B79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34</w:t>
            </w:r>
          </w:p>
        </w:tc>
        <w:tc>
          <w:tcPr>
            <w:tcW w:w="351" w:type="pct"/>
            <w:tcBorders>
              <w:top w:val="nil"/>
              <w:left w:val="nil"/>
              <w:bottom w:val="nil"/>
              <w:right w:val="nil"/>
            </w:tcBorders>
            <w:shd w:val="clear" w:color="auto" w:fill="auto"/>
            <w:noWrap/>
            <w:vAlign w:val="center"/>
            <w:hideMark/>
          </w:tcPr>
          <w:p w14:paraId="178A8871" w14:textId="425FEB63"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u w:val="single"/>
              </w:rPr>
              <w:t>0.082</w:t>
            </w:r>
          </w:p>
        </w:tc>
      </w:tr>
      <w:tr w:rsidR="00711800" w:rsidRPr="00DC6C44" w14:paraId="0D4379CC" w14:textId="5A5277EA" w:rsidTr="00102453">
        <w:trPr>
          <w:trHeight w:val="340"/>
          <w:jc w:val="center"/>
        </w:trPr>
        <w:tc>
          <w:tcPr>
            <w:tcW w:w="619" w:type="pct"/>
            <w:tcBorders>
              <w:top w:val="nil"/>
              <w:left w:val="nil"/>
              <w:bottom w:val="single" w:sz="8" w:space="0" w:color="auto"/>
              <w:right w:val="nil"/>
            </w:tcBorders>
            <w:shd w:val="clear" w:color="auto" w:fill="auto"/>
            <w:noWrap/>
            <w:vAlign w:val="center"/>
            <w:hideMark/>
          </w:tcPr>
          <w:p w14:paraId="1961FD93"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MSFCANet</w:t>
            </w:r>
          </w:p>
        </w:tc>
        <w:tc>
          <w:tcPr>
            <w:tcW w:w="555" w:type="pct"/>
            <w:tcBorders>
              <w:top w:val="nil"/>
              <w:left w:val="nil"/>
              <w:bottom w:val="single" w:sz="8" w:space="0" w:color="auto"/>
              <w:right w:val="nil"/>
            </w:tcBorders>
            <w:shd w:val="clear" w:color="auto" w:fill="auto"/>
            <w:noWrap/>
            <w:vAlign w:val="center"/>
            <w:hideMark/>
          </w:tcPr>
          <w:p w14:paraId="5F49AA52" w14:textId="0DC4ACEF"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78</w:t>
            </w:r>
          </w:p>
        </w:tc>
        <w:tc>
          <w:tcPr>
            <w:tcW w:w="555" w:type="pct"/>
            <w:tcBorders>
              <w:top w:val="nil"/>
              <w:left w:val="nil"/>
              <w:bottom w:val="single" w:sz="8" w:space="0" w:color="auto"/>
              <w:right w:val="nil"/>
            </w:tcBorders>
            <w:shd w:val="clear" w:color="auto" w:fill="auto"/>
            <w:noWrap/>
            <w:vAlign w:val="center"/>
            <w:hideMark/>
          </w:tcPr>
          <w:p w14:paraId="2817F54A" w14:textId="05D13A7C"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790</w:t>
            </w:r>
          </w:p>
        </w:tc>
        <w:tc>
          <w:tcPr>
            <w:tcW w:w="351" w:type="pct"/>
            <w:tcBorders>
              <w:top w:val="nil"/>
              <w:left w:val="nil"/>
              <w:bottom w:val="single" w:sz="8" w:space="0" w:color="auto"/>
              <w:right w:val="nil"/>
            </w:tcBorders>
            <w:shd w:val="clear" w:color="auto" w:fill="auto"/>
            <w:noWrap/>
            <w:vAlign w:val="center"/>
            <w:hideMark/>
          </w:tcPr>
          <w:p w14:paraId="3A29E822" w14:textId="696636ED"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81</w:t>
            </w:r>
          </w:p>
        </w:tc>
        <w:tc>
          <w:tcPr>
            <w:tcW w:w="555" w:type="pct"/>
            <w:tcBorders>
              <w:top w:val="nil"/>
              <w:left w:val="nil"/>
              <w:bottom w:val="single" w:sz="8" w:space="0" w:color="auto"/>
              <w:right w:val="nil"/>
            </w:tcBorders>
            <w:shd w:val="clear" w:color="auto" w:fill="auto"/>
            <w:noWrap/>
            <w:vAlign w:val="center"/>
            <w:hideMark/>
          </w:tcPr>
          <w:p w14:paraId="74BB286E" w14:textId="6C1116E5"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31</w:t>
            </w:r>
          </w:p>
        </w:tc>
        <w:tc>
          <w:tcPr>
            <w:tcW w:w="555" w:type="pct"/>
            <w:tcBorders>
              <w:top w:val="nil"/>
              <w:left w:val="nil"/>
              <w:bottom w:val="single" w:sz="8" w:space="0" w:color="auto"/>
              <w:right w:val="nil"/>
            </w:tcBorders>
            <w:shd w:val="clear" w:color="auto" w:fill="auto"/>
            <w:noWrap/>
            <w:vAlign w:val="center"/>
            <w:hideMark/>
          </w:tcPr>
          <w:p w14:paraId="4B0AFA1F" w14:textId="6C6E766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10</w:t>
            </w:r>
          </w:p>
        </w:tc>
        <w:tc>
          <w:tcPr>
            <w:tcW w:w="351" w:type="pct"/>
            <w:tcBorders>
              <w:top w:val="nil"/>
              <w:left w:val="nil"/>
              <w:bottom w:val="single" w:sz="8" w:space="0" w:color="auto"/>
              <w:right w:val="nil"/>
            </w:tcBorders>
            <w:shd w:val="clear" w:color="auto" w:fill="auto"/>
            <w:noWrap/>
            <w:vAlign w:val="center"/>
            <w:hideMark/>
          </w:tcPr>
          <w:p w14:paraId="7F2A6255" w14:textId="77777777"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37</w:t>
            </w:r>
          </w:p>
        </w:tc>
        <w:tc>
          <w:tcPr>
            <w:tcW w:w="555" w:type="pct"/>
            <w:tcBorders>
              <w:top w:val="nil"/>
              <w:left w:val="nil"/>
              <w:bottom w:val="single" w:sz="8" w:space="0" w:color="auto"/>
              <w:right w:val="nil"/>
            </w:tcBorders>
            <w:shd w:val="clear" w:color="auto" w:fill="auto"/>
            <w:noWrap/>
            <w:vAlign w:val="center"/>
            <w:hideMark/>
          </w:tcPr>
          <w:p w14:paraId="180B4660" w14:textId="53983FC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90</w:t>
            </w:r>
          </w:p>
        </w:tc>
        <w:tc>
          <w:tcPr>
            <w:tcW w:w="555" w:type="pct"/>
            <w:tcBorders>
              <w:top w:val="nil"/>
              <w:left w:val="nil"/>
              <w:bottom w:val="single" w:sz="8" w:space="0" w:color="auto"/>
              <w:right w:val="nil"/>
            </w:tcBorders>
            <w:shd w:val="clear" w:color="auto" w:fill="auto"/>
            <w:noWrap/>
            <w:vAlign w:val="center"/>
            <w:hideMark/>
          </w:tcPr>
          <w:p w14:paraId="03978F25" w14:textId="613C7FE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60</w:t>
            </w:r>
          </w:p>
        </w:tc>
        <w:tc>
          <w:tcPr>
            <w:tcW w:w="351" w:type="pct"/>
            <w:tcBorders>
              <w:top w:val="nil"/>
              <w:left w:val="nil"/>
              <w:bottom w:val="single" w:sz="8" w:space="0" w:color="auto"/>
              <w:right w:val="nil"/>
            </w:tcBorders>
            <w:shd w:val="clear" w:color="auto" w:fill="auto"/>
            <w:noWrap/>
            <w:vAlign w:val="center"/>
            <w:hideMark/>
          </w:tcPr>
          <w:p w14:paraId="685B2FBE" w14:textId="53C9294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63</w:t>
            </w:r>
          </w:p>
        </w:tc>
      </w:tr>
    </w:tbl>
    <w:p w14:paraId="44008701" w14:textId="77777777" w:rsidR="00220E7C" w:rsidRDefault="00220E7C" w:rsidP="00711800">
      <w:pPr>
        <w:ind w:firstLine="0"/>
        <w:rPr>
          <w:lang w:val="en-US"/>
        </w:rPr>
      </w:pPr>
    </w:p>
    <w:p w14:paraId="4D641FD3" w14:textId="3FEE59F8" w:rsidR="00191F1C" w:rsidRDefault="003A22B9" w:rsidP="00487E4F">
      <w:pPr>
        <w:spacing w:before="120" w:line="240" w:lineRule="auto"/>
        <w:ind w:firstLine="0"/>
        <w:jc w:val="center"/>
        <w:rPr>
          <w:lang w:val="en-US"/>
        </w:rPr>
      </w:pPr>
      <w:r>
        <w:rPr>
          <w:noProof/>
        </w:rPr>
        <w:drawing>
          <wp:inline distT="0" distB="0" distL="0" distR="0" wp14:anchorId="0C33F898" wp14:editId="0A4FB8B8">
            <wp:extent cx="4252004" cy="3116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401">
                      <a:extLst>
                        <a:ext uri="{28A0092B-C50C-407E-A947-70E740481C1C}">
                          <a14:useLocalDpi xmlns:a14="http://schemas.microsoft.com/office/drawing/2010/main" val="0"/>
                        </a:ext>
                      </a:extLst>
                    </a:blip>
                    <a:srcRect t="1480" b="1145"/>
                    <a:stretch/>
                  </pic:blipFill>
                  <pic:spPr bwMode="auto">
                    <a:xfrm>
                      <a:off x="0" y="0"/>
                      <a:ext cx="4254657" cy="3118219"/>
                    </a:xfrm>
                    <a:prstGeom prst="rect">
                      <a:avLst/>
                    </a:prstGeom>
                    <a:noFill/>
                    <a:ln>
                      <a:noFill/>
                    </a:ln>
                    <a:extLst>
                      <a:ext uri="{53640926-AAD7-44D8-BBD7-CCE9431645EC}">
                        <a14:shadowObscured xmlns:a14="http://schemas.microsoft.com/office/drawing/2010/main"/>
                      </a:ext>
                    </a:extLst>
                  </pic:spPr>
                </pic:pic>
              </a:graphicData>
            </a:graphic>
          </wp:inline>
        </w:drawing>
      </w:r>
    </w:p>
    <w:p w14:paraId="1EAFAC32" w14:textId="6482968B" w:rsidR="009E07A6" w:rsidRPr="002B77A4" w:rsidRDefault="009E07A6" w:rsidP="002B77A4">
      <w:pPr>
        <w:spacing w:before="120" w:line="400" w:lineRule="exact"/>
        <w:ind w:firstLine="0"/>
        <w:jc w:val="center"/>
        <w:rPr>
          <w:sz w:val="21"/>
          <w:szCs w:val="21"/>
          <w:lang w:val="en-US"/>
        </w:rPr>
      </w:pPr>
      <w:bookmarkStart w:id="166" w:name="_Ref124697991"/>
      <w:bookmarkStart w:id="167" w:name="_Toc12790056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5</w:t>
      </w:r>
      <w:r w:rsidR="00B3092B">
        <w:rPr>
          <w:sz w:val="21"/>
          <w:szCs w:val="21"/>
          <w:lang w:val="en-US"/>
        </w:rPr>
        <w:fldChar w:fldCharType="end"/>
      </w:r>
      <w:bookmarkEnd w:id="166"/>
      <w:r w:rsidRPr="002B77A4">
        <w:rPr>
          <w:sz w:val="21"/>
          <w:szCs w:val="21"/>
          <w:lang w:val="en-US"/>
        </w:rPr>
        <w:t xml:space="preserve"> </w:t>
      </w:r>
      <w:bookmarkStart w:id="168" w:name="_Ref99135064"/>
      <w:r w:rsidR="00346C2E">
        <w:rPr>
          <w:rFonts w:hint="eastAsia"/>
          <w:sz w:val="21"/>
          <w:szCs w:val="21"/>
          <w:lang w:val="en-US"/>
        </w:rPr>
        <w:t>CTCUG</w:t>
      </w:r>
      <w:r w:rsidR="005358B6" w:rsidRPr="002B77A4">
        <w:rPr>
          <w:rFonts w:hint="eastAsia"/>
          <w:sz w:val="21"/>
          <w:szCs w:val="21"/>
          <w:lang w:val="en-US"/>
        </w:rPr>
        <w:t>数据集上的</w:t>
      </w:r>
      <w:r w:rsidR="005358B6" w:rsidRPr="002B77A4">
        <w:rPr>
          <w:rFonts w:hint="eastAsia"/>
          <w:sz w:val="21"/>
          <w:szCs w:val="21"/>
          <w:lang w:val="en-US"/>
        </w:rPr>
        <w:t>PR</w:t>
      </w:r>
      <w:r w:rsidR="005358B6" w:rsidRPr="002B77A4">
        <w:rPr>
          <w:rFonts w:hint="eastAsia"/>
          <w:sz w:val="21"/>
          <w:szCs w:val="21"/>
          <w:lang w:val="en-US"/>
        </w:rPr>
        <w:t>曲线</w:t>
      </w:r>
      <w:bookmarkEnd w:id="167"/>
      <w:bookmarkEnd w:id="168"/>
    </w:p>
    <w:p w14:paraId="13C4524E" w14:textId="416ADA0F" w:rsidR="00DB5C02"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PR curve on </w:t>
      </w:r>
      <w:r w:rsidR="00346C2E" w:rsidRPr="00346C2E">
        <w:rPr>
          <w:rFonts w:ascii="Times New Roman" w:hAnsi="Times New Roman"/>
          <w:lang w:val="en-US"/>
        </w:rPr>
        <w:t>CTCUG</w:t>
      </w:r>
      <w:r w:rsidR="00346C2E">
        <w:rPr>
          <w:rFonts w:ascii="Times New Roman" w:hAnsi="Times New Roman"/>
          <w:lang w:val="en-US"/>
        </w:rPr>
        <w:t xml:space="preserve"> </w:t>
      </w:r>
      <w:r w:rsidRPr="002B77A4">
        <w:rPr>
          <w:rFonts w:ascii="Times New Roman" w:hAnsi="Times New Roman"/>
          <w:lang w:val="en-US"/>
        </w:rPr>
        <w:t>dataset</w:t>
      </w:r>
    </w:p>
    <w:p w14:paraId="5B0A22C2" w14:textId="7AE08BF8" w:rsidR="00346C2E" w:rsidRDefault="00C74E13" w:rsidP="00346C2E">
      <w:pPr>
        <w:spacing w:before="120" w:line="240" w:lineRule="auto"/>
        <w:ind w:firstLine="0"/>
        <w:jc w:val="center"/>
        <w:rPr>
          <w:lang w:val="en-US"/>
        </w:rPr>
      </w:pPr>
      <w:r>
        <w:rPr>
          <w:noProof/>
        </w:rPr>
        <w:drawing>
          <wp:inline distT="0" distB="0" distL="0" distR="0" wp14:anchorId="05E9DA7E" wp14:editId="11588894">
            <wp:extent cx="4500000" cy="33773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500000" cy="3377379"/>
                    </a:xfrm>
                    <a:prstGeom prst="rect">
                      <a:avLst/>
                    </a:prstGeom>
                    <a:noFill/>
                    <a:ln>
                      <a:noFill/>
                    </a:ln>
                  </pic:spPr>
                </pic:pic>
              </a:graphicData>
            </a:graphic>
          </wp:inline>
        </w:drawing>
      </w:r>
    </w:p>
    <w:p w14:paraId="2EE44DA9" w14:textId="2FC4CBFB" w:rsidR="00346C2E" w:rsidRPr="002B77A4" w:rsidRDefault="00346C2E" w:rsidP="00346C2E">
      <w:pPr>
        <w:spacing w:before="120" w:line="400" w:lineRule="exact"/>
        <w:ind w:firstLine="0"/>
        <w:jc w:val="center"/>
        <w:rPr>
          <w:sz w:val="21"/>
          <w:szCs w:val="21"/>
          <w:lang w:val="en-US"/>
        </w:rPr>
      </w:pPr>
      <w:bookmarkStart w:id="169" w:name="_Ref126166979"/>
      <w:bookmarkStart w:id="170" w:name="_Toc12790056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6</w:t>
      </w:r>
      <w:r w:rsidR="00B3092B">
        <w:rPr>
          <w:sz w:val="21"/>
          <w:szCs w:val="21"/>
          <w:lang w:val="en-US"/>
        </w:rPr>
        <w:fldChar w:fldCharType="end"/>
      </w:r>
      <w:bookmarkEnd w:id="169"/>
      <w:r w:rsidRPr="002B77A4">
        <w:rPr>
          <w:sz w:val="21"/>
          <w:szCs w:val="21"/>
          <w:lang w:val="en-US"/>
        </w:rPr>
        <w:t xml:space="preserve"> </w:t>
      </w:r>
      <w:r w:rsidR="005C7FC2">
        <w:rPr>
          <w:rFonts w:hint="eastAsia"/>
          <w:sz w:val="21"/>
          <w:szCs w:val="21"/>
          <w:lang w:val="en-US"/>
        </w:rPr>
        <w:t>CUHK</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70"/>
    </w:p>
    <w:p w14:paraId="0784166D" w14:textId="5592C3CD"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PR curve on </w:t>
      </w:r>
      <w:r w:rsidR="005C7FC2">
        <w:rPr>
          <w:rFonts w:ascii="Times New Roman" w:hAnsi="Times New Roman" w:hint="eastAsia"/>
          <w:lang w:val="en-US"/>
        </w:rPr>
        <w:t>CUHK</w:t>
      </w:r>
      <w:r w:rsidR="005C7FC2">
        <w:rPr>
          <w:rFonts w:ascii="Times New Roman" w:hAnsi="Times New Roman"/>
          <w:lang w:val="en-US"/>
        </w:rPr>
        <w:t xml:space="preserve"> </w:t>
      </w:r>
      <w:r w:rsidRPr="002B77A4">
        <w:rPr>
          <w:rFonts w:ascii="Times New Roman" w:hAnsi="Times New Roman"/>
          <w:lang w:val="en-US"/>
        </w:rPr>
        <w:t>dataset</w:t>
      </w:r>
    </w:p>
    <w:p w14:paraId="2EDD8564" w14:textId="773F7D47" w:rsidR="00346C2E" w:rsidRDefault="00137DE7" w:rsidP="00346C2E">
      <w:pPr>
        <w:spacing w:before="120" w:line="240" w:lineRule="auto"/>
        <w:ind w:firstLine="0"/>
        <w:jc w:val="center"/>
        <w:rPr>
          <w:lang w:val="en-US"/>
        </w:rPr>
      </w:pPr>
      <w:r>
        <w:rPr>
          <w:noProof/>
        </w:rPr>
        <w:lastRenderedPageBreak/>
        <w:drawing>
          <wp:inline distT="0" distB="0" distL="0" distR="0" wp14:anchorId="5D0ADD91" wp14:editId="643200C5">
            <wp:extent cx="4500000" cy="33792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00000" cy="3379284"/>
                    </a:xfrm>
                    <a:prstGeom prst="rect">
                      <a:avLst/>
                    </a:prstGeom>
                    <a:noFill/>
                    <a:ln>
                      <a:noFill/>
                    </a:ln>
                  </pic:spPr>
                </pic:pic>
              </a:graphicData>
            </a:graphic>
          </wp:inline>
        </w:drawing>
      </w:r>
    </w:p>
    <w:p w14:paraId="03531543" w14:textId="1F808D60" w:rsidR="00346C2E" w:rsidRPr="002B77A4" w:rsidRDefault="00346C2E" w:rsidP="00346C2E">
      <w:pPr>
        <w:spacing w:before="120" w:line="400" w:lineRule="exact"/>
        <w:ind w:firstLine="0"/>
        <w:jc w:val="center"/>
        <w:rPr>
          <w:sz w:val="21"/>
          <w:szCs w:val="21"/>
          <w:lang w:val="en-US"/>
        </w:rPr>
      </w:pPr>
      <w:bookmarkStart w:id="171" w:name="_Ref126166980"/>
      <w:bookmarkStart w:id="172" w:name="_Toc12790057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7</w:t>
      </w:r>
      <w:r w:rsidR="00B3092B">
        <w:rPr>
          <w:sz w:val="21"/>
          <w:szCs w:val="21"/>
          <w:lang w:val="en-US"/>
        </w:rPr>
        <w:fldChar w:fldCharType="end"/>
      </w:r>
      <w:bookmarkEnd w:id="171"/>
      <w:r w:rsidRPr="002B77A4">
        <w:rPr>
          <w:sz w:val="21"/>
          <w:szCs w:val="21"/>
          <w:lang w:val="en-US"/>
        </w:rPr>
        <w:t xml:space="preserve"> </w:t>
      </w:r>
      <w:r w:rsidR="00137DE7">
        <w:rPr>
          <w:rFonts w:hint="eastAsia"/>
          <w:sz w:val="21"/>
          <w:szCs w:val="21"/>
          <w:lang w:val="en-US"/>
        </w:rPr>
        <w:t>DUT</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72"/>
    </w:p>
    <w:p w14:paraId="25636D34" w14:textId="57F88852"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PR curve on </w:t>
      </w:r>
      <w:r w:rsidR="00137DE7">
        <w:rPr>
          <w:rFonts w:ascii="Times New Roman" w:hAnsi="Times New Roman" w:hint="eastAsia"/>
          <w:lang w:val="en-US"/>
        </w:rPr>
        <w:t>DUT</w:t>
      </w:r>
      <w:r w:rsidR="00137DE7">
        <w:rPr>
          <w:rFonts w:ascii="Times New Roman" w:hAnsi="Times New Roman"/>
          <w:lang w:val="en-US"/>
        </w:rPr>
        <w:t xml:space="preserve"> </w:t>
      </w:r>
      <w:r w:rsidRPr="002B77A4">
        <w:rPr>
          <w:rFonts w:ascii="Times New Roman" w:hAnsi="Times New Roman"/>
          <w:lang w:val="en-US"/>
        </w:rPr>
        <w:t>dataset</w:t>
      </w:r>
    </w:p>
    <w:p w14:paraId="7159036B" w14:textId="0F529C60" w:rsidR="00091E1E" w:rsidRDefault="0085266B" w:rsidP="00160E32">
      <w:pPr>
        <w:spacing w:before="120" w:line="240" w:lineRule="auto"/>
        <w:ind w:firstLine="0"/>
        <w:jc w:val="center"/>
        <w:rPr>
          <w:lang w:val="en-US"/>
        </w:rPr>
      </w:pPr>
      <w:r>
        <w:rPr>
          <w:noProof/>
        </w:rPr>
        <w:drawing>
          <wp:inline distT="0" distB="0" distL="0" distR="0" wp14:anchorId="4D903A62" wp14:editId="65DB5EB9">
            <wp:extent cx="4505960" cy="314553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404">
                      <a:extLst>
                        <a:ext uri="{28A0092B-C50C-407E-A947-70E740481C1C}">
                          <a14:useLocalDpi xmlns:a14="http://schemas.microsoft.com/office/drawing/2010/main" val="0"/>
                        </a:ext>
                      </a:extLst>
                    </a:blip>
                    <a:srcRect b="6923"/>
                    <a:stretch/>
                  </pic:blipFill>
                  <pic:spPr bwMode="auto">
                    <a:xfrm>
                      <a:off x="0" y="0"/>
                      <a:ext cx="4505960" cy="3145536"/>
                    </a:xfrm>
                    <a:prstGeom prst="rect">
                      <a:avLst/>
                    </a:prstGeom>
                    <a:noFill/>
                    <a:ln>
                      <a:noFill/>
                    </a:ln>
                    <a:extLst>
                      <a:ext uri="{53640926-AAD7-44D8-BBD7-CCE9431645EC}">
                        <a14:shadowObscured xmlns:a14="http://schemas.microsoft.com/office/drawing/2010/main"/>
                      </a:ext>
                    </a:extLst>
                  </pic:spPr>
                </pic:pic>
              </a:graphicData>
            </a:graphic>
          </wp:inline>
        </w:drawing>
      </w:r>
    </w:p>
    <w:p w14:paraId="1F35F366" w14:textId="181AF21F" w:rsidR="009E07A6" w:rsidRPr="002B77A4" w:rsidRDefault="009E07A6" w:rsidP="002B77A4">
      <w:pPr>
        <w:spacing w:before="120" w:line="400" w:lineRule="exact"/>
        <w:ind w:firstLine="0"/>
        <w:jc w:val="center"/>
        <w:rPr>
          <w:sz w:val="21"/>
          <w:szCs w:val="21"/>
          <w:lang w:val="en-US"/>
        </w:rPr>
      </w:pPr>
      <w:bookmarkStart w:id="173" w:name="_Ref124697994"/>
      <w:bookmarkStart w:id="174" w:name="_Toc12790057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8</w:t>
      </w:r>
      <w:r w:rsidR="00B3092B">
        <w:rPr>
          <w:sz w:val="21"/>
          <w:szCs w:val="21"/>
          <w:lang w:val="en-US"/>
        </w:rPr>
        <w:fldChar w:fldCharType="end"/>
      </w:r>
      <w:bookmarkEnd w:id="173"/>
      <w:r w:rsidRPr="002B77A4">
        <w:rPr>
          <w:sz w:val="21"/>
          <w:szCs w:val="21"/>
          <w:lang w:val="en-US"/>
        </w:rPr>
        <w:t xml:space="preserve"> </w:t>
      </w:r>
      <w:bookmarkStart w:id="175" w:name="_Ref99135068"/>
      <w:r w:rsidR="00955F92" w:rsidRPr="002B77A4">
        <w:rPr>
          <w:rFonts w:hint="eastAsia"/>
          <w:sz w:val="21"/>
          <w:szCs w:val="21"/>
          <w:lang w:val="en-US"/>
        </w:rPr>
        <w:t>通过不同方法获得的在</w:t>
      </w:r>
      <w:r w:rsidR="00E92FE0">
        <w:rPr>
          <w:rFonts w:hint="eastAsia"/>
          <w:sz w:val="21"/>
          <w:szCs w:val="21"/>
          <w:lang w:val="en-US"/>
        </w:rPr>
        <w:t>CTCUG</w:t>
      </w:r>
      <w:r w:rsidR="00955F92" w:rsidRPr="002B77A4">
        <w:rPr>
          <w:rFonts w:hint="eastAsia"/>
          <w:sz w:val="21"/>
          <w:szCs w:val="21"/>
          <w:lang w:val="en-US"/>
        </w:rPr>
        <w:t>数据集上的准确率、召回率和</w:t>
      </w:r>
      <w:r w:rsidR="00955F92" w:rsidRPr="002B77A4">
        <w:rPr>
          <w:rFonts w:hint="eastAsia"/>
          <w:sz w:val="21"/>
          <w:szCs w:val="21"/>
          <w:lang w:val="en-US"/>
        </w:rPr>
        <w:t xml:space="preserve"> AUC </w:t>
      </w:r>
      <w:r w:rsidR="00955F92" w:rsidRPr="002B77A4">
        <w:rPr>
          <w:rFonts w:hint="eastAsia"/>
          <w:sz w:val="21"/>
          <w:szCs w:val="21"/>
          <w:lang w:val="en-US"/>
        </w:rPr>
        <w:t>值</w:t>
      </w:r>
      <w:bookmarkEnd w:id="174"/>
      <w:bookmarkEnd w:id="175"/>
    </w:p>
    <w:p w14:paraId="60E913C9" w14:textId="11E6959B" w:rsidR="00AC0903"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8</w:t>
      </w:r>
      <w:r w:rsidR="0027123B"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TCUG</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780118FF" w14:textId="7A4C40AE" w:rsidR="00E03205" w:rsidRDefault="004309C4" w:rsidP="00E03205">
      <w:pPr>
        <w:spacing w:before="120" w:line="240" w:lineRule="auto"/>
        <w:ind w:firstLine="0"/>
        <w:jc w:val="center"/>
        <w:rPr>
          <w:lang w:val="en-US"/>
        </w:rPr>
      </w:pPr>
      <w:r>
        <w:rPr>
          <w:noProof/>
        </w:rPr>
        <w:lastRenderedPageBreak/>
        <w:drawing>
          <wp:inline distT="0" distB="0" distL="0" distR="0" wp14:anchorId="403F1872" wp14:editId="5858B6F7">
            <wp:extent cx="4498465" cy="3050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405">
                      <a:extLst>
                        <a:ext uri="{28A0092B-C50C-407E-A947-70E740481C1C}">
                          <a14:useLocalDpi xmlns:a14="http://schemas.microsoft.com/office/drawing/2010/main" val="0"/>
                        </a:ext>
                      </a:extLst>
                    </a:blip>
                    <a:srcRect t="2381" b="7356"/>
                    <a:stretch/>
                  </pic:blipFill>
                  <pic:spPr bwMode="auto">
                    <a:xfrm>
                      <a:off x="0" y="0"/>
                      <a:ext cx="4498975" cy="3050429"/>
                    </a:xfrm>
                    <a:prstGeom prst="rect">
                      <a:avLst/>
                    </a:prstGeom>
                    <a:noFill/>
                    <a:ln>
                      <a:noFill/>
                    </a:ln>
                    <a:extLst>
                      <a:ext uri="{53640926-AAD7-44D8-BBD7-CCE9431645EC}">
                        <a14:shadowObscured xmlns:a14="http://schemas.microsoft.com/office/drawing/2010/main"/>
                      </a:ext>
                    </a:extLst>
                  </pic:spPr>
                </pic:pic>
              </a:graphicData>
            </a:graphic>
          </wp:inline>
        </w:drawing>
      </w:r>
    </w:p>
    <w:p w14:paraId="5D28D6DC" w14:textId="66EFF4EF" w:rsidR="00E03205" w:rsidRPr="002B77A4" w:rsidRDefault="00E03205" w:rsidP="00E03205">
      <w:pPr>
        <w:spacing w:before="120" w:line="400" w:lineRule="exact"/>
        <w:ind w:firstLine="0"/>
        <w:jc w:val="center"/>
        <w:rPr>
          <w:sz w:val="21"/>
          <w:szCs w:val="21"/>
          <w:lang w:val="en-US"/>
        </w:rPr>
      </w:pPr>
      <w:bookmarkStart w:id="176" w:name="_Ref126167027"/>
      <w:bookmarkStart w:id="177" w:name="_Toc12790057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9</w:t>
      </w:r>
      <w:r w:rsidR="00B3092B">
        <w:rPr>
          <w:sz w:val="21"/>
          <w:szCs w:val="21"/>
          <w:lang w:val="en-US"/>
        </w:rPr>
        <w:fldChar w:fldCharType="end"/>
      </w:r>
      <w:bookmarkEnd w:id="176"/>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CUHK</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7"/>
    </w:p>
    <w:p w14:paraId="02C7A93E" w14:textId="3E317107" w:rsidR="00E03205" w:rsidRPr="002B77A4"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9</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UHK</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19C0024B" w14:textId="28C5DF9B" w:rsidR="00E03205" w:rsidRDefault="0072179E" w:rsidP="00E03205">
      <w:pPr>
        <w:spacing w:before="120" w:line="240" w:lineRule="auto"/>
        <w:ind w:firstLine="0"/>
        <w:jc w:val="center"/>
        <w:rPr>
          <w:lang w:val="en-US"/>
        </w:rPr>
      </w:pPr>
      <w:r>
        <w:rPr>
          <w:noProof/>
        </w:rPr>
        <w:drawing>
          <wp:inline distT="0" distB="0" distL="0" distR="0" wp14:anchorId="20A7838D" wp14:editId="3FB9654F">
            <wp:extent cx="4505414" cy="308663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406">
                      <a:extLst>
                        <a:ext uri="{28A0092B-C50C-407E-A947-70E740481C1C}">
                          <a14:useLocalDpi xmlns:a14="http://schemas.microsoft.com/office/drawing/2010/main" val="0"/>
                        </a:ext>
                      </a:extLst>
                    </a:blip>
                    <a:srcRect t="1731" b="6923"/>
                    <a:stretch/>
                  </pic:blipFill>
                  <pic:spPr bwMode="auto">
                    <a:xfrm>
                      <a:off x="0" y="0"/>
                      <a:ext cx="4505960" cy="3087008"/>
                    </a:xfrm>
                    <a:prstGeom prst="rect">
                      <a:avLst/>
                    </a:prstGeom>
                    <a:noFill/>
                    <a:ln>
                      <a:noFill/>
                    </a:ln>
                    <a:extLst>
                      <a:ext uri="{53640926-AAD7-44D8-BBD7-CCE9431645EC}">
                        <a14:shadowObscured xmlns:a14="http://schemas.microsoft.com/office/drawing/2010/main"/>
                      </a:ext>
                    </a:extLst>
                  </pic:spPr>
                </pic:pic>
              </a:graphicData>
            </a:graphic>
          </wp:inline>
        </w:drawing>
      </w:r>
    </w:p>
    <w:p w14:paraId="7624A972" w14:textId="73EDAAD3" w:rsidR="00E03205" w:rsidRPr="002B77A4" w:rsidRDefault="00E03205" w:rsidP="00E03205">
      <w:pPr>
        <w:spacing w:before="120" w:line="400" w:lineRule="exact"/>
        <w:ind w:firstLine="0"/>
        <w:jc w:val="center"/>
        <w:rPr>
          <w:sz w:val="21"/>
          <w:szCs w:val="21"/>
          <w:lang w:val="en-US"/>
        </w:rPr>
      </w:pPr>
      <w:bookmarkStart w:id="178" w:name="_Ref126167028"/>
      <w:bookmarkStart w:id="179" w:name="_Toc12790057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0</w:t>
      </w:r>
      <w:r w:rsidR="00B3092B">
        <w:rPr>
          <w:sz w:val="21"/>
          <w:szCs w:val="21"/>
          <w:lang w:val="en-US"/>
        </w:rPr>
        <w:fldChar w:fldCharType="end"/>
      </w:r>
      <w:bookmarkEnd w:id="178"/>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DUT</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9"/>
    </w:p>
    <w:p w14:paraId="3FF3D42A" w14:textId="1163A58A" w:rsidR="00E03205" w:rsidRPr="00E03205"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DUT</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6318CCC7" w14:textId="36244BC8" w:rsidR="00D775FE" w:rsidRDefault="00B94A9B"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7091 \h</w:instrText>
      </w:r>
      <w:r>
        <w:rPr>
          <w:lang w:val="en-US"/>
        </w:rPr>
        <w:instrText xml:space="preserve"> </w:instrText>
      </w:r>
      <w:r>
        <w:rPr>
          <w:lang w:val="en-US"/>
        </w:rPr>
      </w:r>
      <w:r>
        <w:rPr>
          <w:lang w:val="en-US"/>
        </w:rPr>
        <w:fldChar w:fldCharType="separate"/>
      </w:r>
      <w:r w:rsidR="009779E3" w:rsidRPr="00DD0CC8">
        <w:rPr>
          <w:rFonts w:hint="eastAsia"/>
        </w:rPr>
        <w:t>表</w:t>
      </w:r>
      <w:r w:rsidR="009779E3" w:rsidRPr="009779E3">
        <w:rPr>
          <w:noProof/>
          <w:lang w:val="en-US"/>
        </w:rPr>
        <w:t>3</w:t>
      </w:r>
      <w:r w:rsidR="009779E3" w:rsidRPr="009779E3">
        <w:rPr>
          <w:lang w:val="en-US"/>
        </w:rPr>
        <w:noBreakHyphen/>
      </w:r>
      <w:r w:rsidR="009779E3" w:rsidRPr="009779E3">
        <w:rPr>
          <w:noProof/>
          <w:lang w:val="en-US"/>
        </w:rPr>
        <w:t>1</w:t>
      </w:r>
      <w:r>
        <w:rPr>
          <w:lang w:val="en-US"/>
        </w:rPr>
        <w:fldChar w:fldCharType="end"/>
      </w:r>
      <w:r>
        <w:rPr>
          <w:rFonts w:hint="eastAsia"/>
          <w:lang w:val="en-US"/>
        </w:rPr>
        <w:t>中</w:t>
      </w:r>
      <w:r w:rsidR="00A526C0">
        <w:rPr>
          <w:rFonts w:hint="eastAsia"/>
          <w:lang w:val="en-US"/>
        </w:rPr>
        <w:t>显式</w:t>
      </w:r>
      <w:r>
        <w:rPr>
          <w:rFonts w:hint="eastAsia"/>
          <w:lang w:val="en-US"/>
        </w:rPr>
        <w:t>了所有方法的</w:t>
      </w:r>
      <w:r w:rsidRPr="00D775FE">
        <w:rPr>
          <w:rFonts w:hint="eastAsia"/>
          <w:lang w:val="en-US"/>
        </w:rPr>
        <w:t>MAE</w:t>
      </w:r>
      <w:r w:rsidRPr="00D775FE">
        <w:rPr>
          <w:rFonts w:hint="eastAsia"/>
          <w:lang w:val="en-US"/>
        </w:rPr>
        <w:t>、</w:t>
      </w:r>
      <w:r w:rsidRPr="00D775FE">
        <w:rPr>
          <w:rFonts w:hint="eastAsia"/>
          <w:lang w:val="en-US"/>
        </w:rPr>
        <w:t>F-Measure</w:t>
      </w:r>
      <w:r w:rsidRPr="00D775FE">
        <w:rPr>
          <w:rFonts w:hint="eastAsia"/>
          <w:lang w:val="en-US"/>
        </w:rPr>
        <w:t>和</w:t>
      </w:r>
      <w:r w:rsidRPr="00D775FE">
        <w:rPr>
          <w:rFonts w:hint="eastAsia"/>
          <w:lang w:val="en-US"/>
        </w:rPr>
        <w:t>S-Measure</w:t>
      </w:r>
      <w:r>
        <w:rPr>
          <w:rFonts w:hint="eastAsia"/>
          <w:lang w:val="en-US"/>
        </w:rPr>
        <w:t>指标。</w:t>
      </w:r>
      <w:r w:rsidR="00CA316E">
        <w:rPr>
          <w:rFonts w:hint="eastAsia"/>
          <w:lang w:val="en-US"/>
        </w:rPr>
        <w:t>与最新的</w:t>
      </w:r>
      <w:proofErr w:type="spellStart"/>
      <w:r w:rsidR="00FB710A" w:rsidRPr="00D775FE">
        <w:rPr>
          <w:rFonts w:hint="eastAsia"/>
          <w:lang w:val="en-US"/>
        </w:rPr>
        <w:t>EFENet</w:t>
      </w:r>
      <w:proofErr w:type="spellEnd"/>
      <w:r w:rsidR="00FB710A">
        <w:rPr>
          <w:rFonts w:hint="eastAsia"/>
          <w:lang w:val="en-US"/>
        </w:rPr>
        <w:t>和</w:t>
      </w:r>
      <w:r w:rsidR="00FB710A">
        <w:rPr>
          <w:rFonts w:hint="eastAsia"/>
          <w:lang w:val="en-US"/>
        </w:rPr>
        <w:t>SG</w:t>
      </w:r>
      <w:r w:rsidR="00FB710A">
        <w:rPr>
          <w:rFonts w:hint="eastAsia"/>
          <w:lang w:val="en-US"/>
        </w:rPr>
        <w:t>方法相比</w:t>
      </w:r>
      <w:r w:rsidR="003F1E94">
        <w:rPr>
          <w:rFonts w:hint="eastAsia"/>
          <w:lang w:val="en-US"/>
        </w:rPr>
        <w:t>，本文的方法相较于</w:t>
      </w:r>
      <w:proofErr w:type="spellStart"/>
      <w:r w:rsidR="003F1E94" w:rsidRPr="00D775FE">
        <w:rPr>
          <w:rFonts w:hint="eastAsia"/>
          <w:lang w:val="en-US"/>
        </w:rPr>
        <w:t>EFENet</w:t>
      </w:r>
      <w:proofErr w:type="spellEnd"/>
      <w:r w:rsidR="003F1E94">
        <w:rPr>
          <w:rFonts w:hint="eastAsia"/>
          <w:lang w:val="en-US"/>
        </w:rPr>
        <w:t>在</w:t>
      </w:r>
      <w:r w:rsidR="003F1E94" w:rsidRPr="00D775FE">
        <w:rPr>
          <w:rFonts w:hint="eastAsia"/>
          <w:lang w:val="en-US"/>
        </w:rPr>
        <w:t>F</w:t>
      </w:r>
      <w:r w:rsidR="003F1E94" w:rsidRPr="00D775FE">
        <w:rPr>
          <w:lang w:val="en-US"/>
        </w:rPr>
        <w:t>-</w:t>
      </w:r>
      <w:r w:rsidR="003F1E94" w:rsidRPr="00D775FE">
        <w:rPr>
          <w:rFonts w:hint="eastAsia"/>
          <w:lang w:val="en-US"/>
        </w:rPr>
        <w:t>Measure</w:t>
      </w:r>
      <w:r w:rsidR="00DB5615">
        <w:rPr>
          <w:rFonts w:hint="eastAsia"/>
          <w:lang w:val="en-US"/>
        </w:rPr>
        <w:t>指标上增加了</w:t>
      </w:r>
      <w:r w:rsidR="00DB5615" w:rsidRPr="00D775FE">
        <w:rPr>
          <w:rFonts w:hint="eastAsia"/>
          <w:lang w:val="en-US"/>
        </w:rPr>
        <w:t>（</w:t>
      </w:r>
      <w:r w:rsidR="00DB5615" w:rsidRPr="00D775FE">
        <w:rPr>
          <w:lang w:val="en-US"/>
        </w:rPr>
        <w:t>0.259</w:t>
      </w:r>
      <w:r w:rsidR="00DB5615" w:rsidRPr="00D775FE">
        <w:rPr>
          <w:rFonts w:hint="eastAsia"/>
          <w:lang w:val="en-US"/>
        </w:rPr>
        <w:t>，</w:t>
      </w:r>
      <w:r w:rsidR="00DB5615" w:rsidRPr="00D775FE">
        <w:rPr>
          <w:lang w:val="en-US"/>
        </w:rPr>
        <w:t>0.168</w:t>
      </w:r>
      <w:r w:rsidR="00DB5615" w:rsidRPr="00D775FE">
        <w:rPr>
          <w:rFonts w:hint="eastAsia"/>
          <w:lang w:val="en-US"/>
        </w:rPr>
        <w:t>，</w:t>
      </w:r>
      <w:r w:rsidR="00DB5615" w:rsidRPr="00D775FE">
        <w:rPr>
          <w:lang w:val="en-US"/>
        </w:rPr>
        <w:t>0.435</w:t>
      </w:r>
      <w:r w:rsidR="00DB5615" w:rsidRPr="00D775FE">
        <w:rPr>
          <w:rFonts w:hint="eastAsia"/>
          <w:lang w:val="en-US"/>
        </w:rPr>
        <w:t>）</w:t>
      </w:r>
      <w:r w:rsidR="00DB5615">
        <w:rPr>
          <w:rFonts w:hint="eastAsia"/>
          <w:lang w:val="en-US"/>
        </w:rPr>
        <w:t>，在</w:t>
      </w:r>
      <w:r w:rsidR="005559C8" w:rsidRPr="00D775FE">
        <w:rPr>
          <w:rFonts w:hint="eastAsia"/>
          <w:lang w:val="en-US"/>
        </w:rPr>
        <w:t>MAE</w:t>
      </w:r>
      <w:r w:rsidR="005559C8">
        <w:rPr>
          <w:rFonts w:hint="eastAsia"/>
          <w:lang w:val="en-US"/>
        </w:rPr>
        <w:t>上减少了</w:t>
      </w:r>
      <w:r w:rsidR="005559C8" w:rsidRPr="00D775FE">
        <w:rPr>
          <w:rFonts w:hint="eastAsia"/>
          <w:lang w:val="en-US"/>
        </w:rPr>
        <w:t>（</w:t>
      </w:r>
      <w:r w:rsidR="005559C8" w:rsidRPr="00D775FE">
        <w:rPr>
          <w:lang w:val="en-US"/>
        </w:rPr>
        <w:t>0.111</w:t>
      </w:r>
      <w:r w:rsidR="005559C8" w:rsidRPr="00D775FE">
        <w:rPr>
          <w:rFonts w:hint="eastAsia"/>
          <w:lang w:val="en-US"/>
        </w:rPr>
        <w:t>，</w:t>
      </w:r>
      <w:r w:rsidR="005559C8" w:rsidRPr="00D775FE">
        <w:rPr>
          <w:lang w:val="en-US"/>
        </w:rPr>
        <w:t>0.076</w:t>
      </w:r>
      <w:r w:rsidR="005559C8" w:rsidRPr="00D775FE">
        <w:rPr>
          <w:rFonts w:hint="eastAsia"/>
          <w:lang w:val="en-US"/>
        </w:rPr>
        <w:t>，</w:t>
      </w:r>
      <w:r w:rsidR="005559C8" w:rsidRPr="00D775FE">
        <w:rPr>
          <w:lang w:val="en-US"/>
        </w:rPr>
        <w:t>0.144</w:t>
      </w:r>
      <w:r w:rsidR="005559C8" w:rsidRPr="00D775FE">
        <w:rPr>
          <w:rFonts w:hint="eastAsia"/>
          <w:lang w:val="en-US"/>
        </w:rPr>
        <w:t>）</w:t>
      </w:r>
      <w:r w:rsidR="005559C8">
        <w:rPr>
          <w:rFonts w:hint="eastAsia"/>
          <w:lang w:val="en-US"/>
        </w:rPr>
        <w:t>；相较于</w:t>
      </w:r>
      <w:r w:rsidR="005559C8">
        <w:rPr>
          <w:rFonts w:hint="eastAsia"/>
          <w:lang w:val="en-US"/>
        </w:rPr>
        <w:t>SG</w:t>
      </w:r>
      <w:r w:rsidR="005559C8">
        <w:rPr>
          <w:rFonts w:hint="eastAsia"/>
          <w:lang w:val="en-US"/>
        </w:rPr>
        <w:lastRenderedPageBreak/>
        <w:t>在</w:t>
      </w:r>
      <w:r w:rsidR="005559C8" w:rsidRPr="00D775FE">
        <w:rPr>
          <w:rFonts w:hint="eastAsia"/>
          <w:lang w:val="en-US"/>
        </w:rPr>
        <w:t>F</w:t>
      </w:r>
      <w:r w:rsidR="005559C8" w:rsidRPr="00D775FE">
        <w:rPr>
          <w:lang w:val="en-US"/>
        </w:rPr>
        <w:t>-</w:t>
      </w:r>
      <w:r w:rsidR="005559C8" w:rsidRPr="00D775FE">
        <w:rPr>
          <w:rFonts w:hint="eastAsia"/>
          <w:lang w:val="en-US"/>
        </w:rPr>
        <w:t>Measure</w:t>
      </w:r>
      <w:r w:rsidR="005559C8">
        <w:rPr>
          <w:rFonts w:hint="eastAsia"/>
          <w:lang w:val="en-US"/>
        </w:rPr>
        <w:t>指标上增加了</w:t>
      </w:r>
      <w:r w:rsidR="005559C8" w:rsidRPr="00D775FE">
        <w:rPr>
          <w:rFonts w:hint="eastAsia"/>
          <w:lang w:val="en-US"/>
        </w:rPr>
        <w:t>（</w:t>
      </w:r>
      <w:r w:rsidR="005559C8" w:rsidRPr="00D775FE">
        <w:rPr>
          <w:lang w:val="en-US"/>
        </w:rPr>
        <w:t>0.082</w:t>
      </w:r>
      <w:r w:rsidR="005559C8" w:rsidRPr="00D775FE">
        <w:rPr>
          <w:rFonts w:hint="eastAsia"/>
          <w:lang w:val="en-US"/>
        </w:rPr>
        <w:t>，</w:t>
      </w:r>
      <w:r w:rsidR="005559C8" w:rsidRPr="00D775FE">
        <w:rPr>
          <w:lang w:val="en-US"/>
        </w:rPr>
        <w:t>0.051</w:t>
      </w:r>
      <w:r w:rsidR="005559C8" w:rsidRPr="00D775FE">
        <w:rPr>
          <w:rFonts w:hint="eastAsia"/>
          <w:lang w:val="en-US"/>
        </w:rPr>
        <w:t>，</w:t>
      </w:r>
      <w:r w:rsidR="005559C8" w:rsidRPr="00D775FE">
        <w:rPr>
          <w:lang w:val="en-US"/>
        </w:rPr>
        <w:t>0.264</w:t>
      </w:r>
      <w:r w:rsidR="005559C8" w:rsidRPr="00D775FE">
        <w:rPr>
          <w:rFonts w:hint="eastAsia"/>
          <w:lang w:val="en-US"/>
        </w:rPr>
        <w:t>）</w:t>
      </w:r>
      <w:r w:rsidR="005559C8">
        <w:rPr>
          <w:rFonts w:hint="eastAsia"/>
          <w:lang w:val="en-US"/>
        </w:rPr>
        <w:t>，在</w:t>
      </w:r>
      <w:r w:rsidR="005559C8" w:rsidRPr="00D775FE">
        <w:rPr>
          <w:rFonts w:hint="eastAsia"/>
          <w:lang w:val="en-US"/>
        </w:rPr>
        <w:t>MAE</w:t>
      </w:r>
      <w:r w:rsidR="005559C8">
        <w:rPr>
          <w:rFonts w:hint="eastAsia"/>
          <w:lang w:val="en-US"/>
        </w:rPr>
        <w:t>上减少了</w:t>
      </w:r>
      <w:r w:rsidR="00517EA6" w:rsidRPr="00D775FE">
        <w:rPr>
          <w:rFonts w:hint="eastAsia"/>
          <w:lang w:val="en-US"/>
        </w:rPr>
        <w:t>（</w:t>
      </w:r>
      <w:r w:rsidR="00517EA6" w:rsidRPr="00D775FE">
        <w:rPr>
          <w:lang w:val="en-US"/>
        </w:rPr>
        <w:t>0.032</w:t>
      </w:r>
      <w:r w:rsidR="00517EA6" w:rsidRPr="00D775FE">
        <w:rPr>
          <w:rFonts w:hint="eastAsia"/>
          <w:lang w:val="en-US"/>
        </w:rPr>
        <w:t>，</w:t>
      </w:r>
      <w:r w:rsidR="00517EA6" w:rsidRPr="00D775FE">
        <w:rPr>
          <w:lang w:val="en-US"/>
        </w:rPr>
        <w:t>0.018</w:t>
      </w:r>
      <w:r w:rsidR="00517EA6" w:rsidRPr="00D775FE">
        <w:rPr>
          <w:rFonts w:hint="eastAsia"/>
          <w:lang w:val="en-US"/>
        </w:rPr>
        <w:t>，</w:t>
      </w:r>
      <w:r w:rsidR="00517EA6" w:rsidRPr="00D775FE">
        <w:rPr>
          <w:lang w:val="en-US"/>
        </w:rPr>
        <w:t>0.144</w:t>
      </w:r>
      <w:r w:rsidR="00517EA6" w:rsidRPr="00D775FE">
        <w:rPr>
          <w:rFonts w:hint="eastAsia"/>
          <w:lang w:val="en-US"/>
        </w:rPr>
        <w:t>）</w:t>
      </w:r>
      <w:r w:rsidR="00DE62E6">
        <w:rPr>
          <w:rFonts w:hint="eastAsia"/>
          <w:lang w:val="en-US"/>
        </w:rPr>
        <w:t>，这</w:t>
      </w:r>
      <w:r w:rsidR="00E820D4">
        <w:rPr>
          <w:rFonts w:hint="eastAsia"/>
          <w:lang w:val="en-US"/>
        </w:rPr>
        <w:t>表现了本文方法的先进性。</w:t>
      </w:r>
      <w:r w:rsidR="006C23C4">
        <w:rPr>
          <w:rFonts w:hint="eastAsia"/>
          <w:lang w:val="en-US"/>
        </w:rPr>
        <w:t>在</w:t>
      </w:r>
      <w:r w:rsidR="00BC5D61">
        <w:rPr>
          <w:lang w:val="en-US"/>
        </w:rPr>
        <w:fldChar w:fldCharType="begin"/>
      </w:r>
      <w:r w:rsidR="00BC5D61">
        <w:rPr>
          <w:lang w:val="en-US"/>
        </w:rPr>
        <w:instrText xml:space="preserve"> </w:instrText>
      </w:r>
      <w:r w:rsidR="00BC5D61">
        <w:rPr>
          <w:rFonts w:hint="eastAsia"/>
          <w:lang w:val="en-US"/>
        </w:rPr>
        <w:instrText>REF _Ref124697991 \h</w:instrText>
      </w:r>
      <w:r w:rsidR="00BC5D61">
        <w:rPr>
          <w:lang w:val="en-US"/>
        </w:rPr>
        <w:instrText xml:space="preserve"> </w:instrText>
      </w:r>
      <w:r w:rsidR="00BC5D61">
        <w:rPr>
          <w:lang w:val="en-US"/>
        </w:rPr>
      </w:r>
      <w:r w:rsidR="00BC5D61">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5</w:t>
      </w:r>
      <w:r w:rsidR="00BC5D61">
        <w:rPr>
          <w:lang w:val="en-US"/>
        </w:rPr>
        <w:fldChar w:fldCharType="end"/>
      </w:r>
      <w:r w:rsidR="00BC5D61">
        <w:rPr>
          <w:rFonts w:hint="eastAsia"/>
          <w:lang w:val="en-US"/>
        </w:rPr>
        <w:t>、</w:t>
      </w:r>
      <w:r w:rsidR="00BC5D61">
        <w:rPr>
          <w:lang w:val="en-US"/>
        </w:rPr>
        <w:fldChar w:fldCharType="begin"/>
      </w:r>
      <w:r w:rsidR="00BC5D61">
        <w:rPr>
          <w:lang w:val="en-US"/>
        </w:rPr>
        <w:instrText xml:space="preserve"> REF _Ref126166979 \h </w:instrText>
      </w:r>
      <w:r w:rsidR="00BC5D61">
        <w:rPr>
          <w:lang w:val="en-US"/>
        </w:rPr>
      </w:r>
      <w:r w:rsidR="00BC5D61">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6</w:t>
      </w:r>
      <w:r w:rsidR="00BC5D61">
        <w:rPr>
          <w:lang w:val="en-US"/>
        </w:rPr>
        <w:fldChar w:fldCharType="end"/>
      </w:r>
      <w:r w:rsidR="00BC5D61">
        <w:rPr>
          <w:rFonts w:hint="eastAsia"/>
          <w:lang w:val="en-US"/>
        </w:rPr>
        <w:t>和</w:t>
      </w:r>
      <w:r w:rsidR="00BC5D61">
        <w:rPr>
          <w:lang w:val="en-US"/>
        </w:rPr>
        <w:fldChar w:fldCharType="begin"/>
      </w:r>
      <w:r w:rsidR="00BC5D61">
        <w:rPr>
          <w:lang w:val="en-US"/>
        </w:rPr>
        <w:instrText xml:space="preserve"> REF _Ref126166980 \h </w:instrText>
      </w:r>
      <w:r w:rsidR="00BC5D61">
        <w:rPr>
          <w:lang w:val="en-US"/>
        </w:rPr>
      </w:r>
      <w:r w:rsidR="00BC5D61">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7</w:t>
      </w:r>
      <w:r w:rsidR="00BC5D61">
        <w:rPr>
          <w:lang w:val="en-US"/>
        </w:rPr>
        <w:fldChar w:fldCharType="end"/>
      </w:r>
      <w:r w:rsidR="00BC5D61">
        <w:rPr>
          <w:rFonts w:hint="eastAsia"/>
          <w:lang w:val="en-US"/>
        </w:rPr>
        <w:t>分别</w:t>
      </w:r>
      <w:r w:rsidR="00A526C0">
        <w:rPr>
          <w:rFonts w:hint="eastAsia"/>
          <w:lang w:val="en-US"/>
        </w:rPr>
        <w:t>显式</w:t>
      </w:r>
      <w:r w:rsidR="006C23C4">
        <w:rPr>
          <w:rFonts w:hint="eastAsia"/>
          <w:lang w:val="en-US"/>
        </w:rPr>
        <w:t>了</w:t>
      </w:r>
      <w:r w:rsidR="00BC56DB">
        <w:rPr>
          <w:rFonts w:hint="eastAsia"/>
          <w:lang w:val="en-US"/>
        </w:rPr>
        <w:t>所有方法</w:t>
      </w:r>
      <w:r w:rsidR="00BC5D61">
        <w:rPr>
          <w:rFonts w:hint="eastAsia"/>
          <w:lang w:val="en-US"/>
        </w:rPr>
        <w:t>在</w:t>
      </w:r>
      <w:r w:rsidR="00BC5D61">
        <w:rPr>
          <w:rFonts w:hint="eastAsia"/>
          <w:lang w:val="en-US"/>
        </w:rPr>
        <w:t>CTCUG</w:t>
      </w:r>
      <w:r w:rsidR="00BC5D61">
        <w:rPr>
          <w:rFonts w:hint="eastAsia"/>
          <w:lang w:val="en-US"/>
        </w:rPr>
        <w:t>、</w:t>
      </w:r>
      <w:r w:rsidR="00BC5D61">
        <w:rPr>
          <w:rFonts w:hint="eastAsia"/>
          <w:lang w:val="en-US"/>
        </w:rPr>
        <w:t>CUHK</w:t>
      </w:r>
      <w:r w:rsidR="00BC5D61">
        <w:rPr>
          <w:rFonts w:hint="eastAsia"/>
          <w:lang w:val="en-US"/>
        </w:rPr>
        <w:t>和</w:t>
      </w:r>
      <w:r w:rsidR="00BC5D61">
        <w:rPr>
          <w:rFonts w:hint="eastAsia"/>
          <w:lang w:val="en-US"/>
        </w:rPr>
        <w:t>DUT</w:t>
      </w:r>
      <w:r w:rsidR="00BC5D61">
        <w:rPr>
          <w:rFonts w:hint="eastAsia"/>
          <w:lang w:val="en-US"/>
        </w:rPr>
        <w:t>数据集上</w:t>
      </w:r>
      <w:r w:rsidR="00BC56DB">
        <w:rPr>
          <w:rFonts w:hint="eastAsia"/>
          <w:lang w:val="en-US"/>
        </w:rPr>
        <w:t>的</w:t>
      </w:r>
      <w:r w:rsidR="00F51112" w:rsidRPr="00D775FE">
        <w:rPr>
          <w:rFonts w:hint="eastAsia"/>
          <w:lang w:val="en-US"/>
        </w:rPr>
        <w:t>PR</w:t>
      </w:r>
      <w:r w:rsidR="00F51112" w:rsidRPr="00D775FE">
        <w:rPr>
          <w:rFonts w:hint="eastAsia"/>
          <w:lang w:val="en-US"/>
        </w:rPr>
        <w:t>曲线</w:t>
      </w:r>
      <w:r w:rsidR="00F51112">
        <w:rPr>
          <w:rFonts w:hint="eastAsia"/>
          <w:lang w:val="en-US"/>
        </w:rPr>
        <w:t>，</w:t>
      </w:r>
      <w:r w:rsidR="00CF0600">
        <w:rPr>
          <w:lang w:val="en-US"/>
        </w:rPr>
        <w:fldChar w:fldCharType="begin"/>
      </w:r>
      <w:r w:rsidR="00CF0600">
        <w:rPr>
          <w:lang w:val="en-US"/>
        </w:rPr>
        <w:instrText xml:space="preserve"> </w:instrText>
      </w:r>
      <w:r w:rsidR="00CF0600">
        <w:rPr>
          <w:rFonts w:hint="eastAsia"/>
          <w:lang w:val="en-US"/>
        </w:rPr>
        <w:instrText>REF _Ref124697994 \h</w:instrText>
      </w:r>
      <w:r w:rsidR="00CF0600">
        <w:rPr>
          <w:lang w:val="en-US"/>
        </w:rPr>
        <w:instrText xml:space="preserve"> </w:instrText>
      </w:r>
      <w:r w:rsidR="00CF0600">
        <w:rPr>
          <w:lang w:val="en-US"/>
        </w:rPr>
      </w:r>
      <w:r w:rsidR="00CF0600">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8</w:t>
      </w:r>
      <w:r w:rsidR="00CF0600">
        <w:rPr>
          <w:lang w:val="en-US"/>
        </w:rPr>
        <w:fldChar w:fldCharType="end"/>
      </w:r>
      <w:r w:rsidR="00CF0600">
        <w:rPr>
          <w:rFonts w:hint="eastAsia"/>
          <w:lang w:val="en-US"/>
        </w:rPr>
        <w:t>、</w:t>
      </w:r>
      <w:r w:rsidR="00CF0600">
        <w:rPr>
          <w:lang w:val="en-US"/>
        </w:rPr>
        <w:fldChar w:fldCharType="begin"/>
      </w:r>
      <w:r w:rsidR="00CF0600">
        <w:rPr>
          <w:lang w:val="en-US"/>
        </w:rPr>
        <w:instrText xml:space="preserve"> REF _Ref126167027 \h </w:instrText>
      </w:r>
      <w:r w:rsidR="00CF0600">
        <w:rPr>
          <w:lang w:val="en-US"/>
        </w:rPr>
      </w:r>
      <w:r w:rsidR="00CF0600">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9</w:t>
      </w:r>
      <w:r w:rsidR="00CF0600">
        <w:rPr>
          <w:lang w:val="en-US"/>
        </w:rPr>
        <w:fldChar w:fldCharType="end"/>
      </w:r>
      <w:r w:rsidR="00CF0600">
        <w:rPr>
          <w:rFonts w:hint="eastAsia"/>
          <w:lang w:val="en-US"/>
        </w:rPr>
        <w:t>和</w:t>
      </w:r>
      <w:r w:rsidR="00CF0600">
        <w:rPr>
          <w:lang w:val="en-US"/>
        </w:rPr>
        <w:fldChar w:fldCharType="begin"/>
      </w:r>
      <w:r w:rsidR="00CF0600">
        <w:rPr>
          <w:lang w:val="en-US"/>
        </w:rPr>
        <w:instrText xml:space="preserve"> REF _Ref126167028 \h </w:instrText>
      </w:r>
      <w:r w:rsidR="00CF0600">
        <w:rPr>
          <w:lang w:val="en-US"/>
        </w:rPr>
      </w:r>
      <w:r w:rsidR="00CF0600">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0</w:t>
      </w:r>
      <w:r w:rsidR="00CF0600">
        <w:rPr>
          <w:lang w:val="en-US"/>
        </w:rPr>
        <w:fldChar w:fldCharType="end"/>
      </w:r>
      <w:r w:rsidR="006C23C4">
        <w:rPr>
          <w:rFonts w:hint="eastAsia"/>
          <w:lang w:val="en-US"/>
        </w:rPr>
        <w:t>中</w:t>
      </w:r>
      <w:r w:rsidR="00CF0600" w:rsidRPr="00CF0600">
        <w:rPr>
          <w:rFonts w:hint="eastAsia"/>
          <w:lang w:val="en-US"/>
        </w:rPr>
        <w:t>分别</w:t>
      </w:r>
      <w:r w:rsidR="00A526C0">
        <w:rPr>
          <w:rFonts w:hint="eastAsia"/>
          <w:lang w:val="en-US"/>
        </w:rPr>
        <w:t>显式</w:t>
      </w:r>
      <w:r w:rsidR="00CF0600" w:rsidRPr="00CF0600">
        <w:rPr>
          <w:rFonts w:hint="eastAsia"/>
          <w:lang w:val="en-US"/>
        </w:rPr>
        <w:t>了</w:t>
      </w:r>
      <w:r w:rsidR="00CF0600" w:rsidRPr="00CF0600">
        <w:rPr>
          <w:lang w:val="en-US"/>
        </w:rPr>
        <w:t>所有方法</w:t>
      </w:r>
      <w:r w:rsidR="00CF0600" w:rsidRPr="00CF0600">
        <w:rPr>
          <w:rFonts w:hint="eastAsia"/>
          <w:lang w:val="en-US"/>
        </w:rPr>
        <w:t>在</w:t>
      </w:r>
      <w:r w:rsidR="00CF0600" w:rsidRPr="00CF0600">
        <w:rPr>
          <w:rFonts w:hint="eastAsia"/>
          <w:lang w:val="en-US"/>
        </w:rPr>
        <w:t>CTCUG</w:t>
      </w:r>
      <w:r w:rsidR="00CF0600" w:rsidRPr="00CF0600">
        <w:rPr>
          <w:rFonts w:hint="eastAsia"/>
          <w:lang w:val="en-US"/>
        </w:rPr>
        <w:t>、</w:t>
      </w:r>
      <w:r w:rsidR="00CF0600" w:rsidRPr="00CF0600">
        <w:rPr>
          <w:rFonts w:hint="eastAsia"/>
          <w:lang w:val="en-US"/>
        </w:rPr>
        <w:t>CUHK</w:t>
      </w:r>
      <w:r w:rsidR="00CF0600" w:rsidRPr="00CF0600">
        <w:rPr>
          <w:rFonts w:hint="eastAsia"/>
          <w:lang w:val="en-US"/>
        </w:rPr>
        <w:t>和</w:t>
      </w:r>
      <w:r w:rsidR="00CF0600" w:rsidRPr="00CF0600">
        <w:rPr>
          <w:rFonts w:hint="eastAsia"/>
          <w:lang w:val="en-US"/>
        </w:rPr>
        <w:t>DUT</w:t>
      </w:r>
      <w:r w:rsidR="00CF0600" w:rsidRPr="00CF0600">
        <w:rPr>
          <w:rFonts w:hint="eastAsia"/>
          <w:lang w:val="en-US"/>
        </w:rPr>
        <w:t>数据集上</w:t>
      </w:r>
      <w:r w:rsidR="00CF0600">
        <w:rPr>
          <w:rFonts w:hint="eastAsia"/>
          <w:lang w:val="en-US"/>
        </w:rPr>
        <w:t>的</w:t>
      </w:r>
      <w:r w:rsidR="00BC56DB" w:rsidRPr="00D775FE">
        <w:rPr>
          <w:rFonts w:hint="eastAsia"/>
          <w:lang w:val="en-US"/>
        </w:rPr>
        <w:t>准确率、召回率</w:t>
      </w:r>
      <w:r w:rsidR="00F51112">
        <w:rPr>
          <w:rFonts w:hint="eastAsia"/>
          <w:lang w:val="en-US"/>
        </w:rPr>
        <w:t>和</w:t>
      </w:r>
      <w:r w:rsidR="00BC56DB" w:rsidRPr="00D775FE">
        <w:rPr>
          <w:rFonts w:hint="eastAsia"/>
          <w:lang w:val="en-US"/>
        </w:rPr>
        <w:t>AUC</w:t>
      </w:r>
      <w:r w:rsidR="00BC56DB" w:rsidRPr="00D775FE">
        <w:rPr>
          <w:rFonts w:hint="eastAsia"/>
          <w:lang w:val="en-US"/>
        </w:rPr>
        <w:t>值</w:t>
      </w:r>
      <w:r w:rsidR="00F51987">
        <w:rPr>
          <w:rFonts w:hint="eastAsia"/>
          <w:lang w:val="en-US"/>
        </w:rPr>
        <w:t>。从结果中可观察到，</w:t>
      </w:r>
      <w:r w:rsidR="00082404">
        <w:rPr>
          <w:rFonts w:hint="eastAsia"/>
          <w:lang w:val="en-US"/>
        </w:rPr>
        <w:t>本方法同样优于对比方法。</w:t>
      </w:r>
    </w:p>
    <w:p w14:paraId="7C0FBE67" w14:textId="3C0A106D" w:rsidR="00A01C64" w:rsidRDefault="00270620"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6170201 \h</w:instrText>
      </w:r>
      <w:r>
        <w:rPr>
          <w:lang w:val="en-US"/>
        </w:rPr>
        <w:instrText xml:space="preserve"> </w:instrText>
      </w:r>
      <w:r>
        <w:rPr>
          <w:lang w:val="en-US"/>
        </w:rPr>
      </w:r>
      <w:r>
        <w:rPr>
          <w:lang w:val="en-US"/>
        </w:rPr>
        <w:fldChar w:fldCharType="separate"/>
      </w:r>
      <w:r w:rsidR="009779E3" w:rsidRPr="0031069F">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1</w:t>
      </w:r>
      <w:r>
        <w:rPr>
          <w:lang w:val="en-US"/>
        </w:rPr>
        <w:fldChar w:fldCharType="end"/>
      </w:r>
      <w:r>
        <w:rPr>
          <w:rFonts w:hint="eastAsia"/>
          <w:lang w:val="en-US"/>
        </w:rPr>
        <w:t>和</w:t>
      </w:r>
      <w:r>
        <w:rPr>
          <w:lang w:val="en-US"/>
        </w:rPr>
        <w:fldChar w:fldCharType="begin"/>
      </w:r>
      <w:r>
        <w:rPr>
          <w:lang w:val="en-US"/>
        </w:rPr>
        <w:instrText xml:space="preserve"> REF _Ref126170204 \h </w:instrText>
      </w:r>
      <w:r>
        <w:rPr>
          <w:lang w:val="en-US"/>
        </w:rPr>
      </w:r>
      <w:r>
        <w:rPr>
          <w:lang w:val="en-US"/>
        </w:rPr>
        <w:fldChar w:fldCharType="separate"/>
      </w:r>
      <w:r w:rsidR="009779E3" w:rsidRPr="0031069F">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2</w:t>
      </w:r>
      <w:r>
        <w:rPr>
          <w:lang w:val="en-US"/>
        </w:rPr>
        <w:fldChar w:fldCharType="end"/>
      </w:r>
      <w:r w:rsidR="00A01C64">
        <w:rPr>
          <w:rFonts w:hint="eastAsia"/>
          <w:lang w:val="en-US"/>
        </w:rPr>
        <w:t>展示了</w:t>
      </w:r>
      <w:r w:rsidR="00947B7A">
        <w:rPr>
          <w:rFonts w:hint="eastAsia"/>
          <w:lang w:val="en-US"/>
        </w:rPr>
        <w:t>在</w:t>
      </w:r>
      <w:r w:rsidR="00947B7A">
        <w:rPr>
          <w:rFonts w:hint="eastAsia"/>
          <w:lang w:val="en-US"/>
        </w:rPr>
        <w:t>CTCUG</w:t>
      </w:r>
      <w:r w:rsidR="00947B7A">
        <w:rPr>
          <w:rFonts w:hint="eastAsia"/>
          <w:lang w:val="en-US"/>
        </w:rPr>
        <w:t>数据集</w:t>
      </w:r>
      <w:r w:rsidR="00A01C64">
        <w:rPr>
          <w:rFonts w:hint="eastAsia"/>
          <w:lang w:val="en-US"/>
        </w:rPr>
        <w:t>上的视觉结果</w:t>
      </w:r>
      <w:r w:rsidR="00FF3012">
        <w:rPr>
          <w:rFonts w:hint="eastAsia"/>
          <w:lang w:val="en-US"/>
        </w:rPr>
        <w:t>。</w:t>
      </w:r>
      <w:r w:rsidR="00BA4032">
        <w:rPr>
          <w:rFonts w:hint="eastAsia"/>
          <w:lang w:val="en-US"/>
        </w:rPr>
        <w:t>从结果中可以看出，</w:t>
      </w:r>
      <w:r w:rsidR="00E55ECD">
        <w:rPr>
          <w:rFonts w:hint="eastAsia"/>
          <w:lang w:val="en-US"/>
        </w:rPr>
        <w:t>前景在焦外而背景在焦内的</w:t>
      </w:r>
      <w:r w:rsidR="001D14D0">
        <w:rPr>
          <w:rFonts w:hint="eastAsia"/>
          <w:lang w:val="en-US"/>
        </w:rPr>
        <w:t>场景下，本文的方法对于</w:t>
      </w:r>
      <w:r w:rsidR="008970C8">
        <w:rPr>
          <w:rFonts w:hint="eastAsia"/>
          <w:lang w:val="en-US"/>
        </w:rPr>
        <w:t>前景和背景分界边缘判断得更加准确</w:t>
      </w:r>
      <w:r w:rsidR="004E42C1">
        <w:rPr>
          <w:rFonts w:hint="eastAsia"/>
          <w:lang w:val="en-US"/>
        </w:rPr>
        <w:t>。</w:t>
      </w:r>
      <w:r w:rsidR="0073759F">
        <w:rPr>
          <w:rFonts w:hint="eastAsia"/>
          <w:lang w:val="en-US"/>
        </w:rPr>
        <w:t>而在</w:t>
      </w:r>
      <w:r w:rsidR="00D60ECD">
        <w:rPr>
          <w:rFonts w:hint="eastAsia"/>
          <w:lang w:val="en-US"/>
        </w:rPr>
        <w:t>最新的</w:t>
      </w:r>
      <w:r w:rsidR="0073759F">
        <w:rPr>
          <w:rFonts w:hint="eastAsia"/>
          <w:lang w:val="en-US"/>
        </w:rPr>
        <w:t>SG</w:t>
      </w:r>
      <w:r w:rsidR="0073759F">
        <w:rPr>
          <w:rFonts w:hint="eastAsia"/>
          <w:lang w:val="en-US"/>
        </w:rPr>
        <w:t>和</w:t>
      </w:r>
      <w:proofErr w:type="spellStart"/>
      <w:r w:rsidR="0073759F">
        <w:rPr>
          <w:rFonts w:hint="eastAsia"/>
          <w:lang w:val="en-US"/>
        </w:rPr>
        <w:t>EFENet</w:t>
      </w:r>
      <w:proofErr w:type="spellEnd"/>
      <w:r w:rsidR="00D60ECD">
        <w:rPr>
          <w:rFonts w:hint="eastAsia"/>
          <w:lang w:val="en-US"/>
        </w:rPr>
        <w:t>方法中，</w:t>
      </w:r>
      <w:r w:rsidR="00AB385A">
        <w:rPr>
          <w:rFonts w:hint="eastAsia"/>
          <w:lang w:val="en-US"/>
        </w:rPr>
        <w:t>都</w:t>
      </w:r>
      <w:r w:rsidR="00E254F8">
        <w:rPr>
          <w:rFonts w:hint="eastAsia"/>
          <w:lang w:val="en-US"/>
        </w:rPr>
        <w:t>出现了</w:t>
      </w:r>
      <w:r w:rsidR="00AB385A">
        <w:rPr>
          <w:rFonts w:hint="eastAsia"/>
          <w:lang w:val="en-US"/>
        </w:rPr>
        <w:t>在背景的</w:t>
      </w:r>
      <w:r w:rsidR="00251F94">
        <w:rPr>
          <w:rFonts w:hint="eastAsia"/>
          <w:lang w:val="en-US"/>
        </w:rPr>
        <w:t>焦内区域中大量的误判情况。</w:t>
      </w:r>
    </w:p>
    <w:p w14:paraId="4937EC5A" w14:textId="4BD4239D" w:rsidR="00E254F8" w:rsidRPr="00E254F8" w:rsidRDefault="0077402A" w:rsidP="00E254F8">
      <w:pPr>
        <w:spacing w:line="400" w:lineRule="exact"/>
        <w:ind w:firstLineChars="200" w:firstLine="480"/>
        <w:rPr>
          <w:lang w:val="en-US"/>
        </w:rPr>
      </w:pPr>
      <w:r w:rsidRPr="00D775FE">
        <w:rPr>
          <w:rFonts w:hint="eastAsia"/>
          <w:lang w:val="en-US"/>
        </w:rPr>
        <w:t>CUHK</w:t>
      </w:r>
      <w:r w:rsidRPr="00D775FE">
        <w:rPr>
          <w:rFonts w:hint="eastAsia"/>
          <w:lang w:val="en-US"/>
        </w:rPr>
        <w:t>数据集</w:t>
      </w:r>
      <w:r>
        <w:rPr>
          <w:rFonts w:hint="eastAsia"/>
          <w:lang w:val="en-US"/>
        </w:rPr>
        <w:t>的结果如</w:t>
      </w:r>
      <w:r>
        <w:rPr>
          <w:lang w:val="en-US"/>
        </w:rPr>
        <w:fldChar w:fldCharType="begin"/>
      </w:r>
      <w:r>
        <w:rPr>
          <w:lang w:val="en-US"/>
        </w:rPr>
        <w:instrText xml:space="preserve"> REF _Ref123657127 \h </w:instrText>
      </w:r>
      <w:r>
        <w:rPr>
          <w:lang w:val="en-US"/>
        </w:rPr>
      </w:r>
      <w:r>
        <w:rPr>
          <w:lang w:val="en-US"/>
        </w:rPr>
        <w:fldChar w:fldCharType="separate"/>
      </w:r>
      <w:r w:rsidR="009779E3" w:rsidRPr="0031069F">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3</w:t>
      </w:r>
      <w:r>
        <w:rPr>
          <w:lang w:val="en-US"/>
        </w:rPr>
        <w:fldChar w:fldCharType="end"/>
      </w:r>
      <w:r>
        <w:rPr>
          <w:rFonts w:hint="eastAsia"/>
          <w:lang w:val="en-US"/>
        </w:rPr>
        <w:t>所示。</w:t>
      </w:r>
      <w:r w:rsidR="00AF5916">
        <w:rPr>
          <w:rFonts w:hint="eastAsia"/>
          <w:lang w:val="en-US"/>
        </w:rPr>
        <w:t>所有方法都能</w:t>
      </w:r>
      <w:r w:rsidR="000B0527">
        <w:rPr>
          <w:rFonts w:hint="eastAsia"/>
          <w:lang w:val="en-US"/>
        </w:rPr>
        <w:t>预测出符合预期的结果，但相比之下本文方法的预测结果对于</w:t>
      </w:r>
      <w:r w:rsidR="00103305">
        <w:rPr>
          <w:rFonts w:hint="eastAsia"/>
          <w:lang w:val="en-US"/>
        </w:rPr>
        <w:t>焦内场景区域有着更少的误判，焦内和焦外交界的边缘</w:t>
      </w:r>
      <w:r w:rsidR="009F6647">
        <w:rPr>
          <w:rFonts w:hint="eastAsia"/>
          <w:lang w:val="en-US"/>
        </w:rPr>
        <w:t>预测得更加的清晰，如结果图中的第二、三行所示。</w:t>
      </w:r>
      <w:r w:rsidR="00532349">
        <w:rPr>
          <w:rFonts w:hint="eastAsia"/>
          <w:lang w:val="en-US"/>
        </w:rPr>
        <w:t>此外</w:t>
      </w:r>
      <w:r w:rsidR="00BD13DC">
        <w:rPr>
          <w:rFonts w:hint="eastAsia"/>
          <w:lang w:val="en-US"/>
        </w:rPr>
        <w:t>在第一行中还可观察到，</w:t>
      </w:r>
      <w:r w:rsidR="00580378">
        <w:rPr>
          <w:rFonts w:hint="eastAsia"/>
          <w:lang w:val="en-US"/>
        </w:rPr>
        <w:t>图像的标签对于焦内区域</w:t>
      </w:r>
      <w:r w:rsidR="006D5094">
        <w:rPr>
          <w:rFonts w:hint="eastAsia"/>
          <w:lang w:val="en-US"/>
        </w:rPr>
        <w:t>-</w:t>
      </w:r>
      <w:r w:rsidR="006D5094">
        <w:rPr>
          <w:rFonts w:hint="eastAsia"/>
          <w:lang w:val="en-US"/>
        </w:rPr>
        <w:t>房屋下方的绳结</w:t>
      </w:r>
      <w:r w:rsidR="00580378">
        <w:rPr>
          <w:rFonts w:hint="eastAsia"/>
          <w:lang w:val="en-US"/>
        </w:rPr>
        <w:t>的标注有误</w:t>
      </w:r>
      <w:r w:rsidR="006D5094">
        <w:rPr>
          <w:rFonts w:hint="eastAsia"/>
          <w:lang w:val="en-US"/>
        </w:rPr>
        <w:t>，而本文</w:t>
      </w:r>
      <w:r w:rsidR="00E42A66">
        <w:rPr>
          <w:rFonts w:hint="eastAsia"/>
          <w:lang w:val="en-US"/>
        </w:rPr>
        <w:t>在预测结果中将该区域成功的预测了</w:t>
      </w:r>
      <w:r w:rsidR="00331694">
        <w:rPr>
          <w:rFonts w:hint="eastAsia"/>
          <w:lang w:val="en-US"/>
        </w:rPr>
        <w:t>出来。</w:t>
      </w:r>
    </w:p>
    <w:p w14:paraId="3081B429" w14:textId="719790E8" w:rsidR="00156AEB" w:rsidRDefault="004D6EDC" w:rsidP="0031069F">
      <w:pPr>
        <w:spacing w:line="400" w:lineRule="exact"/>
        <w:ind w:firstLineChars="200" w:firstLine="480"/>
        <w:rPr>
          <w:lang w:val="en-US"/>
        </w:rPr>
      </w:pPr>
      <w:r>
        <w:rPr>
          <w:rFonts w:hint="eastAsia"/>
          <w:lang w:val="en-US"/>
        </w:rPr>
        <w:t>DUT</w:t>
      </w:r>
      <w:r>
        <w:rPr>
          <w:rFonts w:hint="eastAsia"/>
          <w:lang w:val="en-US"/>
        </w:rPr>
        <w:t>数据集的测试结果如</w:t>
      </w:r>
      <w:r>
        <w:rPr>
          <w:lang w:val="en-US"/>
        </w:rPr>
        <w:fldChar w:fldCharType="begin"/>
      </w:r>
      <w:r>
        <w:rPr>
          <w:lang w:val="en-US"/>
        </w:rPr>
        <w:instrText xml:space="preserve"> </w:instrText>
      </w:r>
      <w:r>
        <w:rPr>
          <w:rFonts w:hint="eastAsia"/>
          <w:lang w:val="en-US"/>
        </w:rPr>
        <w:instrText>REF _Ref123657115 \h</w:instrText>
      </w:r>
      <w:r>
        <w:rPr>
          <w:lang w:val="en-US"/>
        </w:rPr>
        <w:instrText xml:space="preserve"> </w:instrText>
      </w:r>
      <w:r>
        <w:rPr>
          <w:lang w:val="en-US"/>
        </w:rPr>
      </w:r>
      <w:r>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5</w:t>
      </w:r>
      <w:r>
        <w:rPr>
          <w:lang w:val="en-US"/>
        </w:rPr>
        <w:fldChar w:fldCharType="end"/>
      </w:r>
      <w:r>
        <w:rPr>
          <w:rFonts w:hint="eastAsia"/>
          <w:lang w:val="en-US"/>
        </w:rPr>
        <w:t>所示。</w:t>
      </w:r>
      <w:r w:rsidR="00D71A54">
        <w:rPr>
          <w:rFonts w:hint="eastAsia"/>
          <w:lang w:val="en-US"/>
        </w:rPr>
        <w:t>在图中的第一、二行中可以看出，</w:t>
      </w:r>
      <w:r w:rsidR="00D1017C">
        <w:rPr>
          <w:rFonts w:hint="eastAsia"/>
          <w:lang w:val="en-US"/>
        </w:rPr>
        <w:t>本方法的能更加准确的</w:t>
      </w:r>
      <w:r w:rsidR="00BC577D">
        <w:rPr>
          <w:rFonts w:hint="eastAsia"/>
          <w:lang w:val="en-US"/>
        </w:rPr>
        <w:t>得到在</w:t>
      </w:r>
      <w:r w:rsidR="00D71A54">
        <w:rPr>
          <w:rFonts w:hint="eastAsia"/>
          <w:lang w:val="en-US"/>
        </w:rPr>
        <w:t>图像中</w:t>
      </w:r>
      <w:r w:rsidR="00EB1FFB">
        <w:rPr>
          <w:rFonts w:hint="eastAsia"/>
          <w:lang w:val="en-US"/>
        </w:rPr>
        <w:t>焦内区域存在平滑</w:t>
      </w:r>
      <w:r w:rsidR="00C75E84">
        <w:rPr>
          <w:rFonts w:hint="eastAsia"/>
          <w:lang w:val="en-US"/>
        </w:rPr>
        <w:t>纹理物体的</w:t>
      </w:r>
      <w:r w:rsidR="00EB1FFB">
        <w:rPr>
          <w:rFonts w:hint="eastAsia"/>
          <w:lang w:val="en-US"/>
        </w:rPr>
        <w:t>场景</w:t>
      </w:r>
      <w:r w:rsidR="00BC577D">
        <w:rPr>
          <w:rFonts w:hint="eastAsia"/>
          <w:lang w:val="en-US"/>
        </w:rPr>
        <w:t>下的预测结果</w:t>
      </w:r>
      <w:r w:rsidR="00EB1FFB">
        <w:rPr>
          <w:rFonts w:hint="eastAsia"/>
          <w:lang w:val="en-US"/>
        </w:rPr>
        <w:t>，</w:t>
      </w:r>
      <w:r w:rsidR="007208BE">
        <w:rPr>
          <w:rFonts w:hint="eastAsia"/>
          <w:lang w:val="en-US"/>
        </w:rPr>
        <w:t>同时在焦内和焦外的</w:t>
      </w:r>
      <w:r w:rsidR="005D0478">
        <w:rPr>
          <w:rFonts w:hint="eastAsia"/>
          <w:lang w:val="en-US"/>
        </w:rPr>
        <w:t>交接位置能产生最清晰的边界</w:t>
      </w:r>
      <w:r w:rsidR="00DD41D6">
        <w:rPr>
          <w:rFonts w:hint="eastAsia"/>
          <w:lang w:val="en-US"/>
        </w:rPr>
        <w:t>。虽然</w:t>
      </w:r>
      <w:r w:rsidR="00DD41D6" w:rsidRPr="00D775FE">
        <w:rPr>
          <w:lang w:val="en-US"/>
        </w:rPr>
        <w:t>SG</w:t>
      </w:r>
      <w:r w:rsidR="00DD41D6" w:rsidRPr="00D775FE">
        <w:rPr>
          <w:lang w:val="en-US"/>
        </w:rPr>
        <w:t>和</w:t>
      </w:r>
      <w:proofErr w:type="spellStart"/>
      <w:r w:rsidR="00DD41D6" w:rsidRPr="00D775FE">
        <w:rPr>
          <w:lang w:val="en-US"/>
        </w:rPr>
        <w:t>EFENet</w:t>
      </w:r>
      <w:proofErr w:type="spellEnd"/>
      <w:r w:rsidR="00DD41D6">
        <w:rPr>
          <w:rFonts w:hint="eastAsia"/>
          <w:lang w:val="en-US"/>
        </w:rPr>
        <w:t>的预测结果</w:t>
      </w:r>
      <w:r w:rsidR="002E10B9">
        <w:rPr>
          <w:rFonts w:hint="eastAsia"/>
          <w:lang w:val="en-US"/>
        </w:rPr>
        <w:t>符合场景整体的分布趋势，</w:t>
      </w:r>
      <w:r w:rsidR="009173FE" w:rsidRPr="00D775FE">
        <w:rPr>
          <w:rFonts w:hint="eastAsia"/>
          <w:lang w:val="en-US"/>
        </w:rPr>
        <w:t>例如第四</w:t>
      </w:r>
      <w:r w:rsidR="009173FE">
        <w:rPr>
          <w:rFonts w:hint="eastAsia"/>
          <w:lang w:val="en-US"/>
        </w:rPr>
        <w:t>、</w:t>
      </w:r>
      <w:r w:rsidR="009173FE" w:rsidRPr="00D775FE">
        <w:rPr>
          <w:rFonts w:hint="eastAsia"/>
          <w:lang w:val="en-US"/>
        </w:rPr>
        <w:t>五行所示</w:t>
      </w:r>
      <w:r w:rsidR="009173FE">
        <w:rPr>
          <w:rFonts w:hint="eastAsia"/>
          <w:lang w:val="en-US"/>
        </w:rPr>
        <w:t>，</w:t>
      </w:r>
      <w:r w:rsidR="002E10B9">
        <w:rPr>
          <w:rFonts w:hint="eastAsia"/>
          <w:lang w:val="en-US"/>
        </w:rPr>
        <w:t>但在细节的处理上非常的</w:t>
      </w:r>
      <w:r w:rsidR="009173FE">
        <w:rPr>
          <w:rFonts w:hint="eastAsia"/>
          <w:lang w:val="en-US"/>
        </w:rPr>
        <w:t>粗糙，在许多区域都出现了误判</w:t>
      </w:r>
      <w:r w:rsidR="003478DF">
        <w:rPr>
          <w:rFonts w:hint="eastAsia"/>
          <w:lang w:val="en-US"/>
        </w:rPr>
        <w:t>。</w:t>
      </w:r>
      <w:r w:rsidR="00156AEB">
        <w:rPr>
          <w:rFonts w:hint="eastAsia"/>
          <w:lang w:val="en-US"/>
        </w:rPr>
        <w:t>综上所述，本文的方法</w:t>
      </w:r>
      <w:r w:rsidR="005B7B00">
        <w:rPr>
          <w:rFonts w:hint="eastAsia"/>
          <w:lang w:val="en-US"/>
        </w:rPr>
        <w:t>在散焦模糊预测上</w:t>
      </w:r>
      <w:r w:rsidR="005D15C6">
        <w:rPr>
          <w:rFonts w:hint="eastAsia"/>
          <w:lang w:val="en-US"/>
        </w:rPr>
        <w:t>表现优秀，即使是在</w:t>
      </w:r>
      <w:r w:rsidR="00A0099C">
        <w:rPr>
          <w:rFonts w:hint="eastAsia"/>
          <w:lang w:val="en-US"/>
        </w:rPr>
        <w:t>背景焦内前景焦外的</w:t>
      </w:r>
      <w:r w:rsidR="00A0099C">
        <w:rPr>
          <w:rFonts w:hint="eastAsia"/>
          <w:lang w:val="en-US"/>
        </w:rPr>
        <w:t>CTCUG</w:t>
      </w:r>
      <w:r w:rsidR="00A0099C">
        <w:rPr>
          <w:rFonts w:hint="eastAsia"/>
          <w:lang w:val="en-US"/>
        </w:rPr>
        <w:t>数据集上也能取得具有竞争力的预测效果。</w:t>
      </w:r>
    </w:p>
    <w:p w14:paraId="43B84FFC" w14:textId="77777777" w:rsidR="00B16555" w:rsidRPr="0031069F" w:rsidRDefault="00B16555" w:rsidP="00B16555">
      <w:pPr>
        <w:spacing w:before="120" w:line="240" w:lineRule="auto"/>
        <w:ind w:firstLine="0"/>
        <w:jc w:val="center"/>
        <w:rPr>
          <w:lang w:val="en-US"/>
        </w:rPr>
      </w:pPr>
      <w:r>
        <w:rPr>
          <w:noProof/>
        </w:rPr>
        <w:drawing>
          <wp:inline distT="0" distB="0" distL="0" distR="0" wp14:anchorId="36475C58" wp14:editId="7407EF01">
            <wp:extent cx="4295955" cy="273006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312833" cy="2740795"/>
                    </a:xfrm>
                    <a:prstGeom prst="rect">
                      <a:avLst/>
                    </a:prstGeom>
                    <a:noFill/>
                    <a:ln>
                      <a:noFill/>
                    </a:ln>
                  </pic:spPr>
                </pic:pic>
              </a:graphicData>
            </a:graphic>
          </wp:inline>
        </w:drawing>
      </w:r>
    </w:p>
    <w:p w14:paraId="10E1581B" w14:textId="1B641D0D" w:rsidR="00B16555" w:rsidRPr="0031069F" w:rsidRDefault="00B16555" w:rsidP="00B16555">
      <w:pPr>
        <w:spacing w:before="120" w:line="400" w:lineRule="exact"/>
        <w:ind w:firstLine="0"/>
        <w:jc w:val="center"/>
        <w:rPr>
          <w:sz w:val="21"/>
          <w:szCs w:val="21"/>
          <w:lang w:val="en-US"/>
        </w:rPr>
      </w:pPr>
      <w:bookmarkStart w:id="180" w:name="_Ref126170201"/>
      <w:bookmarkStart w:id="181" w:name="_Toc127900574"/>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1</w:t>
      </w:r>
      <w:r w:rsidR="00B3092B">
        <w:rPr>
          <w:sz w:val="21"/>
          <w:szCs w:val="21"/>
          <w:lang w:val="en-US"/>
        </w:rPr>
        <w:fldChar w:fldCharType="end"/>
      </w:r>
      <w:bookmarkEnd w:id="180"/>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rFonts w:hint="eastAsia"/>
          <w:sz w:val="21"/>
          <w:szCs w:val="21"/>
          <w:lang w:val="en-US"/>
        </w:rPr>
        <w:t>1</w:t>
      </w:r>
      <w:r>
        <w:rPr>
          <w:rFonts w:hint="eastAsia"/>
          <w:sz w:val="21"/>
          <w:szCs w:val="21"/>
          <w:lang w:val="en-US"/>
        </w:rPr>
        <w:t>）</w:t>
      </w:r>
      <w:bookmarkEnd w:id="181"/>
    </w:p>
    <w:p w14:paraId="2FFDCA51" w14:textId="1FF0398E" w:rsidR="00B16555" w:rsidRPr="0031069F" w:rsidRDefault="00B16555" w:rsidP="00B16555">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lastRenderedPageBreak/>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11</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hint="eastAsia"/>
          <w:sz w:val="21"/>
          <w:szCs w:val="21"/>
          <w:lang w:val="en-US"/>
        </w:rPr>
        <w:t>1</w:t>
      </w:r>
      <w:r>
        <w:rPr>
          <w:rFonts w:eastAsiaTheme="minorEastAsia" w:cs="Times New Roman" w:hint="eastAsia"/>
          <w:sz w:val="21"/>
          <w:szCs w:val="21"/>
          <w:lang w:val="en-US"/>
        </w:rPr>
        <w:t>）</w:t>
      </w:r>
    </w:p>
    <w:p w14:paraId="40AC8469" w14:textId="532A3AED" w:rsidR="00EF3AD3" w:rsidRPr="0031069F" w:rsidRDefault="00B16555" w:rsidP="00EF3AD3">
      <w:pPr>
        <w:spacing w:before="120" w:line="240" w:lineRule="auto"/>
        <w:ind w:firstLine="0"/>
        <w:jc w:val="center"/>
        <w:rPr>
          <w:lang w:val="en-US"/>
        </w:rPr>
      </w:pPr>
      <w:r>
        <w:rPr>
          <w:noProof/>
        </w:rPr>
        <w:drawing>
          <wp:inline distT="0" distB="0" distL="0" distR="0" wp14:anchorId="79AD8690" wp14:editId="05136F77">
            <wp:extent cx="4028536" cy="25544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068202" cy="2579592"/>
                    </a:xfrm>
                    <a:prstGeom prst="rect">
                      <a:avLst/>
                    </a:prstGeom>
                    <a:noFill/>
                    <a:ln>
                      <a:noFill/>
                    </a:ln>
                  </pic:spPr>
                </pic:pic>
              </a:graphicData>
            </a:graphic>
          </wp:inline>
        </w:drawing>
      </w:r>
    </w:p>
    <w:p w14:paraId="3560845D" w14:textId="0A1C1C30" w:rsidR="00EF3AD3" w:rsidRPr="0031069F" w:rsidRDefault="00EF3AD3" w:rsidP="00EF3AD3">
      <w:pPr>
        <w:spacing w:before="120" w:line="400" w:lineRule="exact"/>
        <w:ind w:firstLine="0"/>
        <w:jc w:val="center"/>
        <w:rPr>
          <w:sz w:val="21"/>
          <w:szCs w:val="21"/>
          <w:lang w:val="en-US"/>
        </w:rPr>
      </w:pPr>
      <w:bookmarkStart w:id="182" w:name="_Ref126170204"/>
      <w:bookmarkStart w:id="183" w:name="_Toc127900575"/>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2</w:t>
      </w:r>
      <w:r w:rsidR="00B3092B">
        <w:rPr>
          <w:sz w:val="21"/>
          <w:szCs w:val="21"/>
          <w:lang w:val="en-US"/>
        </w:rPr>
        <w:fldChar w:fldCharType="end"/>
      </w:r>
      <w:bookmarkEnd w:id="182"/>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3"/>
    </w:p>
    <w:p w14:paraId="52C2C3EB" w14:textId="05B4F3F9" w:rsidR="00EF3AD3" w:rsidRPr="0031069F" w:rsidRDefault="00EF3AD3" w:rsidP="00EF3AD3">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12</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sz w:val="21"/>
          <w:szCs w:val="21"/>
          <w:lang w:val="en-US"/>
        </w:rPr>
        <w:t>2</w:t>
      </w:r>
      <w:r>
        <w:rPr>
          <w:rFonts w:eastAsiaTheme="minorEastAsia" w:cs="Times New Roman" w:hint="eastAsia"/>
          <w:sz w:val="21"/>
          <w:szCs w:val="21"/>
          <w:lang w:val="en-US"/>
        </w:rPr>
        <w:t>）</w:t>
      </w:r>
    </w:p>
    <w:p w14:paraId="1E2E5A0D" w14:textId="3A4BC9AB" w:rsidR="0031069F" w:rsidRPr="0031069F" w:rsidRDefault="00811A28" w:rsidP="0031069F">
      <w:pPr>
        <w:spacing w:before="120" w:line="240" w:lineRule="auto"/>
        <w:ind w:firstLine="0"/>
        <w:jc w:val="center"/>
        <w:rPr>
          <w:lang w:val="en-US"/>
        </w:rPr>
      </w:pPr>
      <w:r>
        <w:rPr>
          <w:noProof/>
        </w:rPr>
        <w:drawing>
          <wp:inline distT="0" distB="0" distL="0" distR="0" wp14:anchorId="33DC6B43" wp14:editId="46EC6657">
            <wp:extent cx="4457352" cy="366622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2966" cy="3679068"/>
                    </a:xfrm>
                    <a:prstGeom prst="rect">
                      <a:avLst/>
                    </a:prstGeom>
                    <a:noFill/>
                    <a:ln>
                      <a:noFill/>
                    </a:ln>
                  </pic:spPr>
                </pic:pic>
              </a:graphicData>
            </a:graphic>
          </wp:inline>
        </w:drawing>
      </w:r>
    </w:p>
    <w:p w14:paraId="73415C64" w14:textId="28D58140" w:rsidR="0031069F" w:rsidRPr="0031069F" w:rsidRDefault="0031069F" w:rsidP="0031069F">
      <w:pPr>
        <w:spacing w:before="120" w:line="400" w:lineRule="exact"/>
        <w:ind w:firstLine="0"/>
        <w:jc w:val="center"/>
        <w:rPr>
          <w:sz w:val="21"/>
          <w:szCs w:val="21"/>
          <w:lang w:val="en-US"/>
        </w:rPr>
      </w:pPr>
      <w:bookmarkStart w:id="184" w:name="_Ref123657127"/>
      <w:bookmarkStart w:id="185" w:name="_Ref99135074"/>
      <w:bookmarkStart w:id="186" w:name="_Toc127900576"/>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3</w:t>
      </w:r>
      <w:r w:rsidR="00B3092B">
        <w:rPr>
          <w:sz w:val="21"/>
          <w:szCs w:val="21"/>
          <w:lang w:val="en-US"/>
        </w:rPr>
        <w:fldChar w:fldCharType="end"/>
      </w:r>
      <w:bookmarkEnd w:id="184"/>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bookmarkEnd w:id="185"/>
      <w:r w:rsidR="0030707E">
        <w:rPr>
          <w:rFonts w:hint="eastAsia"/>
          <w:sz w:val="21"/>
          <w:szCs w:val="21"/>
          <w:lang w:val="en-US"/>
        </w:rPr>
        <w:t>（</w:t>
      </w:r>
      <w:r w:rsidR="0030707E">
        <w:rPr>
          <w:rFonts w:hint="eastAsia"/>
          <w:sz w:val="21"/>
          <w:szCs w:val="21"/>
          <w:lang w:val="en-US"/>
        </w:rPr>
        <w:t>1</w:t>
      </w:r>
      <w:r w:rsidR="0030707E">
        <w:rPr>
          <w:rFonts w:hint="eastAsia"/>
          <w:sz w:val="21"/>
          <w:szCs w:val="21"/>
          <w:lang w:val="en-US"/>
        </w:rPr>
        <w:t>）</w:t>
      </w:r>
      <w:bookmarkEnd w:id="186"/>
    </w:p>
    <w:p w14:paraId="2D8266F5" w14:textId="64F27590" w:rsidR="0031069F" w:rsidRDefault="0031069F" w:rsidP="0031069F">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1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sidR="0030707E">
        <w:rPr>
          <w:rFonts w:eastAsiaTheme="minorEastAsia" w:cs="Times New Roman" w:hint="eastAsia"/>
          <w:sz w:val="21"/>
          <w:szCs w:val="21"/>
          <w:lang w:val="en-US"/>
        </w:rPr>
        <w:t>（</w:t>
      </w:r>
      <w:r w:rsidR="0030707E">
        <w:rPr>
          <w:rFonts w:eastAsiaTheme="minorEastAsia" w:cs="Times New Roman" w:hint="eastAsia"/>
          <w:sz w:val="21"/>
          <w:szCs w:val="21"/>
          <w:lang w:val="en-US"/>
        </w:rPr>
        <w:t>1</w:t>
      </w:r>
      <w:r w:rsidR="0030707E">
        <w:rPr>
          <w:rFonts w:eastAsiaTheme="minorEastAsia" w:cs="Times New Roman" w:hint="eastAsia"/>
          <w:sz w:val="21"/>
          <w:szCs w:val="21"/>
          <w:lang w:val="en-US"/>
        </w:rPr>
        <w:t>）</w:t>
      </w:r>
    </w:p>
    <w:p w14:paraId="1DAC1DD9" w14:textId="26FAC1FB" w:rsidR="0030707E" w:rsidRPr="0031069F" w:rsidRDefault="00811A28" w:rsidP="0030707E">
      <w:pPr>
        <w:spacing w:before="120" w:line="240" w:lineRule="auto"/>
        <w:ind w:firstLine="0"/>
        <w:jc w:val="center"/>
        <w:rPr>
          <w:lang w:val="en-US"/>
        </w:rPr>
      </w:pPr>
      <w:r>
        <w:rPr>
          <w:noProof/>
        </w:rPr>
        <w:lastRenderedPageBreak/>
        <w:drawing>
          <wp:inline distT="0" distB="0" distL="0" distR="0" wp14:anchorId="18DD40F9" wp14:editId="3EA38A56">
            <wp:extent cx="4329201" cy="351957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345789" cy="3533063"/>
                    </a:xfrm>
                    <a:prstGeom prst="rect">
                      <a:avLst/>
                    </a:prstGeom>
                    <a:noFill/>
                    <a:ln>
                      <a:noFill/>
                    </a:ln>
                  </pic:spPr>
                </pic:pic>
              </a:graphicData>
            </a:graphic>
          </wp:inline>
        </w:drawing>
      </w:r>
    </w:p>
    <w:p w14:paraId="6F01C534" w14:textId="7B122E38" w:rsidR="0030707E" w:rsidRPr="0031069F" w:rsidRDefault="0030707E" w:rsidP="0030707E">
      <w:pPr>
        <w:spacing w:before="120" w:line="400" w:lineRule="exact"/>
        <w:ind w:firstLine="0"/>
        <w:jc w:val="center"/>
        <w:rPr>
          <w:sz w:val="21"/>
          <w:szCs w:val="21"/>
          <w:lang w:val="en-US"/>
        </w:rPr>
      </w:pPr>
      <w:bookmarkStart w:id="187" w:name="_Toc127900577"/>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4</w:t>
      </w:r>
      <w:r w:rsidR="00B3092B">
        <w:rPr>
          <w:sz w:val="21"/>
          <w:szCs w:val="21"/>
          <w:lang w:val="en-US"/>
        </w:rPr>
        <w:fldChar w:fldCharType="end"/>
      </w:r>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7"/>
    </w:p>
    <w:p w14:paraId="31F73EA6" w14:textId="05FD1895" w:rsidR="0030707E" w:rsidRPr="0031069F" w:rsidRDefault="0030707E" w:rsidP="0030707E">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9779E3">
        <w:rPr>
          <w:rFonts w:eastAsiaTheme="minorEastAsia" w:cs="Times New Roman"/>
          <w:noProof/>
          <w:sz w:val="21"/>
          <w:szCs w:val="21"/>
          <w:lang w:val="en-US"/>
        </w:rPr>
        <w:t>14</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Pr>
          <w:rFonts w:eastAsiaTheme="minorEastAsia" w:cs="Times New Roman" w:hint="eastAsia"/>
          <w:sz w:val="21"/>
          <w:szCs w:val="21"/>
          <w:lang w:val="en-US"/>
        </w:rPr>
        <w:t>（</w:t>
      </w:r>
      <w:r>
        <w:rPr>
          <w:rFonts w:eastAsiaTheme="minorEastAsia" w:cs="Times New Roman" w:hint="eastAsia"/>
          <w:sz w:val="21"/>
          <w:szCs w:val="21"/>
          <w:lang w:val="en-US"/>
        </w:rPr>
        <w:t>2</w:t>
      </w:r>
      <w:r>
        <w:rPr>
          <w:rFonts w:eastAsiaTheme="minorEastAsia" w:cs="Times New Roman" w:hint="eastAsia"/>
          <w:sz w:val="21"/>
          <w:szCs w:val="21"/>
          <w:lang w:val="en-US"/>
        </w:rPr>
        <w:t>）</w:t>
      </w:r>
    </w:p>
    <w:p w14:paraId="409378DF" w14:textId="7FC0EEF7" w:rsidR="00635BC3" w:rsidRPr="000249C8" w:rsidRDefault="000249C8" w:rsidP="00487E4F">
      <w:pPr>
        <w:spacing w:before="120" w:line="240" w:lineRule="auto"/>
        <w:ind w:firstLine="0"/>
        <w:jc w:val="center"/>
        <w:rPr>
          <w:lang w:val="en-US"/>
        </w:rPr>
      </w:pPr>
      <w:r>
        <w:rPr>
          <w:noProof/>
        </w:rPr>
        <w:drawing>
          <wp:inline distT="0" distB="0" distL="0" distR="0" wp14:anchorId="5CC837A8" wp14:editId="5EFA1D9F">
            <wp:extent cx="5119823" cy="3519577"/>
            <wp:effectExtent l="0" t="0" r="508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153377" cy="3542644"/>
                    </a:xfrm>
                    <a:prstGeom prst="rect">
                      <a:avLst/>
                    </a:prstGeom>
                    <a:noFill/>
                    <a:ln>
                      <a:noFill/>
                    </a:ln>
                  </pic:spPr>
                </pic:pic>
              </a:graphicData>
            </a:graphic>
          </wp:inline>
        </w:drawing>
      </w:r>
    </w:p>
    <w:p w14:paraId="71C947A5" w14:textId="487C9A8A" w:rsidR="00635BC3" w:rsidRPr="002B77A4" w:rsidRDefault="00635BC3" w:rsidP="002B77A4">
      <w:pPr>
        <w:spacing w:before="120" w:line="400" w:lineRule="exact"/>
        <w:ind w:firstLine="0"/>
        <w:jc w:val="center"/>
        <w:rPr>
          <w:sz w:val="21"/>
          <w:szCs w:val="21"/>
          <w:lang w:val="en-US"/>
        </w:rPr>
      </w:pPr>
      <w:bookmarkStart w:id="188" w:name="_Ref123657115"/>
      <w:bookmarkStart w:id="189" w:name="_Ref99135043"/>
      <w:bookmarkStart w:id="190" w:name="_Toc12790057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5</w:t>
      </w:r>
      <w:r w:rsidR="00B3092B">
        <w:rPr>
          <w:sz w:val="21"/>
          <w:szCs w:val="21"/>
          <w:lang w:val="en-US"/>
        </w:rPr>
        <w:fldChar w:fldCharType="end"/>
      </w:r>
      <w:bookmarkEnd w:id="188"/>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bookmarkEnd w:id="189"/>
      <w:r w:rsidR="00CE62AD">
        <w:rPr>
          <w:rFonts w:hint="eastAsia"/>
          <w:sz w:val="21"/>
          <w:szCs w:val="21"/>
          <w:lang w:val="en-US"/>
        </w:rPr>
        <w:t>（</w:t>
      </w:r>
      <w:r w:rsidR="00CE62AD">
        <w:rPr>
          <w:rFonts w:hint="eastAsia"/>
          <w:sz w:val="21"/>
          <w:szCs w:val="21"/>
          <w:lang w:val="en-US"/>
        </w:rPr>
        <w:t>1</w:t>
      </w:r>
      <w:r w:rsidR="00CE62AD">
        <w:rPr>
          <w:rFonts w:hint="eastAsia"/>
          <w:sz w:val="21"/>
          <w:szCs w:val="21"/>
          <w:lang w:val="en-US"/>
        </w:rPr>
        <w:t>）</w:t>
      </w:r>
      <w:bookmarkEnd w:id="190"/>
    </w:p>
    <w:p w14:paraId="6D113966" w14:textId="53A48EE7" w:rsidR="00AC0903"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15</w:t>
      </w:r>
      <w:r w:rsidR="0027123B"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sidR="00CE62AD">
        <w:rPr>
          <w:rFonts w:ascii="Times New Roman" w:hAnsi="Times New Roman" w:hint="eastAsia"/>
          <w:lang w:val="en-US"/>
        </w:rPr>
        <w:t>（</w:t>
      </w:r>
      <w:r w:rsidR="00CE62AD">
        <w:rPr>
          <w:rFonts w:ascii="Times New Roman" w:hAnsi="Times New Roman" w:hint="eastAsia"/>
          <w:lang w:val="en-US"/>
        </w:rPr>
        <w:t>1</w:t>
      </w:r>
      <w:r w:rsidR="00CE62AD">
        <w:rPr>
          <w:rFonts w:ascii="Times New Roman" w:hAnsi="Times New Roman" w:hint="eastAsia"/>
          <w:lang w:val="en-US"/>
        </w:rPr>
        <w:t>）</w:t>
      </w:r>
    </w:p>
    <w:p w14:paraId="042ED315" w14:textId="6520E334" w:rsidR="00CE62AD" w:rsidRPr="00635BC3" w:rsidRDefault="000249C8" w:rsidP="00CE62AD">
      <w:pPr>
        <w:spacing w:before="120" w:line="240" w:lineRule="auto"/>
        <w:ind w:firstLine="0"/>
        <w:jc w:val="center"/>
        <w:rPr>
          <w:lang w:val="en-US"/>
        </w:rPr>
      </w:pPr>
      <w:r>
        <w:rPr>
          <w:noProof/>
        </w:rPr>
        <w:lastRenderedPageBreak/>
        <w:drawing>
          <wp:inline distT="0" distB="0" distL="0" distR="0" wp14:anchorId="17688937" wp14:editId="3F8E4D7B">
            <wp:extent cx="5215910" cy="3555187"/>
            <wp:effectExtent l="0" t="0" r="381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25022" cy="3561398"/>
                    </a:xfrm>
                    <a:prstGeom prst="rect">
                      <a:avLst/>
                    </a:prstGeom>
                    <a:noFill/>
                    <a:ln>
                      <a:noFill/>
                    </a:ln>
                  </pic:spPr>
                </pic:pic>
              </a:graphicData>
            </a:graphic>
          </wp:inline>
        </w:drawing>
      </w:r>
    </w:p>
    <w:p w14:paraId="1364874D" w14:textId="6BF220E3" w:rsidR="00CE62AD" w:rsidRPr="002B77A4" w:rsidRDefault="00CE62AD" w:rsidP="00CE62AD">
      <w:pPr>
        <w:spacing w:before="120" w:line="400" w:lineRule="exact"/>
        <w:ind w:firstLine="0"/>
        <w:jc w:val="center"/>
        <w:rPr>
          <w:sz w:val="21"/>
          <w:szCs w:val="21"/>
          <w:lang w:val="en-US"/>
        </w:rPr>
      </w:pPr>
      <w:bookmarkStart w:id="191" w:name="_Toc12790057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6</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2</w:t>
      </w:r>
      <w:r>
        <w:rPr>
          <w:rFonts w:hint="eastAsia"/>
          <w:sz w:val="21"/>
          <w:szCs w:val="21"/>
          <w:lang w:val="en-US"/>
        </w:rPr>
        <w:t>）</w:t>
      </w:r>
      <w:bookmarkEnd w:id="191"/>
    </w:p>
    <w:p w14:paraId="12A75111" w14:textId="4866EADE"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6</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5C669D3" w14:textId="5A4F5569" w:rsidR="00CE62AD" w:rsidRPr="00635BC3" w:rsidRDefault="00A105DD" w:rsidP="00CE62AD">
      <w:pPr>
        <w:spacing w:before="120" w:line="240" w:lineRule="auto"/>
        <w:ind w:firstLine="0"/>
        <w:jc w:val="center"/>
        <w:rPr>
          <w:lang w:val="en-US"/>
        </w:rPr>
      </w:pPr>
      <w:r>
        <w:rPr>
          <w:noProof/>
        </w:rPr>
        <w:drawing>
          <wp:inline distT="0" distB="0" distL="0" distR="0" wp14:anchorId="0E5DFA8A" wp14:editId="62AB348E">
            <wp:extent cx="5171846" cy="355313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176870" cy="3556586"/>
                    </a:xfrm>
                    <a:prstGeom prst="rect">
                      <a:avLst/>
                    </a:prstGeom>
                    <a:noFill/>
                    <a:ln>
                      <a:noFill/>
                    </a:ln>
                  </pic:spPr>
                </pic:pic>
              </a:graphicData>
            </a:graphic>
          </wp:inline>
        </w:drawing>
      </w:r>
    </w:p>
    <w:p w14:paraId="57D6AF79" w14:textId="2974F136" w:rsidR="00CE62AD" w:rsidRPr="002B77A4" w:rsidRDefault="00CE62AD" w:rsidP="00CE62AD">
      <w:pPr>
        <w:spacing w:before="120" w:line="400" w:lineRule="exact"/>
        <w:ind w:firstLine="0"/>
        <w:jc w:val="center"/>
        <w:rPr>
          <w:sz w:val="21"/>
          <w:szCs w:val="21"/>
          <w:lang w:val="en-US"/>
        </w:rPr>
      </w:pPr>
      <w:bookmarkStart w:id="192" w:name="_Toc12790058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7</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3</w:t>
      </w:r>
      <w:r>
        <w:rPr>
          <w:rFonts w:hint="eastAsia"/>
          <w:sz w:val="21"/>
          <w:szCs w:val="21"/>
          <w:lang w:val="en-US"/>
        </w:rPr>
        <w:t>）</w:t>
      </w:r>
      <w:bookmarkEnd w:id="192"/>
    </w:p>
    <w:p w14:paraId="62169D7B" w14:textId="10FC8B64"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7</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4798D7E2" w14:textId="30313E1A" w:rsidR="00CE62AD" w:rsidRPr="00635BC3" w:rsidRDefault="00A105DD" w:rsidP="00CE62AD">
      <w:pPr>
        <w:spacing w:before="120" w:line="240" w:lineRule="auto"/>
        <w:ind w:firstLine="0"/>
        <w:jc w:val="center"/>
        <w:rPr>
          <w:lang w:val="en-US"/>
        </w:rPr>
      </w:pPr>
      <w:r>
        <w:rPr>
          <w:noProof/>
        </w:rPr>
        <w:lastRenderedPageBreak/>
        <w:drawing>
          <wp:inline distT="0" distB="0" distL="0" distR="0" wp14:anchorId="7EF2DB06" wp14:editId="4EA1CC8E">
            <wp:extent cx="5398770" cy="37674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398770" cy="3767455"/>
                    </a:xfrm>
                    <a:prstGeom prst="rect">
                      <a:avLst/>
                    </a:prstGeom>
                    <a:noFill/>
                    <a:ln>
                      <a:noFill/>
                    </a:ln>
                  </pic:spPr>
                </pic:pic>
              </a:graphicData>
            </a:graphic>
          </wp:inline>
        </w:drawing>
      </w:r>
    </w:p>
    <w:p w14:paraId="4D9ECFDE" w14:textId="252FEDE6" w:rsidR="00CE62AD" w:rsidRPr="002B77A4" w:rsidRDefault="00CE62AD" w:rsidP="00CE62AD">
      <w:pPr>
        <w:spacing w:before="120" w:line="400" w:lineRule="exact"/>
        <w:ind w:firstLine="0"/>
        <w:jc w:val="center"/>
        <w:rPr>
          <w:sz w:val="21"/>
          <w:szCs w:val="21"/>
          <w:lang w:val="en-US"/>
        </w:rPr>
      </w:pPr>
      <w:bookmarkStart w:id="193" w:name="_Toc12790058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8</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4</w:t>
      </w:r>
      <w:r>
        <w:rPr>
          <w:rFonts w:hint="eastAsia"/>
          <w:sz w:val="21"/>
          <w:szCs w:val="21"/>
          <w:lang w:val="en-US"/>
        </w:rPr>
        <w:t>）</w:t>
      </w:r>
      <w:bookmarkEnd w:id="193"/>
    </w:p>
    <w:p w14:paraId="60995E86" w14:textId="4A8FBB0F"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8</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4</w:t>
      </w:r>
      <w:r>
        <w:rPr>
          <w:rFonts w:ascii="Times New Roman" w:hAnsi="Times New Roman" w:hint="eastAsia"/>
          <w:lang w:val="en-US"/>
        </w:rPr>
        <w:t>）</w:t>
      </w:r>
    </w:p>
    <w:p w14:paraId="6FADEB63" w14:textId="0A55BDF1" w:rsidR="00D933CB" w:rsidRDefault="00D933CB" w:rsidP="00416857">
      <w:pPr>
        <w:pStyle w:val="31"/>
        <w:numPr>
          <w:ilvl w:val="2"/>
          <w:numId w:val="1"/>
        </w:numPr>
        <w:spacing w:before="240" w:after="120" w:line="400" w:lineRule="exact"/>
        <w:rPr>
          <w:lang w:val="en-US"/>
        </w:rPr>
      </w:pPr>
      <w:bookmarkStart w:id="194" w:name="_Toc127900720"/>
      <w:r>
        <w:rPr>
          <w:rFonts w:hint="eastAsia"/>
        </w:rPr>
        <w:t>消融实验</w:t>
      </w:r>
      <w:bookmarkEnd w:id="194"/>
    </w:p>
    <w:p w14:paraId="4C35D991" w14:textId="2721C978" w:rsidR="00E765A7" w:rsidRPr="00E765A7" w:rsidRDefault="00E416BC" w:rsidP="007377B8">
      <w:pPr>
        <w:spacing w:line="400" w:lineRule="exact"/>
        <w:ind w:firstLineChars="200" w:firstLine="480"/>
        <w:rPr>
          <w:lang w:val="en-US"/>
        </w:rPr>
      </w:pPr>
      <w:r>
        <w:rPr>
          <w:rFonts w:hint="eastAsia"/>
          <w:lang w:val="en-US"/>
        </w:rPr>
        <w:t>了</w:t>
      </w:r>
      <w:r w:rsidR="00DF0D16">
        <w:rPr>
          <w:rFonts w:hint="eastAsia"/>
          <w:lang w:val="en-US"/>
        </w:rPr>
        <w:t>证明提出的模块的有效性以及对模型性能的影响</w:t>
      </w:r>
      <w:r w:rsidR="007577B8">
        <w:rPr>
          <w:rFonts w:hint="eastAsia"/>
          <w:lang w:val="en-US"/>
        </w:rPr>
        <w:t>，在该部分，本文将</w:t>
      </w:r>
      <w:r w:rsidR="006467C0">
        <w:rPr>
          <w:rFonts w:hint="eastAsia"/>
          <w:lang w:val="en-US"/>
        </w:rPr>
        <w:t>对模型中的特定结构或模块进行删除替换，然后再使用</w:t>
      </w:r>
      <w:r w:rsidR="006965B9">
        <w:rPr>
          <w:rFonts w:hint="eastAsia"/>
          <w:lang w:val="en-US"/>
        </w:rPr>
        <w:t>同样的训练方法得到修改后的模型</w:t>
      </w:r>
      <w:r w:rsidR="00C3280C">
        <w:rPr>
          <w:rFonts w:hint="eastAsia"/>
          <w:lang w:val="en-US"/>
        </w:rPr>
        <w:t>，最后再利用</w:t>
      </w:r>
      <w:r w:rsidR="003F5267">
        <w:rPr>
          <w:rFonts w:hint="eastAsia"/>
          <w:lang w:val="en-US"/>
        </w:rPr>
        <w:t>S-Measure</w:t>
      </w:r>
      <w:r w:rsidR="003F5267">
        <w:rPr>
          <w:rFonts w:hint="eastAsia"/>
          <w:lang w:val="en-US"/>
        </w:rPr>
        <w:t>、</w:t>
      </w:r>
      <w:r w:rsidR="003F5267">
        <w:rPr>
          <w:rFonts w:hint="eastAsia"/>
          <w:lang w:val="en-US"/>
        </w:rPr>
        <w:t>F</w:t>
      </w:r>
      <w:r w:rsidR="003F5267">
        <w:rPr>
          <w:lang w:val="en-US"/>
        </w:rPr>
        <w:t>-</w:t>
      </w:r>
      <w:r w:rsidR="003F5267">
        <w:rPr>
          <w:rFonts w:hint="eastAsia"/>
          <w:lang w:val="en-US"/>
        </w:rPr>
        <w:t>Measure</w:t>
      </w:r>
      <w:r w:rsidR="003F5267">
        <w:rPr>
          <w:rFonts w:hint="eastAsia"/>
          <w:lang w:val="en-US"/>
        </w:rPr>
        <w:t>和</w:t>
      </w:r>
      <w:r w:rsidR="003F5267">
        <w:rPr>
          <w:rFonts w:hint="eastAsia"/>
          <w:lang w:val="en-US"/>
        </w:rPr>
        <w:t>MAE</w:t>
      </w:r>
      <w:r w:rsidR="003F5267">
        <w:rPr>
          <w:rFonts w:hint="eastAsia"/>
          <w:lang w:val="en-US"/>
        </w:rPr>
        <w:t>对</w:t>
      </w:r>
      <w:r w:rsidR="006E3B2D">
        <w:rPr>
          <w:rFonts w:hint="eastAsia"/>
          <w:lang w:val="en-US"/>
        </w:rPr>
        <w:t>不同模型的预测结果进行对比</w:t>
      </w:r>
      <w:r w:rsidR="00965DCB">
        <w:rPr>
          <w:rFonts w:hint="eastAsia"/>
          <w:lang w:val="en-US"/>
        </w:rPr>
        <w:t>，总共</w:t>
      </w:r>
      <w:r w:rsidR="006E3B2D">
        <w:rPr>
          <w:rFonts w:hint="eastAsia"/>
          <w:lang w:val="en-US"/>
        </w:rPr>
        <w:t>。</w:t>
      </w:r>
      <w:r w:rsidR="0034613A">
        <w:rPr>
          <w:rFonts w:hint="eastAsia"/>
          <w:lang w:val="en-US"/>
        </w:rPr>
        <w:t>b</w:t>
      </w:r>
      <w:r w:rsidR="001B7F80">
        <w:rPr>
          <w:rFonts w:hint="eastAsia"/>
          <w:lang w:val="en-US"/>
        </w:rPr>
        <w:t>aseline</w:t>
      </w:r>
      <w:r w:rsidR="001B7F80">
        <w:rPr>
          <w:rFonts w:hint="eastAsia"/>
          <w:lang w:val="en-US"/>
        </w:rPr>
        <w:t>模型：将原模型中的</w:t>
      </w:r>
      <w:r w:rsidR="001513C7">
        <w:rPr>
          <w:rFonts w:hint="eastAsia"/>
          <w:lang w:val="en-US"/>
        </w:rPr>
        <w:t>RPMSF</w:t>
      </w:r>
      <w:r w:rsidR="001513C7">
        <w:rPr>
          <w:rFonts w:hint="eastAsia"/>
          <w:lang w:val="en-US"/>
        </w:rPr>
        <w:t>的</w:t>
      </w:r>
      <w:r w:rsidR="001513C7">
        <w:rPr>
          <w:rFonts w:hint="eastAsia"/>
          <w:lang w:val="en-US"/>
        </w:rPr>
        <w:t>Part</w:t>
      </w:r>
      <w:r w:rsidR="001513C7">
        <w:rPr>
          <w:lang w:val="en-US"/>
        </w:rPr>
        <w:t xml:space="preserve"> </w:t>
      </w:r>
      <w:r w:rsidR="001513C7">
        <w:rPr>
          <w:rFonts w:hint="eastAsia"/>
          <w:lang w:val="en-US"/>
        </w:rPr>
        <w:t>One</w:t>
      </w:r>
      <w:r w:rsidR="001513C7">
        <w:rPr>
          <w:rFonts w:hint="eastAsia"/>
          <w:lang w:val="en-US"/>
        </w:rPr>
        <w:t>和</w:t>
      </w:r>
      <w:r w:rsidR="001513C7">
        <w:rPr>
          <w:rFonts w:hint="eastAsia"/>
          <w:lang w:val="en-US"/>
        </w:rPr>
        <w:t>Part</w:t>
      </w:r>
      <w:r w:rsidR="001513C7">
        <w:rPr>
          <w:lang w:val="en-US"/>
        </w:rPr>
        <w:t xml:space="preserve"> </w:t>
      </w:r>
      <w:r w:rsidR="001513C7">
        <w:rPr>
          <w:rFonts w:hint="eastAsia"/>
          <w:lang w:val="en-US"/>
        </w:rPr>
        <w:t>Two</w:t>
      </w:r>
      <w:r w:rsidR="001513C7">
        <w:rPr>
          <w:rFonts w:hint="eastAsia"/>
          <w:lang w:val="en-US"/>
        </w:rPr>
        <w:t>直接相连，即删除</w:t>
      </w:r>
      <w:r w:rsidR="001513C7">
        <w:rPr>
          <w:rFonts w:hint="eastAsia"/>
          <w:lang w:val="en-US"/>
        </w:rPr>
        <w:t>MSF</w:t>
      </w:r>
      <w:r w:rsidR="001513C7">
        <w:rPr>
          <w:rFonts w:hint="eastAsia"/>
          <w:lang w:val="en-US"/>
        </w:rPr>
        <w:t>结构</w:t>
      </w:r>
      <w:r w:rsidR="00ED6C29">
        <w:rPr>
          <w:rFonts w:hint="eastAsia"/>
          <w:lang w:val="en-US"/>
        </w:rPr>
        <w:t>使</w:t>
      </w:r>
      <w:r w:rsidR="00ED6C29">
        <w:rPr>
          <w:rFonts w:hint="eastAsia"/>
          <w:lang w:val="en-US"/>
        </w:rPr>
        <w:t>RPMSF</w:t>
      </w:r>
      <w:r w:rsidR="001513C7">
        <w:rPr>
          <w:rFonts w:hint="eastAsia"/>
          <w:lang w:val="en-US"/>
        </w:rPr>
        <w:t>转变为</w:t>
      </w:r>
      <w:r w:rsidR="001513C7">
        <w:rPr>
          <w:rFonts w:hint="eastAsia"/>
          <w:lang w:val="en-US"/>
        </w:rPr>
        <w:t>RP</w:t>
      </w:r>
      <w:r w:rsidR="007377B8">
        <w:rPr>
          <w:rFonts w:hint="eastAsia"/>
          <w:lang w:val="en-US"/>
        </w:rPr>
        <w:t>；删除</w:t>
      </w:r>
      <w:r w:rsidR="007377B8">
        <w:rPr>
          <w:rFonts w:hint="eastAsia"/>
          <w:lang w:val="en-US"/>
        </w:rPr>
        <w:t>GCAM</w:t>
      </w:r>
      <w:r w:rsidR="007377B8">
        <w:rPr>
          <w:rFonts w:hint="eastAsia"/>
          <w:lang w:val="en-US"/>
        </w:rPr>
        <w:t>；</w:t>
      </w:r>
      <w:r w:rsidR="0034613A">
        <w:rPr>
          <w:rFonts w:hint="eastAsia"/>
          <w:lang w:val="en-US"/>
        </w:rPr>
        <w:t>去除</w:t>
      </w:r>
      <w:proofErr w:type="gramStart"/>
      <w:r w:rsidR="007377B8">
        <w:rPr>
          <w:rFonts w:hint="eastAsia"/>
          <w:lang w:val="en-US"/>
        </w:rPr>
        <w:t>除</w:t>
      </w:r>
      <w:proofErr w:type="gramEnd"/>
      <w:r w:rsidR="007377B8" w:rsidRPr="005A0541">
        <w:rPr>
          <w:position w:val="-12"/>
          <w:lang w:val="en-US"/>
        </w:rPr>
        <w:object w:dxaOrig="547" w:dyaOrig="368" w14:anchorId="5CE3FDED">
          <v:shape id="_x0000_i1234" type="#_x0000_t75" alt="P738#yIS1" style="width:27.6pt;height:18.6pt" o:ole="">
            <v:imagedata r:id="rId415" o:title=""/>
          </v:shape>
          <o:OLEObject Type="Embed" ProgID="Equation.AxMath" ShapeID="_x0000_i1234" DrawAspect="Content" ObjectID="_1738520310" r:id="rId416"/>
        </w:object>
      </w:r>
      <w:r w:rsidR="0034613A">
        <w:rPr>
          <w:rFonts w:hint="eastAsia"/>
          <w:lang w:val="en-US"/>
        </w:rPr>
        <w:t>外的所有损失项。</w:t>
      </w:r>
      <w:r w:rsidR="0034613A">
        <w:rPr>
          <w:rFonts w:hint="eastAsia"/>
          <w:lang w:val="en-US"/>
        </w:rPr>
        <w:t>AS</w:t>
      </w:r>
      <w:r w:rsidR="0034613A">
        <w:rPr>
          <w:lang w:val="en-US"/>
        </w:rPr>
        <w:t>2</w:t>
      </w:r>
      <w:r w:rsidR="0034613A">
        <w:rPr>
          <w:rFonts w:hint="eastAsia"/>
          <w:lang w:val="en-US"/>
        </w:rPr>
        <w:t>模型：</w:t>
      </w:r>
      <w:r w:rsidR="00264F8B">
        <w:rPr>
          <w:rFonts w:hint="eastAsia"/>
          <w:lang w:val="en-US"/>
        </w:rPr>
        <w:t>删除</w:t>
      </w:r>
      <w:r w:rsidR="001B7C56">
        <w:rPr>
          <w:rFonts w:hint="eastAsia"/>
          <w:lang w:val="en-US"/>
        </w:rPr>
        <w:t>MSF</w:t>
      </w:r>
      <w:r w:rsidR="001B7C56">
        <w:rPr>
          <w:rFonts w:hint="eastAsia"/>
          <w:lang w:val="en-US"/>
        </w:rPr>
        <w:t>结构</w:t>
      </w:r>
      <w:r w:rsidR="00264F8B">
        <w:rPr>
          <w:rFonts w:hint="eastAsia"/>
          <w:lang w:val="en-US"/>
        </w:rPr>
        <w:t>RP</w:t>
      </w:r>
      <w:r w:rsidR="00620015">
        <w:rPr>
          <w:rFonts w:hint="eastAsia"/>
          <w:lang w:val="en-US"/>
        </w:rPr>
        <w:t>MSF</w:t>
      </w:r>
      <w:r w:rsidR="001B7C56">
        <w:rPr>
          <w:rFonts w:hint="eastAsia"/>
          <w:lang w:val="en-US"/>
        </w:rPr>
        <w:t>变为</w:t>
      </w:r>
      <w:r w:rsidR="001B7C56">
        <w:rPr>
          <w:rFonts w:hint="eastAsia"/>
          <w:lang w:val="en-US"/>
        </w:rPr>
        <w:t>RP</w:t>
      </w:r>
      <w:r w:rsidR="00264F8B">
        <w:rPr>
          <w:rFonts w:hint="eastAsia"/>
          <w:lang w:val="en-US"/>
        </w:rPr>
        <w:t>；删除</w:t>
      </w:r>
      <w:r w:rsidR="00E20698">
        <w:rPr>
          <w:rFonts w:hint="eastAsia"/>
          <w:lang w:val="en-US"/>
        </w:rPr>
        <w:t>GCAM</w:t>
      </w:r>
      <w:r w:rsidR="00150CAB">
        <w:rPr>
          <w:rFonts w:hint="eastAsia"/>
          <w:lang w:val="en-US"/>
        </w:rPr>
        <w:t>；保留所有的损失函数</w:t>
      </w:r>
      <w:r w:rsidR="00E20698" w:rsidRPr="00E765A7">
        <w:rPr>
          <w:rFonts w:hint="eastAsia"/>
          <w:lang w:val="en-US"/>
        </w:rPr>
        <w:t>（</w:t>
      </w:r>
      <w:r w:rsidR="00E20698" w:rsidRPr="00E765A7">
        <w:rPr>
          <w:rFonts w:hint="eastAsia"/>
          <w:lang w:val="en-US"/>
        </w:rPr>
        <w:t>baseline</w:t>
      </w:r>
      <w:r w:rsidR="00E20698" w:rsidRPr="00E765A7">
        <w:rPr>
          <w:lang w:val="en-US"/>
        </w:rPr>
        <w:t xml:space="preserve"> + </w:t>
      </w:r>
      <w:r w:rsidR="00E20698" w:rsidRPr="00E765A7">
        <w:rPr>
          <w:rFonts w:hint="eastAsia"/>
          <w:lang w:val="en-US"/>
        </w:rPr>
        <w:t>Loss</w:t>
      </w:r>
      <w:r w:rsidR="00E20698" w:rsidRPr="00E765A7">
        <w:rPr>
          <w:rFonts w:hint="eastAsia"/>
          <w:lang w:val="en-US"/>
        </w:rPr>
        <w:t>）</w:t>
      </w:r>
      <w:r w:rsidR="002A0254">
        <w:rPr>
          <w:rFonts w:hint="eastAsia"/>
          <w:lang w:val="en-US"/>
        </w:rPr>
        <w:t>。</w:t>
      </w:r>
      <w:r w:rsidR="00CF4745">
        <w:rPr>
          <w:rFonts w:hint="eastAsia"/>
          <w:lang w:val="en-US"/>
        </w:rPr>
        <w:t>AS</w:t>
      </w:r>
      <w:r w:rsidR="00CF4745">
        <w:rPr>
          <w:lang w:val="en-US"/>
        </w:rPr>
        <w:t>3</w:t>
      </w:r>
      <w:r w:rsidR="00CF4745">
        <w:rPr>
          <w:rFonts w:hint="eastAsia"/>
          <w:lang w:val="en-US"/>
        </w:rPr>
        <w:t>模型：</w:t>
      </w:r>
      <w:r w:rsidR="00E20698">
        <w:rPr>
          <w:rFonts w:hint="eastAsia"/>
          <w:lang w:val="en-US"/>
        </w:rPr>
        <w:t>删除</w:t>
      </w:r>
      <w:r w:rsidR="00E20698">
        <w:rPr>
          <w:rFonts w:hint="eastAsia"/>
          <w:lang w:val="en-US"/>
        </w:rPr>
        <w:t>MSF</w:t>
      </w:r>
      <w:r w:rsidR="00E20698">
        <w:rPr>
          <w:rFonts w:hint="eastAsia"/>
          <w:lang w:val="en-US"/>
        </w:rPr>
        <w:t>结构</w:t>
      </w:r>
      <w:r w:rsidR="00E20698">
        <w:rPr>
          <w:rFonts w:hint="eastAsia"/>
          <w:lang w:val="en-US"/>
        </w:rPr>
        <w:t>RPMSF</w:t>
      </w:r>
      <w:r w:rsidR="00E20698">
        <w:rPr>
          <w:rFonts w:hint="eastAsia"/>
          <w:lang w:val="en-US"/>
        </w:rPr>
        <w:t>变为</w:t>
      </w:r>
      <w:r w:rsidR="00E20698">
        <w:rPr>
          <w:rFonts w:hint="eastAsia"/>
          <w:lang w:val="en-US"/>
        </w:rPr>
        <w:t>RP</w:t>
      </w:r>
      <w:r w:rsidR="00E20698">
        <w:rPr>
          <w:rFonts w:hint="eastAsia"/>
          <w:lang w:val="en-US"/>
        </w:rPr>
        <w:t>；去除</w:t>
      </w:r>
      <w:proofErr w:type="gramStart"/>
      <w:r w:rsidR="00E20698">
        <w:rPr>
          <w:rFonts w:hint="eastAsia"/>
          <w:lang w:val="en-US"/>
        </w:rPr>
        <w:t>除</w:t>
      </w:r>
      <w:proofErr w:type="gramEnd"/>
      <w:r w:rsidR="00E20698" w:rsidRPr="005A0541">
        <w:rPr>
          <w:position w:val="-12"/>
          <w:lang w:val="en-US"/>
        </w:rPr>
        <w:object w:dxaOrig="547" w:dyaOrig="368" w14:anchorId="6AF7ABC2">
          <v:shape id="_x0000_i1235" type="#_x0000_t75" alt="P738#yIS1" style="width:27.6pt;height:18.6pt" o:ole="">
            <v:imagedata r:id="rId415" o:title=""/>
          </v:shape>
          <o:OLEObject Type="Embed" ProgID="Equation.AxMath" ShapeID="_x0000_i1235" DrawAspect="Content" ObjectID="_1738520311" r:id="rId417"/>
        </w:object>
      </w:r>
      <w:r w:rsidR="00E20698">
        <w:rPr>
          <w:rFonts w:hint="eastAsia"/>
          <w:lang w:val="en-US"/>
        </w:rPr>
        <w:t>外的所有损失项</w:t>
      </w:r>
      <w:r w:rsidR="00150CAB">
        <w:rPr>
          <w:rFonts w:hint="eastAsia"/>
          <w:lang w:val="en-US"/>
        </w:rPr>
        <w:t>；保留</w:t>
      </w:r>
      <w:r w:rsidR="00150CAB" w:rsidRPr="00E765A7">
        <w:rPr>
          <w:rFonts w:hint="eastAsia"/>
          <w:lang w:val="en-US"/>
        </w:rPr>
        <w:t>GCAM</w:t>
      </w:r>
      <w:r w:rsidR="00150CAB">
        <w:rPr>
          <w:rFonts w:hint="eastAsia"/>
          <w:lang w:val="en-US"/>
        </w:rPr>
        <w:t>模块</w:t>
      </w:r>
      <w:r w:rsidR="00F00132">
        <w:rPr>
          <w:rFonts w:hint="eastAsia"/>
          <w:lang w:val="en-US"/>
        </w:rPr>
        <w:t>（</w:t>
      </w:r>
      <w:r w:rsidR="00F00132" w:rsidRPr="00E765A7">
        <w:rPr>
          <w:rFonts w:hint="eastAsia"/>
          <w:lang w:val="en-US"/>
        </w:rPr>
        <w:t>baseline</w:t>
      </w:r>
      <w:r w:rsidR="00F00132" w:rsidRPr="00E765A7">
        <w:rPr>
          <w:lang w:val="en-US"/>
        </w:rPr>
        <w:t xml:space="preserve"> + </w:t>
      </w:r>
      <w:r w:rsidR="00F00132" w:rsidRPr="00E765A7">
        <w:rPr>
          <w:rFonts w:hint="eastAsia"/>
          <w:lang w:val="en-US"/>
        </w:rPr>
        <w:t>GCAM</w:t>
      </w:r>
      <w:r w:rsidR="00F00132">
        <w:rPr>
          <w:rFonts w:hint="eastAsia"/>
          <w:lang w:val="en-US"/>
        </w:rPr>
        <w:t>）</w:t>
      </w:r>
      <w:r w:rsidR="00E20698">
        <w:rPr>
          <w:rFonts w:hint="eastAsia"/>
          <w:lang w:val="en-US"/>
        </w:rPr>
        <w:t>。</w:t>
      </w:r>
      <w:r w:rsidR="00F00132">
        <w:rPr>
          <w:rFonts w:hint="eastAsia"/>
          <w:lang w:val="en-US"/>
        </w:rPr>
        <w:t>AS</w:t>
      </w:r>
      <w:r w:rsidR="00F00132">
        <w:rPr>
          <w:lang w:val="en-US"/>
        </w:rPr>
        <w:t>4</w:t>
      </w:r>
      <w:r w:rsidR="00F00132">
        <w:rPr>
          <w:rFonts w:hint="eastAsia"/>
          <w:lang w:val="en-US"/>
        </w:rPr>
        <w:t>：去除</w:t>
      </w:r>
      <w:proofErr w:type="gramStart"/>
      <w:r w:rsidR="00F00132">
        <w:rPr>
          <w:rFonts w:hint="eastAsia"/>
          <w:lang w:val="en-US"/>
        </w:rPr>
        <w:t>除</w:t>
      </w:r>
      <w:proofErr w:type="gramEnd"/>
      <w:r w:rsidR="00F00132" w:rsidRPr="005A0541">
        <w:rPr>
          <w:position w:val="-12"/>
          <w:lang w:val="en-US"/>
        </w:rPr>
        <w:object w:dxaOrig="547" w:dyaOrig="368" w14:anchorId="7A77C137">
          <v:shape id="_x0000_i1236" type="#_x0000_t75" alt="P738#yIS1" style="width:27.6pt;height:18.6pt" o:ole="">
            <v:imagedata r:id="rId415" o:title=""/>
          </v:shape>
          <o:OLEObject Type="Embed" ProgID="Equation.AxMath" ShapeID="_x0000_i1236" DrawAspect="Content" ObjectID="_1738520312" r:id="rId418"/>
        </w:object>
      </w:r>
      <w:r w:rsidR="00F00132">
        <w:rPr>
          <w:rFonts w:hint="eastAsia"/>
          <w:lang w:val="en-US"/>
        </w:rPr>
        <w:t>外的所有损失项</w:t>
      </w:r>
      <w:r w:rsidR="00150CAB">
        <w:rPr>
          <w:rFonts w:hint="eastAsia"/>
          <w:lang w:val="en-US"/>
        </w:rPr>
        <w:t>；保留</w:t>
      </w:r>
      <w:r w:rsidR="00CC6D19">
        <w:rPr>
          <w:rFonts w:hint="eastAsia"/>
          <w:lang w:val="en-US"/>
        </w:rPr>
        <w:t>MSF</w:t>
      </w:r>
      <w:r w:rsidR="00CC6D19">
        <w:rPr>
          <w:rFonts w:hint="eastAsia"/>
          <w:lang w:val="en-US"/>
        </w:rPr>
        <w:t>结构和</w:t>
      </w:r>
      <w:r w:rsidR="00CC6D19" w:rsidRPr="00E765A7">
        <w:rPr>
          <w:rFonts w:hint="eastAsia"/>
          <w:lang w:val="en-US"/>
        </w:rPr>
        <w:t>GCAM</w:t>
      </w:r>
      <w:r w:rsidR="00CC6D19">
        <w:rPr>
          <w:rFonts w:hint="eastAsia"/>
          <w:lang w:val="en-US"/>
        </w:rPr>
        <w:t>模块</w:t>
      </w:r>
      <w:r w:rsidR="00055D03">
        <w:rPr>
          <w:rFonts w:hint="eastAsia"/>
          <w:lang w:val="en-US"/>
        </w:rPr>
        <w:t>（</w:t>
      </w:r>
      <w:r w:rsidR="00CC6D19" w:rsidRPr="00E765A7">
        <w:rPr>
          <w:rFonts w:hint="eastAsia"/>
          <w:lang w:val="en-US"/>
        </w:rPr>
        <w:t>baseline</w:t>
      </w:r>
      <w:r w:rsidR="00CC6D19" w:rsidRPr="00E765A7">
        <w:rPr>
          <w:lang w:val="en-US"/>
        </w:rPr>
        <w:t xml:space="preserve"> + </w:t>
      </w:r>
      <w:r w:rsidR="00CC6D19" w:rsidRPr="00E765A7">
        <w:rPr>
          <w:rFonts w:hint="eastAsia"/>
          <w:lang w:val="en-US"/>
        </w:rPr>
        <w:t>GCAM</w:t>
      </w:r>
      <w:r w:rsidR="00CC6D19" w:rsidRPr="00E765A7">
        <w:rPr>
          <w:lang w:val="en-US"/>
        </w:rPr>
        <w:t xml:space="preserve"> + </w:t>
      </w:r>
      <w:r w:rsidR="00CC6D19" w:rsidRPr="00E765A7">
        <w:rPr>
          <w:rFonts w:hint="eastAsia"/>
          <w:lang w:val="en-US"/>
        </w:rPr>
        <w:t>MSF</w:t>
      </w:r>
      <w:r w:rsidR="00055D03">
        <w:rPr>
          <w:rFonts w:hint="eastAsia"/>
          <w:lang w:val="en-US"/>
        </w:rPr>
        <w:t>）</w:t>
      </w:r>
      <w:r w:rsidR="00965DCB">
        <w:rPr>
          <w:rFonts w:hint="eastAsia"/>
          <w:lang w:val="en-US"/>
        </w:rPr>
        <w:t>。</w:t>
      </w:r>
      <w:r w:rsidR="00E765A7" w:rsidRPr="00E765A7">
        <w:rPr>
          <w:rFonts w:hint="eastAsia"/>
          <w:lang w:val="en-US"/>
        </w:rPr>
        <w:t>每种模型的结果指标如</w:t>
      </w:r>
      <w:r w:rsidR="006C0748">
        <w:rPr>
          <w:lang w:val="en-US"/>
        </w:rPr>
        <w:fldChar w:fldCharType="begin"/>
      </w:r>
      <w:r w:rsidR="006C0748">
        <w:rPr>
          <w:lang w:val="en-US"/>
        </w:rPr>
        <w:instrText xml:space="preserve"> </w:instrText>
      </w:r>
      <w:r w:rsidR="006C0748">
        <w:rPr>
          <w:rFonts w:hint="eastAsia"/>
          <w:lang w:val="en-US"/>
        </w:rPr>
        <w:instrText>REF _Ref123657157 \h</w:instrText>
      </w:r>
      <w:r w:rsidR="006C0748">
        <w:rPr>
          <w:lang w:val="en-US"/>
        </w:rPr>
        <w:instrText xml:space="preserve"> </w:instrText>
      </w:r>
      <w:r w:rsidR="006C0748">
        <w:rPr>
          <w:lang w:val="en-US"/>
        </w:rPr>
      </w:r>
      <w:r w:rsidR="006C0748">
        <w:rPr>
          <w:lang w:val="en-US"/>
        </w:rPr>
        <w:fldChar w:fldCharType="separate"/>
      </w:r>
      <w:r w:rsidR="009779E3" w:rsidRPr="00537BB6">
        <w:rPr>
          <w:rFonts w:cs="Times New Roman" w:hint="eastAsia"/>
          <w:sz w:val="21"/>
          <w:szCs w:val="21"/>
          <w:lang w:val="en-US"/>
        </w:rPr>
        <w:t>表</w:t>
      </w:r>
      <w:r w:rsidR="009779E3">
        <w:rPr>
          <w:rFonts w:cs="Times New Roman"/>
          <w:noProof/>
          <w:sz w:val="21"/>
          <w:szCs w:val="21"/>
          <w:lang w:val="en-US"/>
        </w:rPr>
        <w:t>3</w:t>
      </w:r>
      <w:r w:rsidR="009779E3" w:rsidRPr="00537BB6">
        <w:rPr>
          <w:rFonts w:cs="Times New Roman"/>
          <w:sz w:val="21"/>
          <w:szCs w:val="21"/>
          <w:lang w:val="en-US"/>
        </w:rPr>
        <w:noBreakHyphen/>
      </w:r>
      <w:r w:rsidR="009779E3">
        <w:rPr>
          <w:rFonts w:cs="Times New Roman"/>
          <w:noProof/>
          <w:sz w:val="21"/>
          <w:szCs w:val="21"/>
          <w:lang w:val="en-US"/>
        </w:rPr>
        <w:t>2</w:t>
      </w:r>
      <w:r w:rsidR="006C0748">
        <w:rPr>
          <w:lang w:val="en-US"/>
        </w:rPr>
        <w:fldChar w:fldCharType="end"/>
      </w:r>
      <w:r w:rsidR="00E765A7" w:rsidRPr="00E765A7">
        <w:rPr>
          <w:rFonts w:hint="eastAsia"/>
          <w:lang w:val="en-US"/>
        </w:rPr>
        <w:t>所示，视觉效果如</w:t>
      </w:r>
      <w:r w:rsidR="00986900">
        <w:rPr>
          <w:lang w:val="en-US"/>
        </w:rPr>
        <w:fldChar w:fldCharType="begin"/>
      </w:r>
      <w:r w:rsidR="00986900">
        <w:rPr>
          <w:lang w:val="en-US"/>
        </w:rPr>
        <w:instrText xml:space="preserve"> </w:instrText>
      </w:r>
      <w:r w:rsidR="00986900">
        <w:rPr>
          <w:rFonts w:hint="eastAsia"/>
          <w:lang w:val="en-US"/>
        </w:rPr>
        <w:instrText>REF _Ref124875933 \h</w:instrText>
      </w:r>
      <w:r w:rsidR="00986900">
        <w:rPr>
          <w:lang w:val="en-US"/>
        </w:rPr>
        <w:instrText xml:space="preserve"> </w:instrText>
      </w:r>
      <w:r w:rsidR="00986900">
        <w:rPr>
          <w:lang w:val="en-US"/>
        </w:rPr>
      </w:r>
      <w:r w:rsidR="00986900">
        <w:rPr>
          <w:lang w:val="en-US"/>
        </w:rPr>
        <w:fldChar w:fldCharType="separate"/>
      </w:r>
      <w:r w:rsidR="009779E3" w:rsidRPr="002B77A4">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19</w:t>
      </w:r>
      <w:r w:rsidR="00986900">
        <w:rPr>
          <w:lang w:val="en-US"/>
        </w:rPr>
        <w:fldChar w:fldCharType="end"/>
      </w:r>
      <w:r w:rsidR="00E765A7" w:rsidRPr="00E765A7">
        <w:rPr>
          <w:rFonts w:hint="eastAsia"/>
          <w:lang w:val="en-US"/>
        </w:rPr>
        <w:t>所示。</w:t>
      </w:r>
    </w:p>
    <w:p w14:paraId="19862336" w14:textId="1F862614" w:rsidR="00E765A7" w:rsidRPr="00E765A7" w:rsidRDefault="000650F2" w:rsidP="00487E4F">
      <w:pPr>
        <w:spacing w:before="120" w:line="240" w:lineRule="auto"/>
        <w:ind w:firstLine="0"/>
        <w:jc w:val="center"/>
        <w:rPr>
          <w:lang w:val="en-US"/>
        </w:rPr>
      </w:pPr>
      <w:r>
        <w:rPr>
          <w:noProof/>
        </w:rPr>
        <w:lastRenderedPageBreak/>
        <w:drawing>
          <wp:inline distT="0" distB="0" distL="0" distR="0" wp14:anchorId="1BF0EC2C" wp14:editId="1F2943C1">
            <wp:extent cx="5398770" cy="19399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p>
    <w:p w14:paraId="3824D62A" w14:textId="7A346CC6" w:rsidR="00E765A7" w:rsidRPr="002B77A4" w:rsidRDefault="00E765A7" w:rsidP="002B77A4">
      <w:pPr>
        <w:spacing w:before="120" w:line="400" w:lineRule="exact"/>
        <w:ind w:firstLine="0"/>
        <w:jc w:val="center"/>
        <w:rPr>
          <w:sz w:val="21"/>
          <w:szCs w:val="21"/>
          <w:lang w:val="en-US"/>
        </w:rPr>
      </w:pPr>
      <w:bookmarkStart w:id="195" w:name="_Ref124875933"/>
      <w:bookmarkStart w:id="196" w:name="_Ref99269877"/>
      <w:bookmarkStart w:id="197" w:name="_Toc12790058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9</w:t>
      </w:r>
      <w:r w:rsidR="00B3092B">
        <w:rPr>
          <w:sz w:val="21"/>
          <w:szCs w:val="21"/>
          <w:lang w:val="en-US"/>
        </w:rPr>
        <w:fldChar w:fldCharType="end"/>
      </w:r>
      <w:bookmarkEnd w:id="195"/>
      <w:r w:rsidRPr="002B77A4">
        <w:rPr>
          <w:sz w:val="21"/>
          <w:szCs w:val="21"/>
          <w:lang w:val="en-US"/>
        </w:rPr>
        <w:t xml:space="preserve"> </w:t>
      </w:r>
      <w:bookmarkStart w:id="198" w:name="_Hlk123656298"/>
      <w:r w:rsidRPr="002B77A4">
        <w:rPr>
          <w:rFonts w:hint="eastAsia"/>
          <w:sz w:val="21"/>
          <w:szCs w:val="21"/>
          <w:lang w:val="en-US"/>
        </w:rPr>
        <w:t>主要模块消融试验的一些视觉图像</w:t>
      </w:r>
      <w:bookmarkEnd w:id="196"/>
      <w:bookmarkEnd w:id="197"/>
      <w:bookmarkEnd w:id="198"/>
    </w:p>
    <w:p w14:paraId="4FD3D0F4" w14:textId="2C5CAF27" w:rsidR="00C26B53" w:rsidRPr="002B77A4"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19</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61616E" w:rsidRPr="002B77A4">
        <w:rPr>
          <w:rFonts w:ascii="Times New Roman" w:hAnsi="Times New Roman"/>
          <w:lang w:val="en-US"/>
        </w:rPr>
        <w:t>Some visual images of the main module ablation trial</w:t>
      </w:r>
    </w:p>
    <w:p w14:paraId="30EDE5EE" w14:textId="7698E6DE" w:rsidR="00E765A7" w:rsidRDefault="00CB047B" w:rsidP="00432874">
      <w:pPr>
        <w:spacing w:line="400" w:lineRule="exact"/>
        <w:ind w:firstLineChars="200" w:firstLine="480"/>
        <w:rPr>
          <w:lang w:val="en-US"/>
        </w:rPr>
      </w:pPr>
      <w:r>
        <w:rPr>
          <w:rFonts w:hint="eastAsia"/>
          <w:lang w:val="en-US"/>
        </w:rPr>
        <w:t>在实验中能观察到，</w:t>
      </w:r>
      <w:r w:rsidR="00DD0EF7">
        <w:rPr>
          <w:rFonts w:hint="eastAsia"/>
          <w:lang w:val="en-US"/>
        </w:rPr>
        <w:t>本文提出的每个模块都能有效的改善模型的预测结果</w:t>
      </w:r>
      <w:r w:rsidR="00964A85">
        <w:rPr>
          <w:rFonts w:hint="eastAsia"/>
          <w:lang w:val="en-US"/>
        </w:rPr>
        <w:t>。</w:t>
      </w:r>
      <w:r w:rsidR="006B6469">
        <w:rPr>
          <w:rFonts w:hint="eastAsia"/>
          <w:lang w:val="en-US"/>
        </w:rPr>
        <w:t>由于</w:t>
      </w:r>
      <w:r w:rsidR="006B6469">
        <w:rPr>
          <w:rFonts w:hint="eastAsia"/>
          <w:lang w:val="en-US"/>
        </w:rPr>
        <w:t>DBD</w:t>
      </w:r>
      <w:r w:rsidR="006B6469">
        <w:rPr>
          <w:rFonts w:hint="eastAsia"/>
          <w:lang w:val="en-US"/>
        </w:rPr>
        <w:t>任务中存在客观的</w:t>
      </w:r>
      <w:r w:rsidR="00D154F9">
        <w:rPr>
          <w:rFonts w:hint="eastAsia"/>
          <w:lang w:val="en-US"/>
        </w:rPr>
        <w:t>互补特征</w:t>
      </w:r>
      <w:r w:rsidR="006B6469">
        <w:rPr>
          <w:rFonts w:hint="eastAsia"/>
          <w:lang w:val="en-US"/>
        </w:rPr>
        <w:t>，</w:t>
      </w:r>
      <w:r w:rsidR="0093341C">
        <w:rPr>
          <w:rFonts w:hint="eastAsia"/>
          <w:lang w:val="en-US"/>
        </w:rPr>
        <w:t>相对与</w:t>
      </w:r>
      <w:r w:rsidR="0093341C">
        <w:rPr>
          <w:rFonts w:hint="eastAsia"/>
          <w:lang w:val="en-US"/>
        </w:rPr>
        <w:t>baseline</w:t>
      </w:r>
      <w:r w:rsidR="0093341C">
        <w:rPr>
          <w:rFonts w:hint="eastAsia"/>
          <w:lang w:val="en-US"/>
        </w:rPr>
        <w:t>模型</w:t>
      </w:r>
      <w:r w:rsidR="00A76A23">
        <w:rPr>
          <w:rFonts w:hint="eastAsia"/>
          <w:lang w:val="en-US"/>
        </w:rPr>
        <w:t>利用</w:t>
      </w:r>
      <w:r w:rsidR="00D154F9">
        <w:rPr>
          <w:rFonts w:hint="eastAsia"/>
          <w:lang w:val="en-US"/>
        </w:rPr>
        <w:t>了</w:t>
      </w:r>
      <w:r w:rsidR="00A76A23">
        <w:rPr>
          <w:rFonts w:hint="eastAsia"/>
          <w:lang w:val="en-US"/>
        </w:rPr>
        <w:t>预测结果再感知</w:t>
      </w:r>
      <w:r w:rsidR="00B74984">
        <w:rPr>
          <w:rFonts w:hint="eastAsia"/>
          <w:lang w:val="en-US"/>
        </w:rPr>
        <w:t>和双模型联合训练的</w:t>
      </w:r>
      <w:r w:rsidR="00B74984">
        <w:rPr>
          <w:rFonts w:hint="eastAsia"/>
          <w:lang w:val="en-US"/>
        </w:rPr>
        <w:t>AS</w:t>
      </w:r>
      <w:r w:rsidR="00B74984">
        <w:rPr>
          <w:lang w:val="en-US"/>
        </w:rPr>
        <w:t>2</w:t>
      </w:r>
      <w:r w:rsidR="00B74984">
        <w:rPr>
          <w:rFonts w:hint="eastAsia"/>
          <w:lang w:val="en-US"/>
        </w:rPr>
        <w:t>模型，</w:t>
      </w:r>
      <w:r w:rsidR="00D8048B">
        <w:rPr>
          <w:rFonts w:hint="eastAsia"/>
          <w:lang w:val="en-US"/>
        </w:rPr>
        <w:t>由于</w:t>
      </w:r>
      <w:r w:rsidR="00D805FB">
        <w:rPr>
          <w:rFonts w:hint="eastAsia"/>
          <w:lang w:val="en-US"/>
        </w:rPr>
        <w:t>未响应区域和互补</w:t>
      </w:r>
      <w:r w:rsidR="00351E56">
        <w:rPr>
          <w:rFonts w:hint="eastAsia"/>
          <w:lang w:val="en-US"/>
        </w:rPr>
        <w:t>特征在训练阶段被充分的</w:t>
      </w:r>
      <w:r w:rsidR="0016489A">
        <w:rPr>
          <w:rFonts w:hint="eastAsia"/>
          <w:lang w:val="en-US"/>
        </w:rPr>
        <w:t>学习</w:t>
      </w:r>
      <w:r w:rsidR="00351E56">
        <w:rPr>
          <w:rFonts w:hint="eastAsia"/>
          <w:lang w:val="en-US"/>
        </w:rPr>
        <w:t>，</w:t>
      </w:r>
      <w:r w:rsidR="0016489A">
        <w:rPr>
          <w:rFonts w:hint="eastAsia"/>
          <w:lang w:val="en-US"/>
        </w:rPr>
        <w:t>模型的预测效果</w:t>
      </w:r>
      <w:r w:rsidR="006C76DD">
        <w:rPr>
          <w:rFonts w:hint="eastAsia"/>
          <w:lang w:val="en-US"/>
        </w:rPr>
        <w:t>得到了有效的改善。</w:t>
      </w:r>
      <w:r w:rsidR="0033254C">
        <w:rPr>
          <w:rFonts w:hint="eastAsia"/>
          <w:lang w:val="en-US"/>
        </w:rPr>
        <w:t>因为全集通道注意力模块可以在特征提取阶段</w:t>
      </w:r>
      <w:r w:rsidR="00813D8C">
        <w:rPr>
          <w:rFonts w:hint="eastAsia"/>
          <w:lang w:val="en-US"/>
        </w:rPr>
        <w:t>根据不同的图像场景</w:t>
      </w:r>
      <w:r w:rsidR="00126A6E">
        <w:rPr>
          <w:rFonts w:hint="eastAsia"/>
          <w:lang w:val="en-US"/>
        </w:rPr>
        <w:t>赋予</w:t>
      </w:r>
      <w:r w:rsidR="00D31A7F">
        <w:rPr>
          <w:rFonts w:hint="eastAsia"/>
          <w:lang w:val="en-US"/>
        </w:rPr>
        <w:t>特征特定的权重，</w:t>
      </w:r>
      <w:r w:rsidR="002A14EC">
        <w:rPr>
          <w:rFonts w:hint="eastAsia"/>
          <w:lang w:val="en-US"/>
        </w:rPr>
        <w:t>使得模型预测阶段</w:t>
      </w:r>
      <w:r w:rsidR="00EF2C4D">
        <w:rPr>
          <w:rFonts w:hint="eastAsia"/>
          <w:lang w:val="en-US"/>
        </w:rPr>
        <w:t>更加关注有预测价值的特征图</w:t>
      </w:r>
      <w:r w:rsidR="009F032C">
        <w:rPr>
          <w:rFonts w:hint="eastAsia"/>
          <w:lang w:val="en-US"/>
        </w:rPr>
        <w:t>，</w:t>
      </w:r>
      <w:r w:rsidR="00573AB1">
        <w:rPr>
          <w:rFonts w:hint="eastAsia"/>
          <w:lang w:val="en-US"/>
        </w:rPr>
        <w:t>因此</w:t>
      </w:r>
      <w:r w:rsidR="00573AB1">
        <w:rPr>
          <w:rFonts w:hint="eastAsia"/>
          <w:lang w:val="en-US"/>
        </w:rPr>
        <w:t>AS</w:t>
      </w:r>
      <w:r w:rsidR="00573AB1">
        <w:rPr>
          <w:lang w:val="en-US"/>
        </w:rPr>
        <w:t>3</w:t>
      </w:r>
      <w:r w:rsidR="009F032C">
        <w:rPr>
          <w:rFonts w:hint="eastAsia"/>
          <w:lang w:val="en-US"/>
        </w:rPr>
        <w:t>模型的预测效果</w:t>
      </w:r>
      <w:r w:rsidR="00573AB1">
        <w:rPr>
          <w:rFonts w:hint="eastAsia"/>
          <w:lang w:val="en-US"/>
        </w:rPr>
        <w:t>得到了提升</w:t>
      </w:r>
      <w:r w:rsidR="009F032C">
        <w:rPr>
          <w:rFonts w:hint="eastAsia"/>
          <w:lang w:val="en-US"/>
        </w:rPr>
        <w:t>。</w:t>
      </w:r>
      <w:r w:rsidR="00DC6C43">
        <w:rPr>
          <w:rFonts w:hint="eastAsia"/>
          <w:lang w:val="en-US"/>
        </w:rPr>
        <w:t>因为</w:t>
      </w:r>
      <w:r w:rsidR="00DC6C43">
        <w:rPr>
          <w:rFonts w:hint="eastAsia"/>
          <w:lang w:val="en-US"/>
        </w:rPr>
        <w:t>MSF</w:t>
      </w:r>
      <w:r w:rsidR="00DC6C43">
        <w:rPr>
          <w:rFonts w:hint="eastAsia"/>
          <w:lang w:val="en-US"/>
        </w:rPr>
        <w:t>模块</w:t>
      </w:r>
      <w:r w:rsidR="0041782D">
        <w:rPr>
          <w:rFonts w:hint="eastAsia"/>
          <w:lang w:val="en-US"/>
        </w:rPr>
        <w:t>能以学习的方式参考前</w:t>
      </w:r>
      <w:proofErr w:type="gramStart"/>
      <w:r w:rsidR="0041782D">
        <w:rPr>
          <w:rFonts w:hint="eastAsia"/>
          <w:lang w:val="en-US"/>
        </w:rPr>
        <w:t>序预测</w:t>
      </w:r>
      <w:proofErr w:type="gramEnd"/>
      <w:r w:rsidR="0041782D">
        <w:rPr>
          <w:rFonts w:hint="eastAsia"/>
          <w:lang w:val="en-US"/>
        </w:rPr>
        <w:t>结果的</w:t>
      </w:r>
      <w:r w:rsidR="00612D2F">
        <w:rPr>
          <w:rFonts w:hint="eastAsia"/>
          <w:lang w:val="en-US"/>
        </w:rPr>
        <w:t>原始语义信息，改善了模型</w:t>
      </w:r>
      <w:r w:rsidR="0044669F">
        <w:rPr>
          <w:rFonts w:hint="eastAsia"/>
          <w:lang w:val="en-US"/>
        </w:rPr>
        <w:t>对于不同模糊尺度的适应能力</w:t>
      </w:r>
      <w:r w:rsidR="00D97C2F">
        <w:rPr>
          <w:rFonts w:hint="eastAsia"/>
          <w:lang w:val="en-US"/>
        </w:rPr>
        <w:t>，在</w:t>
      </w:r>
      <w:r w:rsidR="00D97C2F">
        <w:rPr>
          <w:rFonts w:hint="eastAsia"/>
          <w:lang w:val="en-US"/>
        </w:rPr>
        <w:t>AS</w:t>
      </w:r>
      <w:r w:rsidR="00D97C2F">
        <w:rPr>
          <w:lang w:val="en-US"/>
        </w:rPr>
        <w:t>4</w:t>
      </w:r>
      <w:r w:rsidR="00D97C2F">
        <w:rPr>
          <w:rFonts w:hint="eastAsia"/>
          <w:lang w:val="en-US"/>
        </w:rPr>
        <w:t>模型</w:t>
      </w:r>
      <w:r w:rsidR="00F57151">
        <w:rPr>
          <w:rFonts w:hint="eastAsia"/>
          <w:lang w:val="en-US"/>
        </w:rPr>
        <w:t>中</w:t>
      </w:r>
      <w:r w:rsidR="00D97C2F">
        <w:rPr>
          <w:rFonts w:hint="eastAsia"/>
          <w:lang w:val="en-US"/>
        </w:rPr>
        <w:t>预测效果得到了进一步的提升。</w:t>
      </w:r>
      <w:r w:rsidR="00F57151">
        <w:rPr>
          <w:rFonts w:hint="eastAsia"/>
          <w:lang w:val="en-US"/>
        </w:rPr>
        <w:t>因此本文提出的</w:t>
      </w:r>
      <w:r w:rsidR="0017060B">
        <w:rPr>
          <w:rFonts w:hint="eastAsia"/>
          <w:lang w:val="en-US"/>
        </w:rPr>
        <w:t>再感知双模型联合方法、</w:t>
      </w:r>
      <w:r w:rsidR="00AE7E1A">
        <w:rPr>
          <w:rFonts w:hint="eastAsia"/>
          <w:lang w:val="en-US"/>
        </w:rPr>
        <w:t>全局通道注意力模块和</w:t>
      </w:r>
      <w:r w:rsidR="00AE7E1A">
        <w:rPr>
          <w:rFonts w:hint="eastAsia"/>
          <w:lang w:val="en-US"/>
        </w:rPr>
        <w:t>MSF</w:t>
      </w:r>
      <w:r w:rsidR="00AE7E1A">
        <w:rPr>
          <w:rFonts w:hint="eastAsia"/>
          <w:lang w:val="en-US"/>
        </w:rPr>
        <w:t>模块都可以有效的改善</w:t>
      </w:r>
      <w:r w:rsidR="00EA760F">
        <w:rPr>
          <w:rFonts w:hint="eastAsia"/>
          <w:lang w:val="en-US"/>
        </w:rPr>
        <w:t>模型对于散焦模糊图像的检测效果。</w:t>
      </w:r>
    </w:p>
    <w:p w14:paraId="3F777FFE" w14:textId="36EE04E8" w:rsidR="00537BB6" w:rsidRPr="00537BB6" w:rsidRDefault="00537BB6" w:rsidP="00537BB6">
      <w:pPr>
        <w:spacing w:before="120" w:line="400" w:lineRule="exact"/>
        <w:ind w:firstLine="0"/>
        <w:jc w:val="center"/>
        <w:rPr>
          <w:rFonts w:cs="Times New Roman"/>
          <w:sz w:val="21"/>
          <w:szCs w:val="21"/>
          <w:lang w:val="en-US"/>
        </w:rPr>
      </w:pPr>
      <w:bookmarkStart w:id="199" w:name="_Ref123657157"/>
      <w:bookmarkStart w:id="200" w:name="_Ref92804059"/>
      <w:bookmarkStart w:id="201" w:name="_Ref99269835"/>
      <w:bookmarkStart w:id="202" w:name="_Toc127207189"/>
      <w:r w:rsidRPr="00537BB6">
        <w:rPr>
          <w:rFonts w:cs="Times New Roman" w:hint="eastAsia"/>
          <w:sz w:val="21"/>
          <w:szCs w:val="21"/>
          <w:lang w:val="en-US"/>
        </w:rPr>
        <w:t>表</w:t>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STYLEREF 1 \s</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009779E3">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 xml:space="preserve">SEQ </w:instrText>
      </w:r>
      <w:r w:rsidRPr="00537BB6">
        <w:rPr>
          <w:rFonts w:cs="Times New Roman" w:hint="eastAsia"/>
          <w:sz w:val="21"/>
          <w:szCs w:val="21"/>
          <w:lang w:val="en-US"/>
        </w:rPr>
        <w:instrText>表</w:instrText>
      </w:r>
      <w:r w:rsidRPr="00537BB6">
        <w:rPr>
          <w:rFonts w:cs="Times New Roman" w:hint="eastAsia"/>
          <w:sz w:val="21"/>
          <w:szCs w:val="21"/>
          <w:lang w:val="en-US"/>
        </w:rPr>
        <w:instrText xml:space="preserve"> \* ARABIC \s 1</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009779E3">
        <w:rPr>
          <w:rFonts w:cs="Times New Roman"/>
          <w:noProof/>
          <w:sz w:val="21"/>
          <w:szCs w:val="21"/>
          <w:lang w:val="en-US"/>
        </w:rPr>
        <w:t>2</w:t>
      </w:r>
      <w:r w:rsidRPr="00537BB6">
        <w:rPr>
          <w:rFonts w:cs="Times New Roman"/>
          <w:sz w:val="21"/>
          <w:szCs w:val="21"/>
          <w:lang w:val="en-US"/>
        </w:rPr>
        <w:fldChar w:fldCharType="end"/>
      </w:r>
      <w:bookmarkEnd w:id="199"/>
      <w:r w:rsidRPr="00537BB6">
        <w:rPr>
          <w:rFonts w:cs="Times New Roman"/>
          <w:sz w:val="21"/>
          <w:szCs w:val="21"/>
          <w:lang w:val="en-US"/>
        </w:rPr>
        <w:t xml:space="preserve"> </w:t>
      </w:r>
      <w:r w:rsidRPr="00537BB6">
        <w:rPr>
          <w:rFonts w:cs="Times New Roman" w:hint="eastAsia"/>
          <w:sz w:val="21"/>
          <w:szCs w:val="21"/>
          <w:lang w:val="en-US"/>
        </w:rPr>
        <w:t>主要模块的消融结果</w:t>
      </w:r>
      <w:bookmarkEnd w:id="200"/>
      <w:bookmarkEnd w:id="201"/>
      <w:bookmarkEnd w:id="202"/>
    </w:p>
    <w:p w14:paraId="66760312" w14:textId="00F40062" w:rsidR="00537BB6" w:rsidRPr="00537BB6" w:rsidRDefault="00537BB6" w:rsidP="00537BB6">
      <w:pPr>
        <w:spacing w:after="240" w:line="400" w:lineRule="exact"/>
        <w:ind w:firstLine="0"/>
        <w:jc w:val="center"/>
        <w:rPr>
          <w:rFonts w:cs="Times New Roman"/>
          <w:sz w:val="21"/>
          <w:szCs w:val="21"/>
          <w:lang w:val="en-US"/>
        </w:rPr>
      </w:pPr>
      <w:r w:rsidRPr="00537BB6">
        <w:rPr>
          <w:rFonts w:cs="Times New Roman"/>
          <w:sz w:val="21"/>
          <w:szCs w:val="21"/>
          <w:lang w:val="en-US"/>
        </w:rPr>
        <w:t>Table</w:t>
      </w:r>
      <w:r w:rsidRPr="00537BB6">
        <w:rPr>
          <w:rFonts w:cs="Times New Roman"/>
          <w:sz w:val="21"/>
          <w:szCs w:val="21"/>
          <w:lang w:val="en-US"/>
        </w:rPr>
        <w:fldChar w:fldCharType="begin"/>
      </w:r>
      <w:r w:rsidRPr="00537BB6">
        <w:rPr>
          <w:rFonts w:cs="Times New Roman"/>
          <w:sz w:val="21"/>
          <w:szCs w:val="21"/>
          <w:lang w:val="en-US"/>
        </w:rPr>
        <w:instrText xml:space="preserve"> STYLEREF 1 \s </w:instrText>
      </w:r>
      <w:r w:rsidRPr="00537BB6">
        <w:rPr>
          <w:rFonts w:cs="Times New Roman"/>
          <w:sz w:val="21"/>
          <w:szCs w:val="21"/>
          <w:lang w:val="en-US"/>
        </w:rPr>
        <w:fldChar w:fldCharType="separate"/>
      </w:r>
      <w:r w:rsidR="009779E3">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SEQ Table \* ARABIC \s 1 </w:instrText>
      </w:r>
      <w:r w:rsidRPr="00537BB6">
        <w:rPr>
          <w:rFonts w:cs="Times New Roman"/>
          <w:sz w:val="21"/>
          <w:szCs w:val="21"/>
          <w:lang w:val="en-US"/>
        </w:rPr>
        <w:fldChar w:fldCharType="separate"/>
      </w:r>
      <w:r w:rsidR="009779E3">
        <w:rPr>
          <w:rFonts w:cs="Times New Roman"/>
          <w:noProof/>
          <w:sz w:val="21"/>
          <w:szCs w:val="21"/>
          <w:lang w:val="en-US"/>
        </w:rPr>
        <w:t>2</w:t>
      </w:r>
      <w:r w:rsidRPr="00537BB6">
        <w:rPr>
          <w:rFonts w:cs="Times New Roman"/>
          <w:sz w:val="21"/>
          <w:szCs w:val="21"/>
          <w:lang w:val="en-US"/>
        </w:rPr>
        <w:fldChar w:fldCharType="end"/>
      </w:r>
      <w:r w:rsidRPr="00537BB6">
        <w:rPr>
          <w:rFonts w:cs="Times New Roman"/>
          <w:sz w:val="21"/>
          <w:szCs w:val="21"/>
          <w:lang w:val="en-US"/>
        </w:rPr>
        <w:t xml:space="preserve"> Ablation results of main modules</w:t>
      </w:r>
    </w:p>
    <w:tbl>
      <w:tblPr>
        <w:tblW w:w="5000" w:type="pct"/>
        <w:jc w:val="center"/>
        <w:tblLook w:val="04A0" w:firstRow="1" w:lastRow="0" w:firstColumn="1" w:lastColumn="0" w:noHBand="0" w:noVBand="1"/>
      </w:tblPr>
      <w:tblGrid>
        <w:gridCol w:w="2136"/>
        <w:gridCol w:w="2217"/>
        <w:gridCol w:w="2217"/>
        <w:gridCol w:w="1934"/>
      </w:tblGrid>
      <w:tr w:rsidR="00537BB6" w:rsidRPr="00537BB6" w14:paraId="4B765F64" w14:textId="77777777" w:rsidTr="00055D92">
        <w:trPr>
          <w:trHeight w:val="340"/>
          <w:jc w:val="center"/>
        </w:trPr>
        <w:tc>
          <w:tcPr>
            <w:tcW w:w="2136" w:type="dxa"/>
            <w:tcBorders>
              <w:top w:val="single" w:sz="12" w:space="0" w:color="auto"/>
              <w:left w:val="nil"/>
              <w:bottom w:val="single" w:sz="4" w:space="0" w:color="auto"/>
              <w:right w:val="nil"/>
            </w:tcBorders>
            <w:shd w:val="clear" w:color="auto" w:fill="auto"/>
            <w:noWrap/>
            <w:vAlign w:val="center"/>
            <w:hideMark/>
          </w:tcPr>
          <w:p w14:paraId="5860B489"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指标</w:t>
            </w:r>
          </w:p>
        </w:tc>
        <w:tc>
          <w:tcPr>
            <w:tcW w:w="2217" w:type="dxa"/>
            <w:tcBorders>
              <w:top w:val="single" w:sz="12" w:space="0" w:color="auto"/>
              <w:left w:val="nil"/>
              <w:bottom w:val="single" w:sz="4" w:space="0" w:color="auto"/>
              <w:right w:val="nil"/>
            </w:tcBorders>
            <w:shd w:val="clear" w:color="auto" w:fill="auto"/>
            <w:noWrap/>
            <w:vAlign w:val="center"/>
            <w:hideMark/>
          </w:tcPr>
          <w:p w14:paraId="10FAD44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F-Measure</w:t>
            </w:r>
          </w:p>
        </w:tc>
        <w:tc>
          <w:tcPr>
            <w:tcW w:w="2217" w:type="dxa"/>
            <w:tcBorders>
              <w:top w:val="single" w:sz="12" w:space="0" w:color="auto"/>
              <w:left w:val="nil"/>
              <w:bottom w:val="single" w:sz="4" w:space="0" w:color="auto"/>
              <w:right w:val="nil"/>
            </w:tcBorders>
            <w:shd w:val="clear" w:color="auto" w:fill="auto"/>
            <w:noWrap/>
            <w:vAlign w:val="center"/>
            <w:hideMark/>
          </w:tcPr>
          <w:p w14:paraId="01AF2A0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S-Measure</w:t>
            </w:r>
          </w:p>
        </w:tc>
        <w:tc>
          <w:tcPr>
            <w:tcW w:w="1934" w:type="dxa"/>
            <w:tcBorders>
              <w:top w:val="single" w:sz="12" w:space="0" w:color="auto"/>
              <w:left w:val="nil"/>
              <w:bottom w:val="single" w:sz="4" w:space="0" w:color="auto"/>
              <w:right w:val="nil"/>
            </w:tcBorders>
            <w:shd w:val="clear" w:color="auto" w:fill="auto"/>
            <w:noWrap/>
            <w:vAlign w:val="center"/>
            <w:hideMark/>
          </w:tcPr>
          <w:p w14:paraId="37EAF2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MAE</w:t>
            </w:r>
          </w:p>
        </w:tc>
      </w:tr>
      <w:tr w:rsidR="00537BB6" w:rsidRPr="00537BB6" w14:paraId="093F2F3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7366263"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1C69286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TCUG</w:t>
            </w:r>
          </w:p>
        </w:tc>
      </w:tr>
      <w:tr w:rsidR="00537BB6" w:rsidRPr="00537BB6" w14:paraId="0FF1D87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8021A6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63BAE23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5</w:t>
            </w:r>
          </w:p>
        </w:tc>
        <w:tc>
          <w:tcPr>
            <w:tcW w:w="2217" w:type="dxa"/>
            <w:tcBorders>
              <w:top w:val="nil"/>
              <w:left w:val="nil"/>
              <w:bottom w:val="nil"/>
              <w:right w:val="nil"/>
            </w:tcBorders>
            <w:shd w:val="clear" w:color="auto" w:fill="auto"/>
            <w:noWrap/>
            <w:vAlign w:val="center"/>
            <w:hideMark/>
          </w:tcPr>
          <w:p w14:paraId="13843B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55</w:t>
            </w:r>
          </w:p>
        </w:tc>
        <w:tc>
          <w:tcPr>
            <w:tcW w:w="1934" w:type="dxa"/>
            <w:tcBorders>
              <w:top w:val="nil"/>
              <w:left w:val="nil"/>
              <w:bottom w:val="nil"/>
              <w:right w:val="nil"/>
            </w:tcBorders>
            <w:shd w:val="clear" w:color="auto" w:fill="auto"/>
            <w:noWrap/>
            <w:vAlign w:val="center"/>
            <w:hideMark/>
          </w:tcPr>
          <w:p w14:paraId="52E4007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106</w:t>
            </w:r>
          </w:p>
        </w:tc>
      </w:tr>
      <w:tr w:rsidR="00537BB6" w:rsidRPr="00537BB6" w14:paraId="71C8BCB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C0A899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B4DA52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4</w:t>
            </w:r>
          </w:p>
        </w:tc>
        <w:tc>
          <w:tcPr>
            <w:tcW w:w="2217" w:type="dxa"/>
            <w:tcBorders>
              <w:top w:val="nil"/>
              <w:left w:val="nil"/>
              <w:bottom w:val="nil"/>
              <w:right w:val="nil"/>
            </w:tcBorders>
            <w:shd w:val="clear" w:color="auto" w:fill="auto"/>
            <w:noWrap/>
            <w:vAlign w:val="center"/>
            <w:hideMark/>
          </w:tcPr>
          <w:p w14:paraId="7CC5723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5</w:t>
            </w:r>
          </w:p>
        </w:tc>
        <w:tc>
          <w:tcPr>
            <w:tcW w:w="1934" w:type="dxa"/>
            <w:tcBorders>
              <w:top w:val="nil"/>
              <w:left w:val="nil"/>
              <w:bottom w:val="nil"/>
              <w:right w:val="nil"/>
            </w:tcBorders>
            <w:shd w:val="clear" w:color="auto" w:fill="auto"/>
            <w:noWrap/>
            <w:vAlign w:val="center"/>
            <w:hideMark/>
          </w:tcPr>
          <w:p w14:paraId="3DBC099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6</w:t>
            </w:r>
          </w:p>
        </w:tc>
      </w:tr>
      <w:tr w:rsidR="00537BB6" w:rsidRPr="00537BB6" w14:paraId="549650F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CFBE68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26C6EE2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2</w:t>
            </w:r>
          </w:p>
        </w:tc>
        <w:tc>
          <w:tcPr>
            <w:tcW w:w="2217" w:type="dxa"/>
            <w:tcBorders>
              <w:top w:val="nil"/>
              <w:left w:val="nil"/>
              <w:bottom w:val="nil"/>
              <w:right w:val="nil"/>
            </w:tcBorders>
            <w:shd w:val="clear" w:color="auto" w:fill="auto"/>
            <w:noWrap/>
            <w:vAlign w:val="center"/>
            <w:hideMark/>
          </w:tcPr>
          <w:p w14:paraId="38AB41B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nil"/>
              <w:right w:val="nil"/>
            </w:tcBorders>
            <w:shd w:val="clear" w:color="auto" w:fill="auto"/>
            <w:noWrap/>
            <w:vAlign w:val="center"/>
            <w:hideMark/>
          </w:tcPr>
          <w:p w14:paraId="1D049A0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78</w:t>
            </w:r>
          </w:p>
        </w:tc>
      </w:tr>
      <w:tr w:rsidR="00537BB6" w:rsidRPr="00537BB6" w14:paraId="3653C43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25AC093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53E955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7</w:t>
            </w:r>
          </w:p>
        </w:tc>
        <w:tc>
          <w:tcPr>
            <w:tcW w:w="2217" w:type="dxa"/>
            <w:tcBorders>
              <w:top w:val="nil"/>
              <w:left w:val="nil"/>
              <w:bottom w:val="nil"/>
              <w:right w:val="nil"/>
            </w:tcBorders>
            <w:shd w:val="clear" w:color="auto" w:fill="auto"/>
            <w:noWrap/>
            <w:vAlign w:val="center"/>
            <w:hideMark/>
          </w:tcPr>
          <w:p w14:paraId="39911BC4"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0</w:t>
            </w:r>
          </w:p>
        </w:tc>
        <w:tc>
          <w:tcPr>
            <w:tcW w:w="1934" w:type="dxa"/>
            <w:tcBorders>
              <w:top w:val="nil"/>
              <w:left w:val="nil"/>
              <w:bottom w:val="nil"/>
              <w:right w:val="nil"/>
            </w:tcBorders>
            <w:shd w:val="clear" w:color="auto" w:fill="auto"/>
            <w:noWrap/>
            <w:vAlign w:val="center"/>
            <w:hideMark/>
          </w:tcPr>
          <w:p w14:paraId="0EE3056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9</w:t>
            </w:r>
          </w:p>
        </w:tc>
      </w:tr>
      <w:tr w:rsidR="00537BB6" w:rsidRPr="00537BB6" w14:paraId="34687BEA" w14:textId="77777777" w:rsidTr="00055D92">
        <w:trPr>
          <w:trHeight w:val="340"/>
          <w:jc w:val="center"/>
        </w:trPr>
        <w:tc>
          <w:tcPr>
            <w:tcW w:w="2136" w:type="dxa"/>
            <w:tcBorders>
              <w:top w:val="nil"/>
              <w:left w:val="nil"/>
              <w:bottom w:val="single" w:sz="8" w:space="0" w:color="auto"/>
              <w:right w:val="nil"/>
            </w:tcBorders>
            <w:shd w:val="clear" w:color="auto" w:fill="auto"/>
            <w:noWrap/>
            <w:vAlign w:val="center"/>
            <w:hideMark/>
          </w:tcPr>
          <w:p w14:paraId="469A825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8" w:space="0" w:color="auto"/>
              <w:right w:val="nil"/>
            </w:tcBorders>
            <w:shd w:val="clear" w:color="auto" w:fill="auto"/>
            <w:noWrap/>
            <w:vAlign w:val="center"/>
            <w:hideMark/>
          </w:tcPr>
          <w:p w14:paraId="308704B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8</w:t>
            </w:r>
          </w:p>
        </w:tc>
        <w:tc>
          <w:tcPr>
            <w:tcW w:w="2217" w:type="dxa"/>
            <w:tcBorders>
              <w:top w:val="nil"/>
              <w:left w:val="nil"/>
              <w:bottom w:val="single" w:sz="8" w:space="0" w:color="auto"/>
              <w:right w:val="nil"/>
            </w:tcBorders>
            <w:shd w:val="clear" w:color="auto" w:fill="auto"/>
            <w:noWrap/>
            <w:vAlign w:val="center"/>
            <w:hideMark/>
          </w:tcPr>
          <w:p w14:paraId="46CCDAC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single" w:sz="8" w:space="0" w:color="auto"/>
              <w:right w:val="nil"/>
            </w:tcBorders>
            <w:shd w:val="clear" w:color="auto" w:fill="auto"/>
            <w:noWrap/>
            <w:vAlign w:val="center"/>
            <w:hideMark/>
          </w:tcPr>
          <w:p w14:paraId="3BF1557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1</w:t>
            </w:r>
          </w:p>
        </w:tc>
      </w:tr>
      <w:tr w:rsidR="00537BB6" w:rsidRPr="00537BB6" w14:paraId="16BE3FD7"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27669700"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5BBB06C"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C6BD569"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3FE6DD22" w14:textId="77777777" w:rsidR="00537BB6" w:rsidRPr="00537BB6" w:rsidRDefault="00537BB6" w:rsidP="00537BB6">
            <w:pPr>
              <w:spacing w:line="240" w:lineRule="auto"/>
              <w:ind w:firstLine="0"/>
              <w:jc w:val="center"/>
              <w:rPr>
                <w:sz w:val="21"/>
                <w:szCs w:val="21"/>
                <w:lang w:val="en-US"/>
              </w:rPr>
            </w:pPr>
          </w:p>
        </w:tc>
      </w:tr>
      <w:tr w:rsidR="00537BB6" w:rsidRPr="00537BB6" w14:paraId="4801182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BA3D075"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7680D89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UHK</w:t>
            </w:r>
          </w:p>
        </w:tc>
      </w:tr>
      <w:tr w:rsidR="00537BB6" w:rsidRPr="00537BB6" w14:paraId="10F6806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D0781B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5408B1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2217" w:type="dxa"/>
            <w:tcBorders>
              <w:top w:val="nil"/>
              <w:left w:val="nil"/>
              <w:bottom w:val="nil"/>
              <w:right w:val="nil"/>
            </w:tcBorders>
            <w:shd w:val="clear" w:color="auto" w:fill="auto"/>
            <w:noWrap/>
            <w:vAlign w:val="center"/>
            <w:hideMark/>
          </w:tcPr>
          <w:p w14:paraId="6C86FD8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2</w:t>
            </w:r>
          </w:p>
        </w:tc>
        <w:tc>
          <w:tcPr>
            <w:tcW w:w="1934" w:type="dxa"/>
            <w:tcBorders>
              <w:top w:val="nil"/>
              <w:left w:val="nil"/>
              <w:bottom w:val="nil"/>
              <w:right w:val="nil"/>
            </w:tcBorders>
            <w:shd w:val="clear" w:color="auto" w:fill="auto"/>
            <w:noWrap/>
            <w:vAlign w:val="center"/>
            <w:hideMark/>
          </w:tcPr>
          <w:p w14:paraId="11B968C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0</w:t>
            </w:r>
          </w:p>
        </w:tc>
      </w:tr>
      <w:tr w:rsidR="00537BB6" w:rsidRPr="00537BB6" w14:paraId="590D158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BA7BF0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D58A6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5</w:t>
            </w:r>
          </w:p>
        </w:tc>
        <w:tc>
          <w:tcPr>
            <w:tcW w:w="2217" w:type="dxa"/>
            <w:tcBorders>
              <w:top w:val="nil"/>
              <w:left w:val="nil"/>
              <w:bottom w:val="nil"/>
              <w:right w:val="nil"/>
            </w:tcBorders>
            <w:shd w:val="clear" w:color="auto" w:fill="auto"/>
            <w:noWrap/>
            <w:vAlign w:val="center"/>
            <w:hideMark/>
          </w:tcPr>
          <w:p w14:paraId="5CEAA62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1934" w:type="dxa"/>
            <w:tcBorders>
              <w:top w:val="nil"/>
              <w:left w:val="nil"/>
              <w:bottom w:val="nil"/>
              <w:right w:val="nil"/>
            </w:tcBorders>
            <w:shd w:val="clear" w:color="auto" w:fill="auto"/>
            <w:noWrap/>
            <w:vAlign w:val="center"/>
            <w:hideMark/>
          </w:tcPr>
          <w:p w14:paraId="30F5997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42CCE4C5"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600288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lastRenderedPageBreak/>
              <w:t>AS3</w:t>
            </w:r>
          </w:p>
        </w:tc>
        <w:tc>
          <w:tcPr>
            <w:tcW w:w="2217" w:type="dxa"/>
            <w:tcBorders>
              <w:top w:val="nil"/>
              <w:left w:val="nil"/>
              <w:bottom w:val="nil"/>
              <w:right w:val="nil"/>
            </w:tcBorders>
            <w:shd w:val="clear" w:color="auto" w:fill="auto"/>
            <w:noWrap/>
            <w:vAlign w:val="center"/>
            <w:hideMark/>
          </w:tcPr>
          <w:p w14:paraId="2F1F6AE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6</w:t>
            </w:r>
          </w:p>
        </w:tc>
        <w:tc>
          <w:tcPr>
            <w:tcW w:w="2217" w:type="dxa"/>
            <w:tcBorders>
              <w:top w:val="nil"/>
              <w:left w:val="nil"/>
              <w:bottom w:val="nil"/>
              <w:right w:val="nil"/>
            </w:tcBorders>
            <w:shd w:val="clear" w:color="auto" w:fill="auto"/>
            <w:noWrap/>
            <w:vAlign w:val="center"/>
            <w:hideMark/>
          </w:tcPr>
          <w:p w14:paraId="635512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3</w:t>
            </w:r>
          </w:p>
        </w:tc>
        <w:tc>
          <w:tcPr>
            <w:tcW w:w="1934" w:type="dxa"/>
            <w:tcBorders>
              <w:top w:val="nil"/>
              <w:left w:val="nil"/>
              <w:bottom w:val="nil"/>
              <w:right w:val="nil"/>
            </w:tcBorders>
            <w:shd w:val="clear" w:color="auto" w:fill="auto"/>
            <w:noWrap/>
            <w:vAlign w:val="center"/>
            <w:hideMark/>
          </w:tcPr>
          <w:p w14:paraId="51A1AF3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40</w:t>
            </w:r>
          </w:p>
        </w:tc>
      </w:tr>
      <w:tr w:rsidR="00537BB6" w:rsidRPr="00537BB6" w14:paraId="2BD2636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9712E1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1601D7A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8</w:t>
            </w:r>
          </w:p>
        </w:tc>
        <w:tc>
          <w:tcPr>
            <w:tcW w:w="2217" w:type="dxa"/>
            <w:tcBorders>
              <w:top w:val="nil"/>
              <w:left w:val="nil"/>
              <w:bottom w:val="nil"/>
              <w:right w:val="nil"/>
            </w:tcBorders>
            <w:shd w:val="clear" w:color="auto" w:fill="auto"/>
            <w:noWrap/>
            <w:vAlign w:val="center"/>
            <w:hideMark/>
          </w:tcPr>
          <w:p w14:paraId="5FBA534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8</w:t>
            </w:r>
          </w:p>
        </w:tc>
        <w:tc>
          <w:tcPr>
            <w:tcW w:w="1934" w:type="dxa"/>
            <w:tcBorders>
              <w:top w:val="nil"/>
              <w:left w:val="nil"/>
              <w:bottom w:val="nil"/>
              <w:right w:val="nil"/>
            </w:tcBorders>
            <w:shd w:val="clear" w:color="auto" w:fill="auto"/>
            <w:noWrap/>
            <w:vAlign w:val="center"/>
            <w:hideMark/>
          </w:tcPr>
          <w:p w14:paraId="0A1A3E3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8</w:t>
            </w:r>
          </w:p>
        </w:tc>
      </w:tr>
      <w:tr w:rsidR="00537BB6" w:rsidRPr="00537BB6" w14:paraId="3A6C78B4"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13C5D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4" w:space="0" w:color="auto"/>
              <w:right w:val="nil"/>
            </w:tcBorders>
            <w:shd w:val="clear" w:color="auto" w:fill="auto"/>
            <w:noWrap/>
            <w:vAlign w:val="center"/>
            <w:hideMark/>
          </w:tcPr>
          <w:p w14:paraId="43EC426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31</w:t>
            </w:r>
          </w:p>
        </w:tc>
        <w:tc>
          <w:tcPr>
            <w:tcW w:w="2217" w:type="dxa"/>
            <w:tcBorders>
              <w:top w:val="nil"/>
              <w:left w:val="nil"/>
              <w:bottom w:val="single" w:sz="4" w:space="0" w:color="auto"/>
              <w:right w:val="nil"/>
            </w:tcBorders>
            <w:shd w:val="clear" w:color="auto" w:fill="auto"/>
            <w:noWrap/>
            <w:vAlign w:val="center"/>
            <w:hideMark/>
          </w:tcPr>
          <w:p w14:paraId="59BD876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10</w:t>
            </w:r>
          </w:p>
        </w:tc>
        <w:tc>
          <w:tcPr>
            <w:tcW w:w="1934" w:type="dxa"/>
            <w:tcBorders>
              <w:top w:val="nil"/>
              <w:left w:val="nil"/>
              <w:bottom w:val="single" w:sz="4" w:space="0" w:color="auto"/>
              <w:right w:val="nil"/>
            </w:tcBorders>
            <w:shd w:val="clear" w:color="auto" w:fill="auto"/>
            <w:noWrap/>
            <w:vAlign w:val="center"/>
            <w:hideMark/>
          </w:tcPr>
          <w:p w14:paraId="57001D2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5B4D9B0E"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6E5F690E"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5D4E2BDB"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1AF54E72"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4FCF35BE" w14:textId="77777777" w:rsidR="00537BB6" w:rsidRPr="00537BB6" w:rsidRDefault="00537BB6" w:rsidP="00537BB6">
            <w:pPr>
              <w:spacing w:line="240" w:lineRule="auto"/>
              <w:ind w:firstLine="0"/>
              <w:jc w:val="center"/>
              <w:rPr>
                <w:sz w:val="21"/>
                <w:szCs w:val="21"/>
                <w:lang w:val="en-US"/>
              </w:rPr>
            </w:pPr>
          </w:p>
        </w:tc>
      </w:tr>
      <w:tr w:rsidR="00537BB6" w:rsidRPr="00537BB6" w14:paraId="31FADA62"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B424A8B"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493283E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DUT</w:t>
            </w:r>
          </w:p>
        </w:tc>
      </w:tr>
      <w:tr w:rsidR="00537BB6" w:rsidRPr="00537BB6" w14:paraId="78CF3AC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7F98B48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20533B9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33</w:t>
            </w:r>
          </w:p>
        </w:tc>
        <w:tc>
          <w:tcPr>
            <w:tcW w:w="2217" w:type="dxa"/>
            <w:tcBorders>
              <w:top w:val="nil"/>
              <w:left w:val="nil"/>
              <w:bottom w:val="nil"/>
              <w:right w:val="nil"/>
            </w:tcBorders>
            <w:shd w:val="clear" w:color="auto" w:fill="auto"/>
            <w:noWrap/>
            <w:vAlign w:val="center"/>
            <w:hideMark/>
          </w:tcPr>
          <w:p w14:paraId="342317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9</w:t>
            </w:r>
          </w:p>
        </w:tc>
        <w:tc>
          <w:tcPr>
            <w:tcW w:w="1934" w:type="dxa"/>
            <w:tcBorders>
              <w:top w:val="nil"/>
              <w:left w:val="nil"/>
              <w:bottom w:val="nil"/>
              <w:right w:val="nil"/>
            </w:tcBorders>
            <w:shd w:val="clear" w:color="auto" w:fill="auto"/>
            <w:noWrap/>
            <w:vAlign w:val="center"/>
            <w:hideMark/>
          </w:tcPr>
          <w:p w14:paraId="415519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99</w:t>
            </w:r>
          </w:p>
        </w:tc>
      </w:tr>
      <w:tr w:rsidR="00537BB6" w:rsidRPr="00537BB6" w14:paraId="29BF90B4"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10F0DA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798AC6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5BF9CD9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8</w:t>
            </w:r>
          </w:p>
        </w:tc>
        <w:tc>
          <w:tcPr>
            <w:tcW w:w="1934" w:type="dxa"/>
            <w:tcBorders>
              <w:top w:val="nil"/>
              <w:left w:val="nil"/>
              <w:bottom w:val="nil"/>
              <w:right w:val="nil"/>
            </w:tcBorders>
            <w:shd w:val="clear" w:color="auto" w:fill="auto"/>
            <w:noWrap/>
            <w:vAlign w:val="center"/>
            <w:hideMark/>
          </w:tcPr>
          <w:p w14:paraId="194FE98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4</w:t>
            </w:r>
          </w:p>
        </w:tc>
      </w:tr>
      <w:tr w:rsidR="00537BB6" w:rsidRPr="00537BB6" w14:paraId="1E4B5000"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51F11F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04023DD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650BA25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3</w:t>
            </w:r>
          </w:p>
        </w:tc>
        <w:tc>
          <w:tcPr>
            <w:tcW w:w="1934" w:type="dxa"/>
            <w:tcBorders>
              <w:top w:val="nil"/>
              <w:left w:val="nil"/>
              <w:bottom w:val="nil"/>
              <w:right w:val="nil"/>
            </w:tcBorders>
            <w:shd w:val="clear" w:color="auto" w:fill="auto"/>
            <w:noWrap/>
            <w:vAlign w:val="center"/>
            <w:hideMark/>
          </w:tcPr>
          <w:p w14:paraId="0A5FF51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8</w:t>
            </w:r>
          </w:p>
        </w:tc>
      </w:tr>
      <w:tr w:rsidR="00537BB6" w:rsidRPr="00537BB6" w14:paraId="768CDB36"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A48CA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657FC57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1</w:t>
            </w:r>
          </w:p>
        </w:tc>
        <w:tc>
          <w:tcPr>
            <w:tcW w:w="2217" w:type="dxa"/>
            <w:tcBorders>
              <w:top w:val="nil"/>
              <w:left w:val="nil"/>
              <w:bottom w:val="nil"/>
              <w:right w:val="nil"/>
            </w:tcBorders>
            <w:shd w:val="clear" w:color="auto" w:fill="auto"/>
            <w:noWrap/>
            <w:vAlign w:val="center"/>
            <w:hideMark/>
          </w:tcPr>
          <w:p w14:paraId="71C7E9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6</w:t>
            </w:r>
          </w:p>
        </w:tc>
        <w:tc>
          <w:tcPr>
            <w:tcW w:w="1934" w:type="dxa"/>
            <w:tcBorders>
              <w:top w:val="nil"/>
              <w:left w:val="nil"/>
              <w:bottom w:val="nil"/>
              <w:right w:val="nil"/>
            </w:tcBorders>
            <w:shd w:val="clear" w:color="auto" w:fill="auto"/>
            <w:noWrap/>
            <w:vAlign w:val="center"/>
            <w:hideMark/>
          </w:tcPr>
          <w:p w14:paraId="1D663F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5</w:t>
            </w:r>
          </w:p>
        </w:tc>
      </w:tr>
      <w:tr w:rsidR="00537BB6" w:rsidRPr="00537BB6" w14:paraId="13449078" w14:textId="77777777" w:rsidTr="00055D92">
        <w:trPr>
          <w:trHeight w:val="340"/>
          <w:jc w:val="center"/>
        </w:trPr>
        <w:tc>
          <w:tcPr>
            <w:tcW w:w="2136" w:type="dxa"/>
            <w:tcBorders>
              <w:top w:val="nil"/>
              <w:left w:val="nil"/>
              <w:bottom w:val="single" w:sz="12" w:space="0" w:color="auto"/>
              <w:right w:val="nil"/>
            </w:tcBorders>
            <w:shd w:val="clear" w:color="auto" w:fill="auto"/>
            <w:noWrap/>
            <w:vAlign w:val="center"/>
            <w:hideMark/>
          </w:tcPr>
          <w:p w14:paraId="14C2A77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12" w:space="0" w:color="auto"/>
              <w:right w:val="nil"/>
            </w:tcBorders>
            <w:shd w:val="clear" w:color="auto" w:fill="auto"/>
            <w:noWrap/>
            <w:vAlign w:val="center"/>
            <w:hideMark/>
          </w:tcPr>
          <w:p w14:paraId="0AA076C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90</w:t>
            </w:r>
          </w:p>
        </w:tc>
        <w:tc>
          <w:tcPr>
            <w:tcW w:w="2217" w:type="dxa"/>
            <w:tcBorders>
              <w:top w:val="nil"/>
              <w:left w:val="nil"/>
              <w:bottom w:val="single" w:sz="12" w:space="0" w:color="auto"/>
              <w:right w:val="nil"/>
            </w:tcBorders>
            <w:shd w:val="clear" w:color="auto" w:fill="auto"/>
            <w:noWrap/>
            <w:vAlign w:val="center"/>
            <w:hideMark/>
          </w:tcPr>
          <w:p w14:paraId="48FA4AC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0</w:t>
            </w:r>
          </w:p>
        </w:tc>
        <w:tc>
          <w:tcPr>
            <w:tcW w:w="1934" w:type="dxa"/>
            <w:tcBorders>
              <w:top w:val="nil"/>
              <w:left w:val="nil"/>
              <w:bottom w:val="single" w:sz="12" w:space="0" w:color="auto"/>
              <w:right w:val="nil"/>
            </w:tcBorders>
            <w:shd w:val="clear" w:color="auto" w:fill="auto"/>
            <w:noWrap/>
            <w:vAlign w:val="center"/>
            <w:hideMark/>
          </w:tcPr>
          <w:p w14:paraId="45135F8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3</w:t>
            </w:r>
          </w:p>
        </w:tc>
      </w:tr>
    </w:tbl>
    <w:p w14:paraId="4866F794" w14:textId="77777777" w:rsidR="00537BB6" w:rsidRPr="00537BB6" w:rsidRDefault="00537BB6" w:rsidP="00537BB6">
      <w:pPr>
        <w:spacing w:line="400" w:lineRule="exact"/>
        <w:ind w:firstLineChars="200" w:firstLine="480"/>
        <w:rPr>
          <w:lang w:val="en-US"/>
        </w:rPr>
      </w:pPr>
    </w:p>
    <w:p w14:paraId="319A9D06" w14:textId="09BD89F9" w:rsidR="00E765A7" w:rsidRPr="00E765A7" w:rsidRDefault="00E12553" w:rsidP="00432874">
      <w:pPr>
        <w:spacing w:line="400" w:lineRule="exact"/>
        <w:ind w:firstLineChars="200" w:firstLine="480"/>
        <w:rPr>
          <w:lang w:val="en-US"/>
        </w:rPr>
      </w:pPr>
      <w:r>
        <w:rPr>
          <w:rFonts w:hint="eastAsia"/>
          <w:lang w:val="en-US"/>
        </w:rPr>
        <w:t>为了验证</w:t>
      </w:r>
      <w:r w:rsidR="00F14BEC">
        <w:rPr>
          <w:rFonts w:hint="eastAsia"/>
          <w:lang w:val="en-US"/>
        </w:rPr>
        <w:t>提出的再感知双模</w:t>
      </w:r>
      <w:proofErr w:type="gramStart"/>
      <w:r w:rsidR="00F14BEC">
        <w:rPr>
          <w:rFonts w:hint="eastAsia"/>
          <w:lang w:val="en-US"/>
        </w:rPr>
        <w:t>型训练</w:t>
      </w:r>
      <w:proofErr w:type="gramEnd"/>
      <w:r w:rsidR="00F14BEC">
        <w:rPr>
          <w:rFonts w:hint="eastAsia"/>
          <w:lang w:val="en-US"/>
        </w:rPr>
        <w:t>过程中</w:t>
      </w:r>
      <w:r w:rsidR="00B51C53">
        <w:rPr>
          <w:rFonts w:hint="eastAsia"/>
          <w:lang w:val="en-US"/>
        </w:rPr>
        <w:t>每个损失项的有效性，</w:t>
      </w:r>
      <w:r w:rsidR="00763DE3">
        <w:rPr>
          <w:rFonts w:hint="eastAsia"/>
          <w:lang w:val="en-US"/>
        </w:rPr>
        <w:t>本文还进行三个消融模型的实验。</w:t>
      </w:r>
      <w:r w:rsidR="00763DE3">
        <w:rPr>
          <w:rFonts w:hint="eastAsia"/>
          <w:lang w:val="en-US"/>
        </w:rPr>
        <w:t>AS</w:t>
      </w:r>
      <w:r w:rsidR="0044606D">
        <w:rPr>
          <w:rFonts w:hint="eastAsia"/>
          <w:lang w:val="en-US"/>
        </w:rPr>
        <w:t>6</w:t>
      </w:r>
      <w:r w:rsidR="0044606D">
        <w:rPr>
          <w:rFonts w:hint="eastAsia"/>
          <w:lang w:val="en-US"/>
        </w:rPr>
        <w:t>模型：</w:t>
      </w:r>
      <w:r w:rsidR="005A66A4">
        <w:rPr>
          <w:rFonts w:hint="eastAsia"/>
          <w:lang w:val="en-US"/>
        </w:rPr>
        <w:t>在原始模型的基础上</w:t>
      </w:r>
      <w:r w:rsidR="00B4058C">
        <w:rPr>
          <w:rFonts w:hint="eastAsia"/>
          <w:lang w:val="en-US"/>
        </w:rPr>
        <w:t>去除</w:t>
      </w:r>
      <w:r w:rsidR="00D31F25">
        <w:rPr>
          <w:rFonts w:hint="eastAsia"/>
          <w:lang w:val="en-US"/>
        </w:rPr>
        <w:t>损失函数中的损失项</w:t>
      </w:r>
      <w:r w:rsidR="00C209F1" w:rsidRPr="00C209F1">
        <w:rPr>
          <w:position w:val="-13"/>
          <w:lang w:val="en-US"/>
        </w:rPr>
        <w:object w:dxaOrig="1014" w:dyaOrig="372" w14:anchorId="2A468ABB">
          <v:shape id="_x0000_i1237" type="#_x0000_t75" style="width:51pt;height:18.6pt" o:ole="">
            <v:imagedata r:id="rId420" o:title=""/>
          </v:shape>
          <o:OLEObject Type="Embed" ProgID="Equation.AxMath" ShapeID="_x0000_i1237" DrawAspect="Content" ObjectID="_1738520313" r:id="rId421"/>
        </w:object>
      </w:r>
      <w:r w:rsidR="00C152A8">
        <w:rPr>
          <w:rFonts w:hint="eastAsia"/>
          <w:lang w:val="en-US"/>
        </w:rPr>
        <w:t>，保留</w:t>
      </w:r>
      <w:r w:rsidR="001D452B">
        <w:rPr>
          <w:rFonts w:hint="eastAsia"/>
          <w:lang w:val="en-US"/>
        </w:rPr>
        <w:t>损失项</w:t>
      </w:r>
      <w:r w:rsidR="001D452B" w:rsidRPr="001D452B">
        <w:rPr>
          <w:position w:val="-13"/>
          <w:lang w:val="en-US"/>
        </w:rPr>
        <w:object w:dxaOrig="1014" w:dyaOrig="372" w14:anchorId="70EA9427">
          <v:shape id="_x0000_i1238" type="#_x0000_t75" style="width:51pt;height:18.6pt" o:ole="">
            <v:imagedata r:id="rId422" o:title=""/>
          </v:shape>
          <o:OLEObject Type="Embed" ProgID="Equation.AxMath" ShapeID="_x0000_i1238" DrawAspect="Content" ObjectID="_1738520314" r:id="rId423"/>
        </w:object>
      </w:r>
      <w:r w:rsidR="001D452B">
        <w:rPr>
          <w:rFonts w:hint="eastAsia"/>
          <w:lang w:val="en-US"/>
        </w:rPr>
        <w:t>和</w:t>
      </w:r>
      <w:r w:rsidR="004B0FC0" w:rsidRPr="001D452B">
        <w:rPr>
          <w:position w:val="-13"/>
          <w:lang w:val="en-US"/>
        </w:rPr>
        <w:object w:dxaOrig="1014" w:dyaOrig="372" w14:anchorId="4CE15954">
          <v:shape id="_x0000_i1239" type="#_x0000_t75" style="width:51pt;height:18.6pt" o:ole="">
            <v:imagedata r:id="rId424" o:title=""/>
          </v:shape>
          <o:OLEObject Type="Embed" ProgID="Equation.AxMath" ShapeID="_x0000_i1239" DrawAspect="Content" ObjectID="_1738520315" r:id="rId425"/>
        </w:object>
      </w:r>
      <w:r w:rsidR="005A66A4">
        <w:rPr>
          <w:rFonts w:hint="eastAsia"/>
          <w:lang w:val="en-US"/>
        </w:rPr>
        <w:t>。</w:t>
      </w:r>
      <w:r w:rsidR="005A66A4">
        <w:rPr>
          <w:rFonts w:hint="eastAsia"/>
          <w:lang w:val="en-US"/>
        </w:rPr>
        <w:t>AS</w:t>
      </w:r>
      <w:r w:rsidR="005A66A4">
        <w:rPr>
          <w:lang w:val="en-US"/>
        </w:rPr>
        <w:t>7</w:t>
      </w:r>
      <w:r w:rsidR="005A66A4">
        <w:rPr>
          <w:rFonts w:hint="eastAsia"/>
          <w:lang w:val="en-US"/>
        </w:rPr>
        <w:t>模型：在原始模型的基础上去除损失函数</w:t>
      </w:r>
      <w:r w:rsidR="00955C91" w:rsidRPr="00C209F1">
        <w:rPr>
          <w:position w:val="-13"/>
          <w:lang w:val="en-US"/>
        </w:rPr>
        <w:object w:dxaOrig="1014" w:dyaOrig="372" w14:anchorId="723EA731">
          <v:shape id="_x0000_i1240" type="#_x0000_t75" style="width:51pt;height:18.6pt" o:ole="">
            <v:imagedata r:id="rId424" o:title=""/>
          </v:shape>
          <o:OLEObject Type="Embed" ProgID="Equation.AxMath" ShapeID="_x0000_i1240" DrawAspect="Content" ObjectID="_1738520316" r:id="rId426"/>
        </w:object>
      </w:r>
      <w:r w:rsidR="004B0FC0">
        <w:rPr>
          <w:rFonts w:hint="eastAsia"/>
          <w:lang w:val="en-US"/>
        </w:rPr>
        <w:t>，损失项</w:t>
      </w:r>
      <w:r w:rsidR="00D5744A" w:rsidRPr="001D452B">
        <w:rPr>
          <w:position w:val="-13"/>
          <w:lang w:val="en-US"/>
        </w:rPr>
        <w:object w:dxaOrig="1014" w:dyaOrig="372" w14:anchorId="7E5C40FE">
          <v:shape id="_x0000_i1241" type="#_x0000_t75" style="width:51pt;height:18.6pt" o:ole="">
            <v:imagedata r:id="rId427" o:title=""/>
          </v:shape>
          <o:OLEObject Type="Embed" ProgID="Equation.AxMath" ShapeID="_x0000_i1241" DrawAspect="Content" ObjectID="_1738520317" r:id="rId428"/>
        </w:object>
      </w:r>
      <w:r w:rsidR="004B0FC0">
        <w:rPr>
          <w:rFonts w:hint="eastAsia"/>
          <w:lang w:val="en-US"/>
        </w:rPr>
        <w:t>和</w:t>
      </w:r>
      <w:r w:rsidR="00D5744A" w:rsidRPr="001D452B">
        <w:rPr>
          <w:position w:val="-13"/>
          <w:lang w:val="en-US"/>
        </w:rPr>
        <w:object w:dxaOrig="1014" w:dyaOrig="372" w14:anchorId="34363FD8">
          <v:shape id="_x0000_i1242" type="#_x0000_t75" style="width:51pt;height:18.6pt" o:ole="">
            <v:imagedata r:id="rId429" o:title=""/>
          </v:shape>
          <o:OLEObject Type="Embed" ProgID="Equation.AxMath" ShapeID="_x0000_i1242" DrawAspect="Content" ObjectID="_1738520318" r:id="rId430"/>
        </w:object>
      </w:r>
      <w:r w:rsidR="00D5744A">
        <w:rPr>
          <w:rFonts w:hint="eastAsia"/>
          <w:lang w:val="en-US"/>
        </w:rPr>
        <w:t>。</w:t>
      </w:r>
      <w:r w:rsidR="00D5744A">
        <w:rPr>
          <w:rFonts w:hint="eastAsia"/>
          <w:lang w:val="en-US"/>
        </w:rPr>
        <w:t>AS</w:t>
      </w:r>
      <w:r w:rsidR="00D5744A">
        <w:rPr>
          <w:lang w:val="en-US"/>
        </w:rPr>
        <w:t>8</w:t>
      </w:r>
      <w:r w:rsidR="00D5744A">
        <w:rPr>
          <w:rFonts w:hint="eastAsia"/>
          <w:lang w:val="en-US"/>
        </w:rPr>
        <w:t>模型：在原始模型的基础上去除</w:t>
      </w:r>
      <w:r w:rsidR="00894726">
        <w:rPr>
          <w:rFonts w:hint="eastAsia"/>
          <w:lang w:val="en-US"/>
        </w:rPr>
        <w:t>损失项</w:t>
      </w:r>
      <w:r w:rsidR="00894726" w:rsidRPr="001D452B">
        <w:rPr>
          <w:position w:val="-13"/>
          <w:lang w:val="en-US"/>
        </w:rPr>
        <w:object w:dxaOrig="1014" w:dyaOrig="372" w14:anchorId="4B1E80E3">
          <v:shape id="_x0000_i1243" type="#_x0000_t75" style="width:51pt;height:18.6pt" o:ole="">
            <v:imagedata r:id="rId424" o:title=""/>
          </v:shape>
          <o:OLEObject Type="Embed" ProgID="Equation.AxMath" ShapeID="_x0000_i1243" DrawAspect="Content" ObjectID="_1738520319" r:id="rId431"/>
        </w:object>
      </w:r>
      <w:r w:rsidR="00894726">
        <w:rPr>
          <w:rFonts w:hint="eastAsia"/>
          <w:lang w:val="en-US"/>
        </w:rPr>
        <w:t>中的</w:t>
      </w:r>
      <w:r w:rsidR="002A465A" w:rsidRPr="0041549B">
        <w:rPr>
          <w:position w:val="-12"/>
          <w:lang w:val="en-US"/>
        </w:rPr>
        <w:object w:dxaOrig="581" w:dyaOrig="367" w14:anchorId="1213DF92">
          <v:shape id="_x0000_i1244" type="#_x0000_t75" style="width:29.4pt;height:18pt" o:ole="">
            <v:imagedata r:id="rId432" o:title=""/>
          </v:shape>
          <o:OLEObject Type="Embed" ProgID="Equation.AxMath" ShapeID="_x0000_i1244" DrawAspect="Content" ObjectID="_1738520320" r:id="rId433"/>
        </w:object>
      </w:r>
      <w:r w:rsidR="002A465A">
        <w:rPr>
          <w:rFonts w:hint="eastAsia"/>
          <w:lang w:val="en-US"/>
        </w:rPr>
        <w:t>，即</w:t>
      </w:r>
      <w:r w:rsidR="00341BCD" w:rsidRPr="00341BCD">
        <w:rPr>
          <w:position w:val="-14"/>
          <w:lang w:val="en-US"/>
        </w:rPr>
        <w:object w:dxaOrig="4726" w:dyaOrig="404" w14:anchorId="186787E8">
          <v:shape id="_x0000_i1245" type="#_x0000_t75" style="width:235.8pt;height:19.8pt" o:ole="">
            <v:imagedata r:id="rId434" o:title=""/>
          </v:shape>
          <o:OLEObject Type="Embed" ProgID="Equation.AxMath" ShapeID="_x0000_i1245" DrawAspect="Content" ObjectID="_1738520321" r:id="rId435"/>
        </w:object>
      </w:r>
      <w:r w:rsidR="00FC1889">
        <w:rPr>
          <w:rFonts w:hint="eastAsia"/>
          <w:lang w:val="en-US"/>
        </w:rPr>
        <w:t>。</w:t>
      </w:r>
      <w:r w:rsidR="00443DD1">
        <w:rPr>
          <w:rFonts w:hint="eastAsia"/>
          <w:lang w:val="en-US"/>
        </w:rPr>
        <w:t>消融模型的测试结果如</w:t>
      </w:r>
      <w:r w:rsidR="00443DD1" w:rsidRPr="00443DD1">
        <w:rPr>
          <w:lang w:val="en-US"/>
        </w:rPr>
        <w:fldChar w:fldCharType="begin"/>
      </w:r>
      <w:r w:rsidR="00443DD1" w:rsidRPr="00443DD1">
        <w:rPr>
          <w:lang w:val="en-US"/>
        </w:rPr>
        <w:instrText xml:space="preserve"> </w:instrText>
      </w:r>
      <w:r w:rsidR="00443DD1" w:rsidRPr="00443DD1">
        <w:rPr>
          <w:rFonts w:hint="eastAsia"/>
          <w:lang w:val="en-US"/>
        </w:rPr>
        <w:instrText>REF _Ref123657206 \h</w:instrText>
      </w:r>
      <w:r w:rsidR="00443DD1" w:rsidRPr="00443DD1">
        <w:rPr>
          <w:lang w:val="en-US"/>
        </w:rPr>
        <w:instrText xml:space="preserve"> </w:instrText>
      </w:r>
      <w:r w:rsidR="00443DD1" w:rsidRPr="00443DD1">
        <w:rPr>
          <w:lang w:val="en-US"/>
        </w:rPr>
      </w:r>
      <w:r w:rsidR="00443DD1" w:rsidRPr="00443DD1">
        <w:rPr>
          <w:lang w:val="en-US"/>
        </w:rPr>
        <w:fldChar w:fldCharType="separate"/>
      </w:r>
      <w:r w:rsidR="009779E3">
        <w:rPr>
          <w:rFonts w:hint="eastAsia"/>
        </w:rPr>
        <w:t>表</w:t>
      </w:r>
      <w:r w:rsidR="009779E3">
        <w:rPr>
          <w:noProof/>
        </w:rPr>
        <w:t>3</w:t>
      </w:r>
      <w:r w:rsidR="009779E3">
        <w:noBreakHyphen/>
      </w:r>
      <w:r w:rsidR="009779E3">
        <w:rPr>
          <w:noProof/>
        </w:rPr>
        <w:t>3</w:t>
      </w:r>
      <w:r w:rsidR="00443DD1" w:rsidRPr="00443DD1">
        <w:rPr>
          <w:lang w:val="en-US"/>
        </w:rPr>
        <w:fldChar w:fldCharType="end"/>
      </w:r>
      <w:r w:rsidR="00443DD1">
        <w:rPr>
          <w:rFonts w:hint="eastAsia"/>
          <w:lang w:val="en-US"/>
        </w:rPr>
        <w:t>所示。从结果中可以观察到，</w:t>
      </w:r>
      <w:r w:rsidR="00742B85">
        <w:rPr>
          <w:rFonts w:hint="eastAsia"/>
          <w:lang w:val="en-US"/>
        </w:rPr>
        <w:t>消融模型的性能相对于本文提出的模型性能都出现了下降</w:t>
      </w:r>
      <w:r w:rsidR="0078156F">
        <w:rPr>
          <w:rFonts w:hint="eastAsia"/>
          <w:lang w:val="en-US"/>
        </w:rPr>
        <w:t>。</w:t>
      </w:r>
      <w:r w:rsidR="0042186C">
        <w:rPr>
          <w:rFonts w:hint="eastAsia"/>
          <w:lang w:val="en-US"/>
        </w:rPr>
        <w:t>在</w:t>
      </w:r>
      <w:r w:rsidR="0042186C" w:rsidRPr="0042186C">
        <w:rPr>
          <w:color w:val="000000" w:themeColor="text1"/>
          <w:lang w:val="en-US"/>
        </w:rPr>
        <w:fldChar w:fldCharType="begin"/>
      </w:r>
      <w:r w:rsidR="0042186C" w:rsidRPr="0042186C">
        <w:rPr>
          <w:color w:val="000000" w:themeColor="text1"/>
          <w:lang w:val="en-US"/>
        </w:rPr>
        <w:instrText xml:space="preserve"> </w:instrText>
      </w:r>
      <w:r w:rsidR="0042186C" w:rsidRPr="0042186C">
        <w:rPr>
          <w:rFonts w:hint="eastAsia"/>
          <w:color w:val="000000" w:themeColor="text1"/>
          <w:lang w:val="en-US"/>
        </w:rPr>
        <w:instrText>REF _Ref123657220 \h</w:instrText>
      </w:r>
      <w:r w:rsidR="0042186C" w:rsidRPr="0042186C">
        <w:rPr>
          <w:color w:val="000000" w:themeColor="text1"/>
          <w:lang w:val="en-US"/>
        </w:rPr>
        <w:instrText xml:space="preserve"> </w:instrText>
      </w:r>
      <w:r w:rsidR="0042186C" w:rsidRPr="0042186C">
        <w:rPr>
          <w:color w:val="000000" w:themeColor="text1"/>
          <w:lang w:val="en-US"/>
        </w:rPr>
      </w:r>
      <w:r w:rsidR="0042186C" w:rsidRPr="0042186C">
        <w:rPr>
          <w:color w:val="000000" w:themeColor="text1"/>
          <w:lang w:val="en-US"/>
        </w:rPr>
        <w:fldChar w:fldCharType="separate"/>
      </w:r>
      <w:r w:rsidR="009779E3" w:rsidRPr="00A11B2E">
        <w:rPr>
          <w:rFonts w:hint="eastAsia"/>
          <w:sz w:val="21"/>
          <w:szCs w:val="21"/>
          <w:lang w:val="en-US"/>
        </w:rPr>
        <w:t>图</w:t>
      </w:r>
      <w:r w:rsidR="009779E3">
        <w:rPr>
          <w:noProof/>
          <w:sz w:val="21"/>
          <w:szCs w:val="21"/>
          <w:lang w:val="en-US"/>
        </w:rPr>
        <w:t>3</w:t>
      </w:r>
      <w:r w:rsidR="009779E3">
        <w:rPr>
          <w:sz w:val="21"/>
          <w:szCs w:val="21"/>
          <w:lang w:val="en-US"/>
        </w:rPr>
        <w:noBreakHyphen/>
      </w:r>
      <w:r w:rsidR="009779E3">
        <w:rPr>
          <w:noProof/>
          <w:sz w:val="21"/>
          <w:szCs w:val="21"/>
          <w:lang w:val="en-US"/>
        </w:rPr>
        <w:t>20</w:t>
      </w:r>
      <w:r w:rsidR="0042186C" w:rsidRPr="0042186C">
        <w:rPr>
          <w:color w:val="000000" w:themeColor="text1"/>
          <w:lang w:val="en-US"/>
        </w:rPr>
        <w:fldChar w:fldCharType="end"/>
      </w:r>
      <w:r w:rsidR="0042186C" w:rsidRPr="0042186C">
        <w:rPr>
          <w:rFonts w:hint="eastAsia"/>
          <w:color w:val="000000" w:themeColor="text1"/>
          <w:lang w:val="en-US"/>
        </w:rPr>
        <w:t>展示了</w:t>
      </w:r>
      <w:r w:rsidR="0042186C">
        <w:rPr>
          <w:rFonts w:hint="eastAsia"/>
          <w:color w:val="000000" w:themeColor="text1"/>
          <w:lang w:val="en-US"/>
        </w:rPr>
        <w:t>消融模型</w:t>
      </w:r>
      <w:r w:rsidR="0085574F">
        <w:rPr>
          <w:rFonts w:hint="eastAsia"/>
          <w:color w:val="000000" w:themeColor="text1"/>
          <w:lang w:val="en-US"/>
        </w:rPr>
        <w:t>预测结果的视觉效果图。</w:t>
      </w:r>
      <w:r w:rsidR="00861290">
        <w:rPr>
          <w:rFonts w:hint="eastAsia"/>
          <w:color w:val="000000" w:themeColor="text1"/>
          <w:lang w:val="en-US"/>
        </w:rPr>
        <w:t>在</w:t>
      </w:r>
      <w:r w:rsidR="00B911FB">
        <w:rPr>
          <w:rFonts w:hint="eastAsia"/>
          <w:color w:val="000000" w:themeColor="text1"/>
          <w:lang w:val="en-US"/>
        </w:rPr>
        <w:t>AS</w:t>
      </w:r>
      <w:r w:rsidR="00B911FB">
        <w:rPr>
          <w:color w:val="000000" w:themeColor="text1"/>
          <w:lang w:val="en-US"/>
        </w:rPr>
        <w:t>6</w:t>
      </w:r>
      <w:r w:rsidR="00B911FB">
        <w:rPr>
          <w:rFonts w:hint="eastAsia"/>
          <w:color w:val="000000" w:themeColor="text1"/>
          <w:lang w:val="en-US"/>
        </w:rPr>
        <w:t>模型中</w:t>
      </w:r>
      <w:r w:rsidR="00861290">
        <w:rPr>
          <w:rFonts w:hint="eastAsia"/>
          <w:color w:val="000000" w:themeColor="text1"/>
          <w:lang w:val="en-US"/>
        </w:rPr>
        <w:t>只依赖原始预测信息和互补信息进行学习，</w:t>
      </w:r>
      <w:r w:rsidR="00B911FB">
        <w:rPr>
          <w:rFonts w:hint="eastAsia"/>
          <w:color w:val="000000" w:themeColor="text1"/>
          <w:lang w:val="en-US"/>
        </w:rPr>
        <w:t>缺少了对</w:t>
      </w:r>
      <w:r w:rsidR="000C2C8B">
        <w:rPr>
          <w:rFonts w:hint="eastAsia"/>
          <w:color w:val="000000" w:themeColor="text1"/>
          <w:lang w:val="en-US"/>
        </w:rPr>
        <w:t>响应失败区域特征的再感知过程</w:t>
      </w:r>
      <w:r w:rsidR="00861290">
        <w:rPr>
          <w:rFonts w:hint="eastAsia"/>
          <w:color w:val="000000" w:themeColor="text1"/>
          <w:lang w:val="en-US"/>
        </w:rPr>
        <w:t>，因此该模型会在</w:t>
      </w:r>
      <w:r w:rsidR="004A4AD3">
        <w:rPr>
          <w:rFonts w:hint="eastAsia"/>
          <w:color w:val="000000" w:themeColor="text1"/>
          <w:lang w:val="en-US"/>
        </w:rPr>
        <w:t>部分背景处于焦内而前景处于焦外</w:t>
      </w:r>
      <w:r w:rsidR="00B53D4D">
        <w:rPr>
          <w:rFonts w:hint="eastAsia"/>
          <w:color w:val="000000" w:themeColor="text1"/>
          <w:lang w:val="en-US"/>
        </w:rPr>
        <w:t>的场景中出现</w:t>
      </w:r>
      <w:r w:rsidR="00195EFA">
        <w:rPr>
          <w:rFonts w:hint="eastAsia"/>
          <w:color w:val="000000" w:themeColor="text1"/>
          <w:lang w:val="en-US"/>
        </w:rPr>
        <w:t>漏检的情况。</w:t>
      </w:r>
      <w:r w:rsidR="004042FC">
        <w:rPr>
          <w:rFonts w:hint="eastAsia"/>
          <w:color w:val="000000" w:themeColor="text1"/>
          <w:lang w:val="en-US"/>
        </w:rPr>
        <w:t>在</w:t>
      </w:r>
      <w:r w:rsidR="004042FC">
        <w:rPr>
          <w:rFonts w:hint="eastAsia"/>
          <w:color w:val="000000" w:themeColor="text1"/>
          <w:lang w:val="en-US"/>
        </w:rPr>
        <w:t>AS</w:t>
      </w:r>
      <w:r w:rsidR="004042FC">
        <w:rPr>
          <w:color w:val="000000" w:themeColor="text1"/>
          <w:lang w:val="en-US"/>
        </w:rPr>
        <w:t>7</w:t>
      </w:r>
      <w:r w:rsidR="004042FC">
        <w:rPr>
          <w:rFonts w:hint="eastAsia"/>
          <w:color w:val="000000" w:themeColor="text1"/>
          <w:lang w:val="en-US"/>
        </w:rPr>
        <w:t>模型中</w:t>
      </w:r>
      <w:r w:rsidR="00C71992">
        <w:rPr>
          <w:rFonts w:hint="eastAsia"/>
          <w:color w:val="000000" w:themeColor="text1"/>
          <w:lang w:val="en-US"/>
        </w:rPr>
        <w:t>因为</w:t>
      </w:r>
      <w:r w:rsidR="00C71992">
        <w:rPr>
          <w:rFonts w:hint="eastAsia"/>
          <w:color w:val="000000" w:themeColor="text1"/>
          <w:lang w:val="en-US"/>
        </w:rPr>
        <w:t>DBD</w:t>
      </w:r>
      <w:r w:rsidR="00C71992">
        <w:rPr>
          <w:rFonts w:hint="eastAsia"/>
          <w:color w:val="000000" w:themeColor="text1"/>
          <w:lang w:val="en-US"/>
        </w:rPr>
        <w:t>中的互补</w:t>
      </w:r>
      <w:r w:rsidR="004609F0">
        <w:rPr>
          <w:rFonts w:hint="eastAsia"/>
          <w:color w:val="000000" w:themeColor="text1"/>
          <w:lang w:val="en-US"/>
        </w:rPr>
        <w:t>信息没有参与模型的监督过程，因此该模型针对</w:t>
      </w:r>
      <w:r w:rsidR="00C5152D">
        <w:rPr>
          <w:rFonts w:hint="eastAsia"/>
          <w:color w:val="000000" w:themeColor="text1"/>
          <w:lang w:val="en-US"/>
        </w:rPr>
        <w:t>某些复杂场景会出现响应失败的情况。</w:t>
      </w:r>
      <w:r w:rsidR="00341B5B">
        <w:rPr>
          <w:rFonts w:hint="eastAsia"/>
          <w:color w:val="000000" w:themeColor="text1"/>
          <w:lang w:val="en-US"/>
        </w:rPr>
        <w:t>在</w:t>
      </w:r>
      <w:r w:rsidR="00341B5B">
        <w:rPr>
          <w:rFonts w:hint="eastAsia"/>
          <w:color w:val="000000" w:themeColor="text1"/>
          <w:lang w:val="en-US"/>
        </w:rPr>
        <w:t>AS</w:t>
      </w:r>
      <w:r w:rsidR="00341B5B">
        <w:rPr>
          <w:color w:val="000000" w:themeColor="text1"/>
          <w:lang w:val="en-US"/>
        </w:rPr>
        <w:t>8</w:t>
      </w:r>
      <w:r w:rsidR="00341B5B">
        <w:rPr>
          <w:rFonts w:hint="eastAsia"/>
          <w:color w:val="000000" w:themeColor="text1"/>
          <w:lang w:val="en-US"/>
        </w:rPr>
        <w:t>模型中，</w:t>
      </w:r>
      <w:r w:rsidR="00065F27">
        <w:rPr>
          <w:rFonts w:hint="eastAsia"/>
          <w:color w:val="000000" w:themeColor="text1"/>
          <w:lang w:val="en-US"/>
        </w:rPr>
        <w:t>由于破环了</w:t>
      </w:r>
      <w:r w:rsidR="00A132E8">
        <w:rPr>
          <w:rFonts w:hint="eastAsia"/>
          <w:color w:val="000000" w:themeColor="text1"/>
          <w:lang w:val="en-US"/>
        </w:rPr>
        <w:t>损失函数中的互补关系，导致该模型在训练过程中无法</w:t>
      </w:r>
      <w:r w:rsidR="00EF707C">
        <w:rPr>
          <w:rFonts w:hint="eastAsia"/>
          <w:color w:val="000000" w:themeColor="text1"/>
          <w:lang w:val="en-US"/>
        </w:rPr>
        <w:t>参照互补结果进行优化，导致模型的预测性能受到影响。</w:t>
      </w:r>
      <w:r w:rsidR="00A6737F">
        <w:rPr>
          <w:rFonts w:hint="eastAsia"/>
          <w:color w:val="000000" w:themeColor="text1"/>
          <w:lang w:val="en-US"/>
        </w:rPr>
        <w:t>综上所述，本文在</w:t>
      </w:r>
      <w:r w:rsidR="00A6737F">
        <w:rPr>
          <w:rFonts w:hint="eastAsia"/>
          <w:lang w:val="en-US"/>
        </w:rPr>
        <w:t>再感知双模</w:t>
      </w:r>
      <w:proofErr w:type="gramStart"/>
      <w:r w:rsidR="00A6737F">
        <w:rPr>
          <w:rFonts w:hint="eastAsia"/>
          <w:lang w:val="en-US"/>
        </w:rPr>
        <w:t>型训练</w:t>
      </w:r>
      <w:proofErr w:type="gramEnd"/>
      <w:r w:rsidR="00A6737F">
        <w:rPr>
          <w:rFonts w:hint="eastAsia"/>
          <w:lang w:val="en-US"/>
        </w:rPr>
        <w:t>过程中每个损失项都有其存在的必要性，可以有效的改善模型的预测性能。</w:t>
      </w:r>
    </w:p>
    <w:p w14:paraId="7DFB1AB8" w14:textId="5CD73BCB" w:rsidR="00E765A7" w:rsidRDefault="00E765A7" w:rsidP="00A751BC">
      <w:pPr>
        <w:pStyle w:val="afffe"/>
        <w:spacing w:before="120" w:afterLines="0" w:after="0" w:line="400" w:lineRule="exact"/>
      </w:pPr>
      <w:bookmarkStart w:id="203" w:name="_Ref123657206"/>
      <w:bookmarkStart w:id="204" w:name="_Ref99269908"/>
      <w:bookmarkStart w:id="205" w:name="_Toc127207190"/>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9779E3">
        <w:rPr>
          <w:noProof/>
        </w:rPr>
        <w:t>3</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9779E3">
        <w:rPr>
          <w:noProof/>
        </w:rPr>
        <w:t>3</w:t>
      </w:r>
      <w:r w:rsidR="00B45059">
        <w:fldChar w:fldCharType="end"/>
      </w:r>
      <w:bookmarkEnd w:id="203"/>
      <w:r>
        <w:t xml:space="preserve"> </w:t>
      </w:r>
      <w:r w:rsidRPr="00E765A7">
        <w:rPr>
          <w:rFonts w:hint="eastAsia"/>
        </w:rPr>
        <w:t>损失函数的消融试验</w:t>
      </w:r>
      <w:bookmarkEnd w:id="204"/>
      <w:bookmarkEnd w:id="205"/>
    </w:p>
    <w:p w14:paraId="59602754" w14:textId="6BEAA0AD" w:rsidR="0061616E" w:rsidRPr="00A751BC" w:rsidRDefault="0061616E"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9779E3">
        <w:rPr>
          <w:rFonts w:ascii="Times New Roman" w:eastAsia="宋体" w:hAnsi="Times New Roman"/>
          <w:noProof/>
          <w:lang w:val="en-US"/>
        </w:rPr>
        <w:t>3</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9779E3">
        <w:rPr>
          <w:rFonts w:ascii="Times New Roman" w:eastAsia="宋体" w:hAnsi="Times New Roman"/>
          <w:noProof/>
          <w:lang w:val="en-US"/>
        </w:rPr>
        <w:t>3</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w:t>
      </w:r>
      <w:r w:rsidR="00C66228" w:rsidRPr="00A751BC">
        <w:rPr>
          <w:rFonts w:ascii="Times New Roman" w:eastAsia="宋体" w:hAnsi="Times New Roman"/>
          <w:lang w:val="en-US"/>
        </w:rPr>
        <w:t>Ablation experiments with loss functions</w:t>
      </w:r>
    </w:p>
    <w:tbl>
      <w:tblPr>
        <w:tblW w:w="5000" w:type="pct"/>
        <w:jc w:val="center"/>
        <w:tblLook w:val="04A0" w:firstRow="1" w:lastRow="0" w:firstColumn="1" w:lastColumn="0" w:noHBand="0" w:noVBand="1"/>
      </w:tblPr>
      <w:tblGrid>
        <w:gridCol w:w="1981"/>
        <w:gridCol w:w="2271"/>
        <w:gridCol w:w="2271"/>
        <w:gridCol w:w="1981"/>
      </w:tblGrid>
      <w:tr w:rsidR="00E765A7" w:rsidRPr="00130C17" w14:paraId="5432E13F" w14:textId="77777777" w:rsidTr="00432874">
        <w:trPr>
          <w:trHeight w:val="340"/>
          <w:jc w:val="center"/>
        </w:trPr>
        <w:tc>
          <w:tcPr>
            <w:tcW w:w="820" w:type="dxa"/>
            <w:tcBorders>
              <w:top w:val="single" w:sz="12" w:space="0" w:color="auto"/>
              <w:left w:val="nil"/>
              <w:bottom w:val="single" w:sz="4" w:space="0" w:color="auto"/>
              <w:right w:val="nil"/>
            </w:tcBorders>
            <w:shd w:val="clear" w:color="auto" w:fill="auto"/>
            <w:noWrap/>
            <w:vAlign w:val="center"/>
            <w:hideMark/>
          </w:tcPr>
          <w:p w14:paraId="253D0BA2"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指标</w:t>
            </w:r>
          </w:p>
        </w:tc>
        <w:tc>
          <w:tcPr>
            <w:tcW w:w="820" w:type="dxa"/>
            <w:tcBorders>
              <w:top w:val="single" w:sz="12" w:space="0" w:color="auto"/>
              <w:left w:val="nil"/>
              <w:bottom w:val="single" w:sz="4" w:space="0" w:color="auto"/>
              <w:right w:val="nil"/>
            </w:tcBorders>
            <w:shd w:val="clear" w:color="auto" w:fill="auto"/>
            <w:noWrap/>
            <w:vAlign w:val="center"/>
            <w:hideMark/>
          </w:tcPr>
          <w:p w14:paraId="31F407B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S-Measure</w:t>
            </w:r>
          </w:p>
        </w:tc>
        <w:tc>
          <w:tcPr>
            <w:tcW w:w="820" w:type="dxa"/>
            <w:tcBorders>
              <w:top w:val="single" w:sz="12" w:space="0" w:color="auto"/>
              <w:left w:val="nil"/>
              <w:bottom w:val="single" w:sz="4" w:space="0" w:color="auto"/>
              <w:right w:val="nil"/>
            </w:tcBorders>
            <w:shd w:val="clear" w:color="auto" w:fill="auto"/>
            <w:noWrap/>
            <w:vAlign w:val="center"/>
            <w:hideMark/>
          </w:tcPr>
          <w:p w14:paraId="79D8C45B"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F-Measure</w:t>
            </w:r>
          </w:p>
        </w:tc>
        <w:tc>
          <w:tcPr>
            <w:tcW w:w="820" w:type="dxa"/>
            <w:tcBorders>
              <w:top w:val="single" w:sz="12" w:space="0" w:color="auto"/>
              <w:left w:val="nil"/>
              <w:bottom w:val="single" w:sz="4" w:space="0" w:color="auto"/>
              <w:right w:val="nil"/>
            </w:tcBorders>
            <w:shd w:val="clear" w:color="auto" w:fill="auto"/>
            <w:noWrap/>
            <w:vAlign w:val="center"/>
            <w:hideMark/>
          </w:tcPr>
          <w:p w14:paraId="0BF1BED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MAE</w:t>
            </w:r>
          </w:p>
        </w:tc>
      </w:tr>
      <w:tr w:rsidR="00E765A7" w:rsidRPr="00130C17" w14:paraId="12BB0F4F"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3EF80EFF"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4D640FB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DUT</w:t>
            </w:r>
          </w:p>
        </w:tc>
      </w:tr>
      <w:tr w:rsidR="00E765A7" w:rsidRPr="00130C17" w14:paraId="269BBB3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2D4715E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1B200E5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5</w:t>
            </w:r>
          </w:p>
        </w:tc>
        <w:tc>
          <w:tcPr>
            <w:tcW w:w="820" w:type="dxa"/>
            <w:tcBorders>
              <w:top w:val="nil"/>
              <w:left w:val="nil"/>
              <w:bottom w:val="nil"/>
              <w:right w:val="nil"/>
            </w:tcBorders>
            <w:shd w:val="clear" w:color="auto" w:fill="auto"/>
            <w:noWrap/>
            <w:vAlign w:val="center"/>
            <w:hideMark/>
          </w:tcPr>
          <w:p w14:paraId="37D30E20"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nil"/>
              <w:right w:val="nil"/>
            </w:tcBorders>
            <w:shd w:val="clear" w:color="auto" w:fill="auto"/>
            <w:noWrap/>
            <w:vAlign w:val="center"/>
            <w:hideMark/>
          </w:tcPr>
          <w:p w14:paraId="36D1B86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4</w:t>
            </w:r>
          </w:p>
        </w:tc>
      </w:tr>
      <w:tr w:rsidR="00E765A7" w:rsidRPr="00130C17" w14:paraId="711F4088"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3F69A2C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297049C"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9</w:t>
            </w:r>
          </w:p>
        </w:tc>
        <w:tc>
          <w:tcPr>
            <w:tcW w:w="820" w:type="dxa"/>
            <w:tcBorders>
              <w:top w:val="nil"/>
              <w:left w:val="nil"/>
              <w:bottom w:val="nil"/>
              <w:right w:val="nil"/>
            </w:tcBorders>
            <w:shd w:val="clear" w:color="auto" w:fill="auto"/>
            <w:noWrap/>
            <w:vAlign w:val="center"/>
            <w:hideMark/>
          </w:tcPr>
          <w:p w14:paraId="0698BDB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5</w:t>
            </w:r>
          </w:p>
        </w:tc>
        <w:tc>
          <w:tcPr>
            <w:tcW w:w="820" w:type="dxa"/>
            <w:tcBorders>
              <w:top w:val="nil"/>
              <w:left w:val="nil"/>
              <w:bottom w:val="nil"/>
              <w:right w:val="nil"/>
            </w:tcBorders>
            <w:shd w:val="clear" w:color="auto" w:fill="auto"/>
            <w:noWrap/>
            <w:vAlign w:val="center"/>
            <w:hideMark/>
          </w:tcPr>
          <w:p w14:paraId="2CB32F0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1</w:t>
            </w:r>
          </w:p>
        </w:tc>
      </w:tr>
      <w:tr w:rsidR="00E765A7" w:rsidRPr="00130C17" w14:paraId="478B5ABF"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6FB955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0C9C44A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52</w:t>
            </w:r>
          </w:p>
        </w:tc>
        <w:tc>
          <w:tcPr>
            <w:tcW w:w="820" w:type="dxa"/>
            <w:tcBorders>
              <w:top w:val="nil"/>
              <w:left w:val="nil"/>
              <w:bottom w:val="nil"/>
              <w:right w:val="nil"/>
            </w:tcBorders>
            <w:shd w:val="clear" w:color="auto" w:fill="auto"/>
            <w:noWrap/>
            <w:vAlign w:val="center"/>
            <w:hideMark/>
          </w:tcPr>
          <w:p w14:paraId="6201A62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2</w:t>
            </w:r>
          </w:p>
        </w:tc>
        <w:tc>
          <w:tcPr>
            <w:tcW w:w="820" w:type="dxa"/>
            <w:tcBorders>
              <w:top w:val="nil"/>
              <w:left w:val="nil"/>
              <w:bottom w:val="nil"/>
              <w:right w:val="nil"/>
            </w:tcBorders>
            <w:shd w:val="clear" w:color="auto" w:fill="auto"/>
            <w:noWrap/>
            <w:vAlign w:val="center"/>
            <w:hideMark/>
          </w:tcPr>
          <w:p w14:paraId="74504C4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9</w:t>
            </w:r>
          </w:p>
        </w:tc>
      </w:tr>
      <w:tr w:rsidR="00E765A7" w:rsidRPr="00130C17" w14:paraId="1132C5AE" w14:textId="77777777" w:rsidTr="00432874">
        <w:trPr>
          <w:trHeight w:val="340"/>
          <w:jc w:val="center"/>
        </w:trPr>
        <w:tc>
          <w:tcPr>
            <w:tcW w:w="820" w:type="dxa"/>
            <w:tcBorders>
              <w:top w:val="nil"/>
              <w:left w:val="nil"/>
              <w:bottom w:val="single" w:sz="8" w:space="0" w:color="auto"/>
              <w:right w:val="nil"/>
            </w:tcBorders>
            <w:shd w:val="clear" w:color="auto" w:fill="auto"/>
            <w:noWrap/>
            <w:vAlign w:val="center"/>
            <w:hideMark/>
          </w:tcPr>
          <w:p w14:paraId="48251D24"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8" w:space="0" w:color="auto"/>
              <w:right w:val="nil"/>
            </w:tcBorders>
            <w:shd w:val="clear" w:color="auto" w:fill="auto"/>
            <w:noWrap/>
            <w:vAlign w:val="center"/>
            <w:hideMark/>
          </w:tcPr>
          <w:p w14:paraId="52DBBA0E"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60</w:t>
            </w:r>
          </w:p>
        </w:tc>
        <w:tc>
          <w:tcPr>
            <w:tcW w:w="820" w:type="dxa"/>
            <w:tcBorders>
              <w:top w:val="nil"/>
              <w:left w:val="nil"/>
              <w:bottom w:val="single" w:sz="8" w:space="0" w:color="auto"/>
              <w:right w:val="nil"/>
            </w:tcBorders>
            <w:shd w:val="clear" w:color="auto" w:fill="auto"/>
            <w:noWrap/>
            <w:vAlign w:val="center"/>
            <w:hideMark/>
          </w:tcPr>
          <w:p w14:paraId="527D8BF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90</w:t>
            </w:r>
          </w:p>
        </w:tc>
        <w:tc>
          <w:tcPr>
            <w:tcW w:w="820" w:type="dxa"/>
            <w:tcBorders>
              <w:top w:val="nil"/>
              <w:left w:val="nil"/>
              <w:bottom w:val="single" w:sz="8" w:space="0" w:color="auto"/>
              <w:right w:val="nil"/>
            </w:tcBorders>
            <w:shd w:val="clear" w:color="auto" w:fill="auto"/>
            <w:noWrap/>
            <w:vAlign w:val="center"/>
            <w:hideMark/>
          </w:tcPr>
          <w:p w14:paraId="356F7D9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3</w:t>
            </w:r>
          </w:p>
        </w:tc>
      </w:tr>
      <w:tr w:rsidR="00E765A7" w:rsidRPr="00130C17" w14:paraId="5582B69E"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63D66F4A" w14:textId="1D591650"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347843DF" w14:textId="7DB9BDF8"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04D0A1A0" w14:textId="59B9DB2A"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52D521E9" w14:textId="4A19AEB4" w:rsidR="00E765A7" w:rsidRPr="00130C17" w:rsidRDefault="00E765A7" w:rsidP="00130C17">
            <w:pPr>
              <w:spacing w:line="240" w:lineRule="auto"/>
              <w:ind w:firstLine="0"/>
              <w:jc w:val="center"/>
              <w:rPr>
                <w:sz w:val="21"/>
                <w:szCs w:val="21"/>
                <w:lang w:val="en-US"/>
              </w:rPr>
            </w:pPr>
          </w:p>
        </w:tc>
      </w:tr>
      <w:tr w:rsidR="00E765A7" w:rsidRPr="00130C17" w14:paraId="13DE75A0"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12A4B679"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53F9091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UHK</w:t>
            </w:r>
          </w:p>
        </w:tc>
      </w:tr>
      <w:tr w:rsidR="00E765A7" w:rsidRPr="00130C17" w14:paraId="0404EAB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8532C6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09DC3F5F" w14:textId="564FFE10" w:rsidR="00E765A7" w:rsidRPr="00130C17" w:rsidRDefault="00E765A7" w:rsidP="00130C17">
            <w:pPr>
              <w:spacing w:line="240" w:lineRule="auto"/>
              <w:ind w:firstLine="0"/>
              <w:jc w:val="center"/>
              <w:rPr>
                <w:sz w:val="21"/>
                <w:szCs w:val="21"/>
                <w:lang w:val="en-US"/>
              </w:rPr>
            </w:pPr>
            <w:r w:rsidRPr="00130C17">
              <w:rPr>
                <w:sz w:val="21"/>
                <w:szCs w:val="21"/>
                <w:lang w:val="en-US"/>
              </w:rPr>
              <w:t>0.903</w:t>
            </w:r>
          </w:p>
        </w:tc>
        <w:tc>
          <w:tcPr>
            <w:tcW w:w="820" w:type="dxa"/>
            <w:tcBorders>
              <w:top w:val="nil"/>
              <w:left w:val="nil"/>
              <w:bottom w:val="nil"/>
              <w:right w:val="nil"/>
            </w:tcBorders>
            <w:shd w:val="clear" w:color="auto" w:fill="auto"/>
            <w:noWrap/>
            <w:vAlign w:val="center"/>
            <w:hideMark/>
          </w:tcPr>
          <w:p w14:paraId="6177D6F5" w14:textId="55D2A160" w:rsidR="00E765A7" w:rsidRPr="00130C17" w:rsidRDefault="00E765A7" w:rsidP="00130C17">
            <w:pPr>
              <w:spacing w:line="240" w:lineRule="auto"/>
              <w:ind w:firstLine="0"/>
              <w:jc w:val="center"/>
              <w:rPr>
                <w:sz w:val="21"/>
                <w:szCs w:val="21"/>
                <w:lang w:val="en-US"/>
              </w:rPr>
            </w:pPr>
            <w:r w:rsidRPr="00130C17">
              <w:rPr>
                <w:sz w:val="21"/>
                <w:szCs w:val="21"/>
                <w:lang w:val="en-US"/>
              </w:rPr>
              <w:t>0.922</w:t>
            </w:r>
          </w:p>
        </w:tc>
        <w:tc>
          <w:tcPr>
            <w:tcW w:w="820" w:type="dxa"/>
            <w:tcBorders>
              <w:top w:val="nil"/>
              <w:left w:val="nil"/>
              <w:bottom w:val="nil"/>
              <w:right w:val="nil"/>
            </w:tcBorders>
            <w:shd w:val="clear" w:color="auto" w:fill="auto"/>
            <w:noWrap/>
            <w:vAlign w:val="center"/>
            <w:hideMark/>
          </w:tcPr>
          <w:p w14:paraId="4D7E5EBA" w14:textId="0C85B97E" w:rsidR="00E765A7" w:rsidRPr="00130C17" w:rsidRDefault="00E765A7" w:rsidP="00130C17">
            <w:pPr>
              <w:spacing w:line="240" w:lineRule="auto"/>
              <w:ind w:firstLine="0"/>
              <w:jc w:val="center"/>
              <w:rPr>
                <w:sz w:val="21"/>
                <w:szCs w:val="21"/>
                <w:lang w:val="en-US"/>
              </w:rPr>
            </w:pPr>
            <w:r w:rsidRPr="00130C17">
              <w:rPr>
                <w:sz w:val="21"/>
                <w:szCs w:val="21"/>
                <w:lang w:val="en-US"/>
              </w:rPr>
              <w:t>0.044</w:t>
            </w:r>
          </w:p>
        </w:tc>
      </w:tr>
      <w:tr w:rsidR="00E765A7" w:rsidRPr="00130C17" w14:paraId="609F5C1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4BAD9D4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E77F0CE" w14:textId="0129D38B" w:rsidR="00E765A7" w:rsidRPr="00130C17" w:rsidRDefault="00E765A7" w:rsidP="00130C17">
            <w:pPr>
              <w:spacing w:line="240" w:lineRule="auto"/>
              <w:ind w:firstLine="0"/>
              <w:jc w:val="center"/>
              <w:rPr>
                <w:sz w:val="21"/>
                <w:szCs w:val="21"/>
                <w:lang w:val="en-US"/>
              </w:rPr>
            </w:pPr>
            <w:r w:rsidRPr="00130C17">
              <w:rPr>
                <w:sz w:val="21"/>
                <w:szCs w:val="21"/>
                <w:lang w:val="en-US"/>
              </w:rPr>
              <w:t>0.906</w:t>
            </w:r>
          </w:p>
        </w:tc>
        <w:tc>
          <w:tcPr>
            <w:tcW w:w="820" w:type="dxa"/>
            <w:tcBorders>
              <w:top w:val="nil"/>
              <w:left w:val="nil"/>
              <w:bottom w:val="nil"/>
              <w:right w:val="nil"/>
            </w:tcBorders>
            <w:shd w:val="clear" w:color="auto" w:fill="auto"/>
            <w:noWrap/>
            <w:vAlign w:val="center"/>
            <w:hideMark/>
          </w:tcPr>
          <w:p w14:paraId="3A5DEF45" w14:textId="3CA53AE3" w:rsidR="00E765A7" w:rsidRPr="00130C17" w:rsidRDefault="00E765A7" w:rsidP="00130C17">
            <w:pPr>
              <w:spacing w:line="240" w:lineRule="auto"/>
              <w:ind w:firstLine="0"/>
              <w:jc w:val="center"/>
              <w:rPr>
                <w:sz w:val="21"/>
                <w:szCs w:val="21"/>
                <w:lang w:val="en-US"/>
              </w:rPr>
            </w:pPr>
            <w:r w:rsidRPr="00130C17">
              <w:rPr>
                <w:sz w:val="21"/>
                <w:szCs w:val="21"/>
                <w:lang w:val="en-US"/>
              </w:rPr>
              <w:t>0.926</w:t>
            </w:r>
          </w:p>
        </w:tc>
        <w:tc>
          <w:tcPr>
            <w:tcW w:w="820" w:type="dxa"/>
            <w:tcBorders>
              <w:top w:val="nil"/>
              <w:left w:val="nil"/>
              <w:bottom w:val="nil"/>
              <w:right w:val="nil"/>
            </w:tcBorders>
            <w:shd w:val="clear" w:color="auto" w:fill="auto"/>
            <w:noWrap/>
            <w:vAlign w:val="center"/>
            <w:hideMark/>
          </w:tcPr>
          <w:p w14:paraId="40B0FB24" w14:textId="29D0E392" w:rsidR="00E765A7" w:rsidRPr="00130C17" w:rsidRDefault="00E765A7" w:rsidP="00130C17">
            <w:pPr>
              <w:spacing w:line="240" w:lineRule="auto"/>
              <w:ind w:firstLine="0"/>
              <w:jc w:val="center"/>
              <w:rPr>
                <w:sz w:val="21"/>
                <w:szCs w:val="21"/>
                <w:lang w:val="en-US"/>
              </w:rPr>
            </w:pPr>
            <w:r w:rsidRPr="00130C17">
              <w:rPr>
                <w:sz w:val="21"/>
                <w:szCs w:val="21"/>
                <w:lang w:val="en-US"/>
              </w:rPr>
              <w:t>0.043</w:t>
            </w:r>
          </w:p>
        </w:tc>
      </w:tr>
      <w:tr w:rsidR="00E765A7" w:rsidRPr="00130C17" w14:paraId="775AD79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C9C80D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7B06E768" w14:textId="4DB71375" w:rsidR="00E765A7" w:rsidRPr="00130C17" w:rsidRDefault="00E765A7" w:rsidP="00130C17">
            <w:pPr>
              <w:spacing w:line="240" w:lineRule="auto"/>
              <w:ind w:firstLine="0"/>
              <w:jc w:val="center"/>
              <w:rPr>
                <w:sz w:val="21"/>
                <w:szCs w:val="21"/>
                <w:lang w:val="en-US"/>
              </w:rPr>
            </w:pPr>
            <w:r w:rsidRPr="00130C17">
              <w:rPr>
                <w:sz w:val="21"/>
                <w:szCs w:val="21"/>
                <w:lang w:val="en-US"/>
              </w:rPr>
              <w:t>0.905</w:t>
            </w:r>
          </w:p>
        </w:tc>
        <w:tc>
          <w:tcPr>
            <w:tcW w:w="820" w:type="dxa"/>
            <w:tcBorders>
              <w:top w:val="nil"/>
              <w:left w:val="nil"/>
              <w:bottom w:val="nil"/>
              <w:right w:val="nil"/>
            </w:tcBorders>
            <w:shd w:val="clear" w:color="auto" w:fill="auto"/>
            <w:noWrap/>
            <w:vAlign w:val="center"/>
            <w:hideMark/>
          </w:tcPr>
          <w:p w14:paraId="52E868EE" w14:textId="03724AEC" w:rsidR="00E765A7" w:rsidRPr="00130C17" w:rsidRDefault="00E765A7" w:rsidP="00130C17">
            <w:pPr>
              <w:spacing w:line="240" w:lineRule="auto"/>
              <w:ind w:firstLine="0"/>
              <w:jc w:val="center"/>
              <w:rPr>
                <w:sz w:val="21"/>
                <w:szCs w:val="21"/>
                <w:lang w:val="en-US"/>
              </w:rPr>
            </w:pPr>
            <w:r w:rsidRPr="00130C17">
              <w:rPr>
                <w:sz w:val="21"/>
                <w:szCs w:val="21"/>
                <w:lang w:val="en-US"/>
              </w:rPr>
              <w:t>0.930</w:t>
            </w:r>
          </w:p>
        </w:tc>
        <w:tc>
          <w:tcPr>
            <w:tcW w:w="820" w:type="dxa"/>
            <w:tcBorders>
              <w:top w:val="nil"/>
              <w:left w:val="nil"/>
              <w:bottom w:val="nil"/>
              <w:right w:val="nil"/>
            </w:tcBorders>
            <w:shd w:val="clear" w:color="auto" w:fill="auto"/>
            <w:noWrap/>
            <w:vAlign w:val="center"/>
            <w:hideMark/>
          </w:tcPr>
          <w:p w14:paraId="390E5EE2" w14:textId="52B0E3ED" w:rsidR="00E765A7" w:rsidRPr="00130C17" w:rsidRDefault="00E765A7" w:rsidP="00130C17">
            <w:pPr>
              <w:spacing w:line="240" w:lineRule="auto"/>
              <w:ind w:firstLine="0"/>
              <w:jc w:val="center"/>
              <w:rPr>
                <w:sz w:val="21"/>
                <w:szCs w:val="21"/>
                <w:lang w:val="en-US"/>
              </w:rPr>
            </w:pPr>
            <w:r w:rsidRPr="00130C17">
              <w:rPr>
                <w:sz w:val="21"/>
                <w:szCs w:val="21"/>
                <w:lang w:val="en-US"/>
              </w:rPr>
              <w:t>0.041</w:t>
            </w:r>
          </w:p>
        </w:tc>
      </w:tr>
      <w:tr w:rsidR="00E765A7" w:rsidRPr="00130C17" w14:paraId="09E4EC2B"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730CE33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4" w:space="0" w:color="auto"/>
              <w:right w:val="nil"/>
            </w:tcBorders>
            <w:shd w:val="clear" w:color="auto" w:fill="auto"/>
            <w:noWrap/>
            <w:vAlign w:val="center"/>
            <w:hideMark/>
          </w:tcPr>
          <w:p w14:paraId="50759377" w14:textId="6724CAAB" w:rsidR="00E765A7" w:rsidRPr="00130C17" w:rsidRDefault="00E765A7" w:rsidP="00130C17">
            <w:pPr>
              <w:spacing w:line="240" w:lineRule="auto"/>
              <w:ind w:firstLine="0"/>
              <w:jc w:val="center"/>
              <w:rPr>
                <w:sz w:val="21"/>
                <w:szCs w:val="21"/>
                <w:lang w:val="en-US"/>
              </w:rPr>
            </w:pPr>
            <w:r w:rsidRPr="00130C17">
              <w:rPr>
                <w:sz w:val="21"/>
                <w:szCs w:val="21"/>
                <w:lang w:val="en-US"/>
              </w:rPr>
              <w:t>0.910</w:t>
            </w:r>
          </w:p>
        </w:tc>
        <w:tc>
          <w:tcPr>
            <w:tcW w:w="820" w:type="dxa"/>
            <w:tcBorders>
              <w:top w:val="nil"/>
              <w:left w:val="nil"/>
              <w:bottom w:val="single" w:sz="4" w:space="0" w:color="auto"/>
              <w:right w:val="nil"/>
            </w:tcBorders>
            <w:shd w:val="clear" w:color="auto" w:fill="auto"/>
            <w:noWrap/>
            <w:vAlign w:val="center"/>
            <w:hideMark/>
          </w:tcPr>
          <w:p w14:paraId="49A71804" w14:textId="097FFE95" w:rsidR="00E765A7" w:rsidRPr="00130C17" w:rsidRDefault="00E765A7" w:rsidP="00130C17">
            <w:pPr>
              <w:spacing w:line="240" w:lineRule="auto"/>
              <w:ind w:firstLine="0"/>
              <w:jc w:val="center"/>
              <w:rPr>
                <w:sz w:val="21"/>
                <w:szCs w:val="21"/>
                <w:lang w:val="en-US"/>
              </w:rPr>
            </w:pPr>
            <w:r w:rsidRPr="00130C17">
              <w:rPr>
                <w:sz w:val="21"/>
                <w:szCs w:val="21"/>
                <w:lang w:val="en-US"/>
              </w:rPr>
              <w:t>0.931</w:t>
            </w:r>
          </w:p>
        </w:tc>
        <w:tc>
          <w:tcPr>
            <w:tcW w:w="820" w:type="dxa"/>
            <w:tcBorders>
              <w:top w:val="nil"/>
              <w:left w:val="nil"/>
              <w:bottom w:val="single" w:sz="4" w:space="0" w:color="auto"/>
              <w:right w:val="nil"/>
            </w:tcBorders>
            <w:shd w:val="clear" w:color="auto" w:fill="auto"/>
            <w:noWrap/>
            <w:vAlign w:val="center"/>
            <w:hideMark/>
          </w:tcPr>
          <w:p w14:paraId="2A513EDA" w14:textId="0E56424B" w:rsidR="00E765A7" w:rsidRPr="00130C17" w:rsidRDefault="00E765A7" w:rsidP="00130C17">
            <w:pPr>
              <w:spacing w:line="240" w:lineRule="auto"/>
              <w:ind w:firstLine="0"/>
              <w:jc w:val="center"/>
              <w:rPr>
                <w:sz w:val="21"/>
                <w:szCs w:val="21"/>
                <w:lang w:val="en-US"/>
              </w:rPr>
            </w:pPr>
            <w:r w:rsidRPr="00130C17">
              <w:rPr>
                <w:sz w:val="21"/>
                <w:szCs w:val="21"/>
                <w:lang w:val="en-US"/>
              </w:rPr>
              <w:t>0.037</w:t>
            </w:r>
          </w:p>
        </w:tc>
      </w:tr>
      <w:tr w:rsidR="00E765A7" w:rsidRPr="00130C17" w14:paraId="7F0C1AE1"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2E44DF3A" w14:textId="1E39F883"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33470FD" w14:textId="30FF7516"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DDF673D" w14:textId="533B8902"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6E885404" w14:textId="2E03FE86" w:rsidR="00E765A7" w:rsidRPr="00130C17" w:rsidRDefault="00E765A7" w:rsidP="00130C17">
            <w:pPr>
              <w:spacing w:line="240" w:lineRule="auto"/>
              <w:ind w:firstLine="0"/>
              <w:jc w:val="center"/>
              <w:rPr>
                <w:sz w:val="21"/>
                <w:szCs w:val="21"/>
                <w:lang w:val="en-US"/>
              </w:rPr>
            </w:pPr>
          </w:p>
        </w:tc>
      </w:tr>
      <w:tr w:rsidR="00E765A7" w:rsidRPr="00130C17" w14:paraId="7C952C07"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0E702CA4"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006D4FA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TCUG</w:t>
            </w:r>
          </w:p>
        </w:tc>
      </w:tr>
      <w:tr w:rsidR="00E765A7" w:rsidRPr="00130C17" w14:paraId="4385164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01C70681"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4B51288D" w14:textId="6A482AA0" w:rsidR="00E765A7" w:rsidRPr="00130C17" w:rsidRDefault="00E765A7" w:rsidP="00130C17">
            <w:pPr>
              <w:spacing w:line="240" w:lineRule="auto"/>
              <w:ind w:firstLine="0"/>
              <w:jc w:val="center"/>
              <w:rPr>
                <w:sz w:val="21"/>
                <w:szCs w:val="21"/>
                <w:lang w:val="en-US"/>
              </w:rPr>
            </w:pPr>
            <w:r w:rsidRPr="00130C17">
              <w:rPr>
                <w:sz w:val="21"/>
                <w:szCs w:val="21"/>
                <w:lang w:val="en-US"/>
              </w:rPr>
              <w:t>0.785</w:t>
            </w:r>
          </w:p>
        </w:tc>
        <w:tc>
          <w:tcPr>
            <w:tcW w:w="820" w:type="dxa"/>
            <w:tcBorders>
              <w:top w:val="nil"/>
              <w:left w:val="nil"/>
              <w:bottom w:val="nil"/>
              <w:right w:val="nil"/>
            </w:tcBorders>
            <w:shd w:val="clear" w:color="auto" w:fill="auto"/>
            <w:noWrap/>
            <w:vAlign w:val="center"/>
            <w:hideMark/>
          </w:tcPr>
          <w:p w14:paraId="038D9114" w14:textId="6D98350F" w:rsidR="00E765A7" w:rsidRPr="00130C17" w:rsidRDefault="00E765A7" w:rsidP="00130C17">
            <w:pPr>
              <w:spacing w:line="240" w:lineRule="auto"/>
              <w:ind w:firstLine="0"/>
              <w:jc w:val="center"/>
              <w:rPr>
                <w:sz w:val="21"/>
                <w:szCs w:val="21"/>
                <w:lang w:val="en-US"/>
              </w:rPr>
            </w:pPr>
            <w:r w:rsidRPr="00130C17">
              <w:rPr>
                <w:sz w:val="21"/>
                <w:szCs w:val="21"/>
                <w:lang w:val="en-US"/>
              </w:rPr>
              <w:t>0.865</w:t>
            </w:r>
          </w:p>
        </w:tc>
        <w:tc>
          <w:tcPr>
            <w:tcW w:w="820" w:type="dxa"/>
            <w:tcBorders>
              <w:top w:val="nil"/>
              <w:left w:val="nil"/>
              <w:bottom w:val="nil"/>
              <w:right w:val="nil"/>
            </w:tcBorders>
            <w:shd w:val="clear" w:color="auto" w:fill="auto"/>
            <w:noWrap/>
            <w:vAlign w:val="center"/>
            <w:hideMark/>
          </w:tcPr>
          <w:p w14:paraId="69036D4D" w14:textId="033860BC" w:rsidR="00E765A7" w:rsidRPr="00130C17" w:rsidRDefault="00E765A7" w:rsidP="00130C17">
            <w:pPr>
              <w:spacing w:line="240" w:lineRule="auto"/>
              <w:ind w:firstLine="0"/>
              <w:jc w:val="center"/>
              <w:rPr>
                <w:sz w:val="21"/>
                <w:szCs w:val="21"/>
                <w:lang w:val="en-US"/>
              </w:rPr>
            </w:pPr>
            <w:r w:rsidRPr="00130C17">
              <w:rPr>
                <w:sz w:val="21"/>
                <w:szCs w:val="21"/>
                <w:lang w:val="en-US"/>
              </w:rPr>
              <w:t>0.085</w:t>
            </w:r>
          </w:p>
        </w:tc>
      </w:tr>
      <w:tr w:rsidR="00E765A7" w:rsidRPr="00130C17" w14:paraId="56539DC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3B4DD4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2C993F03" w14:textId="24E3CF82" w:rsidR="00E765A7" w:rsidRPr="00130C17" w:rsidRDefault="00E765A7" w:rsidP="00130C17">
            <w:pPr>
              <w:spacing w:line="240" w:lineRule="auto"/>
              <w:ind w:firstLine="0"/>
              <w:jc w:val="center"/>
              <w:rPr>
                <w:sz w:val="21"/>
                <w:szCs w:val="21"/>
                <w:lang w:val="en-US"/>
              </w:rPr>
            </w:pPr>
            <w:r w:rsidRPr="00130C17">
              <w:rPr>
                <w:sz w:val="21"/>
                <w:szCs w:val="21"/>
                <w:lang w:val="en-US"/>
              </w:rPr>
              <w:t>0.787</w:t>
            </w:r>
          </w:p>
        </w:tc>
        <w:tc>
          <w:tcPr>
            <w:tcW w:w="820" w:type="dxa"/>
            <w:tcBorders>
              <w:top w:val="nil"/>
              <w:left w:val="nil"/>
              <w:bottom w:val="nil"/>
              <w:right w:val="nil"/>
            </w:tcBorders>
            <w:shd w:val="clear" w:color="auto" w:fill="auto"/>
            <w:noWrap/>
            <w:vAlign w:val="center"/>
            <w:hideMark/>
          </w:tcPr>
          <w:p w14:paraId="0E13309B" w14:textId="529C8572" w:rsidR="00E765A7" w:rsidRPr="00130C17" w:rsidRDefault="00E765A7" w:rsidP="00130C17">
            <w:pPr>
              <w:spacing w:line="240" w:lineRule="auto"/>
              <w:ind w:firstLine="0"/>
              <w:jc w:val="center"/>
              <w:rPr>
                <w:sz w:val="21"/>
                <w:szCs w:val="21"/>
                <w:lang w:val="en-US"/>
              </w:rPr>
            </w:pPr>
            <w:r w:rsidRPr="00130C17">
              <w:rPr>
                <w:sz w:val="21"/>
                <w:szCs w:val="21"/>
                <w:lang w:val="en-US"/>
              </w:rPr>
              <w:t>0.870</w:t>
            </w:r>
          </w:p>
        </w:tc>
        <w:tc>
          <w:tcPr>
            <w:tcW w:w="820" w:type="dxa"/>
            <w:tcBorders>
              <w:top w:val="nil"/>
              <w:left w:val="nil"/>
              <w:bottom w:val="nil"/>
              <w:right w:val="nil"/>
            </w:tcBorders>
            <w:shd w:val="clear" w:color="auto" w:fill="auto"/>
            <w:noWrap/>
            <w:vAlign w:val="center"/>
            <w:hideMark/>
          </w:tcPr>
          <w:p w14:paraId="113C6DF9" w14:textId="59B84160" w:rsidR="00E765A7" w:rsidRPr="00130C17" w:rsidRDefault="00E765A7" w:rsidP="00130C17">
            <w:pPr>
              <w:spacing w:line="240" w:lineRule="auto"/>
              <w:ind w:firstLine="0"/>
              <w:jc w:val="center"/>
              <w:rPr>
                <w:sz w:val="21"/>
                <w:szCs w:val="21"/>
                <w:lang w:val="en-US"/>
              </w:rPr>
            </w:pPr>
            <w:r w:rsidRPr="00130C17">
              <w:rPr>
                <w:sz w:val="21"/>
                <w:szCs w:val="21"/>
                <w:lang w:val="en-US"/>
              </w:rPr>
              <w:t>0.084</w:t>
            </w:r>
          </w:p>
        </w:tc>
      </w:tr>
      <w:tr w:rsidR="00E765A7" w:rsidRPr="00130C17" w14:paraId="25DAA23D"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0D7ED1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56AEC453" w14:textId="0CB0ED59" w:rsidR="00E765A7" w:rsidRPr="00130C17" w:rsidRDefault="00E765A7" w:rsidP="00130C17">
            <w:pPr>
              <w:spacing w:line="240" w:lineRule="auto"/>
              <w:ind w:firstLine="0"/>
              <w:jc w:val="center"/>
              <w:rPr>
                <w:sz w:val="21"/>
                <w:szCs w:val="21"/>
                <w:lang w:val="en-US"/>
              </w:rPr>
            </w:pPr>
            <w:r w:rsidRPr="00130C17">
              <w:rPr>
                <w:sz w:val="21"/>
                <w:szCs w:val="21"/>
                <w:lang w:val="en-US"/>
              </w:rPr>
              <w:t>0.789</w:t>
            </w:r>
          </w:p>
        </w:tc>
        <w:tc>
          <w:tcPr>
            <w:tcW w:w="820" w:type="dxa"/>
            <w:tcBorders>
              <w:top w:val="nil"/>
              <w:left w:val="nil"/>
              <w:bottom w:val="nil"/>
              <w:right w:val="nil"/>
            </w:tcBorders>
            <w:shd w:val="clear" w:color="auto" w:fill="auto"/>
            <w:noWrap/>
            <w:vAlign w:val="center"/>
            <w:hideMark/>
          </w:tcPr>
          <w:p w14:paraId="09AE7681" w14:textId="7A8E3144" w:rsidR="00E765A7" w:rsidRPr="00130C17" w:rsidRDefault="00E765A7" w:rsidP="00130C17">
            <w:pPr>
              <w:spacing w:line="240" w:lineRule="auto"/>
              <w:ind w:firstLine="0"/>
              <w:jc w:val="center"/>
              <w:rPr>
                <w:sz w:val="21"/>
                <w:szCs w:val="21"/>
                <w:lang w:val="en-US"/>
              </w:rPr>
            </w:pPr>
            <w:r w:rsidRPr="00130C17">
              <w:rPr>
                <w:sz w:val="21"/>
                <w:szCs w:val="21"/>
                <w:lang w:val="en-US"/>
              </w:rPr>
              <w:t>0.871</w:t>
            </w:r>
          </w:p>
        </w:tc>
        <w:tc>
          <w:tcPr>
            <w:tcW w:w="820" w:type="dxa"/>
            <w:tcBorders>
              <w:top w:val="nil"/>
              <w:left w:val="nil"/>
              <w:bottom w:val="nil"/>
              <w:right w:val="nil"/>
            </w:tcBorders>
            <w:shd w:val="clear" w:color="auto" w:fill="auto"/>
            <w:noWrap/>
            <w:vAlign w:val="center"/>
            <w:hideMark/>
          </w:tcPr>
          <w:p w14:paraId="0504D7E2" w14:textId="3C04F7E9" w:rsidR="00E765A7" w:rsidRPr="00130C17" w:rsidRDefault="00E765A7" w:rsidP="00130C17">
            <w:pPr>
              <w:spacing w:line="240" w:lineRule="auto"/>
              <w:ind w:firstLine="0"/>
              <w:jc w:val="center"/>
              <w:rPr>
                <w:sz w:val="21"/>
                <w:szCs w:val="21"/>
                <w:lang w:val="en-US"/>
              </w:rPr>
            </w:pPr>
            <w:r w:rsidRPr="00130C17">
              <w:rPr>
                <w:sz w:val="21"/>
                <w:szCs w:val="21"/>
                <w:lang w:val="en-US"/>
              </w:rPr>
              <w:t>0.083</w:t>
            </w:r>
          </w:p>
        </w:tc>
      </w:tr>
      <w:tr w:rsidR="00E765A7" w:rsidRPr="00130C17" w14:paraId="590258EE" w14:textId="77777777" w:rsidTr="00432874">
        <w:trPr>
          <w:trHeight w:val="340"/>
          <w:jc w:val="center"/>
        </w:trPr>
        <w:tc>
          <w:tcPr>
            <w:tcW w:w="820" w:type="dxa"/>
            <w:tcBorders>
              <w:top w:val="nil"/>
              <w:left w:val="nil"/>
              <w:bottom w:val="single" w:sz="12" w:space="0" w:color="auto"/>
              <w:right w:val="nil"/>
            </w:tcBorders>
            <w:shd w:val="clear" w:color="auto" w:fill="auto"/>
            <w:noWrap/>
            <w:vAlign w:val="center"/>
            <w:hideMark/>
          </w:tcPr>
          <w:p w14:paraId="4F8ECD4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12" w:space="0" w:color="auto"/>
              <w:right w:val="nil"/>
            </w:tcBorders>
            <w:shd w:val="clear" w:color="auto" w:fill="auto"/>
            <w:noWrap/>
            <w:vAlign w:val="center"/>
            <w:hideMark/>
          </w:tcPr>
          <w:p w14:paraId="34663C2B" w14:textId="25A78960" w:rsidR="00E765A7" w:rsidRPr="00130C17" w:rsidRDefault="00E765A7" w:rsidP="00130C17">
            <w:pPr>
              <w:spacing w:line="240" w:lineRule="auto"/>
              <w:ind w:firstLine="0"/>
              <w:jc w:val="center"/>
              <w:rPr>
                <w:sz w:val="21"/>
                <w:szCs w:val="21"/>
                <w:lang w:val="en-US"/>
              </w:rPr>
            </w:pPr>
            <w:r w:rsidRPr="00130C17">
              <w:rPr>
                <w:sz w:val="21"/>
                <w:szCs w:val="21"/>
                <w:lang w:val="en-US"/>
              </w:rPr>
              <w:t>0.790</w:t>
            </w:r>
          </w:p>
        </w:tc>
        <w:tc>
          <w:tcPr>
            <w:tcW w:w="820" w:type="dxa"/>
            <w:tcBorders>
              <w:top w:val="nil"/>
              <w:left w:val="nil"/>
              <w:bottom w:val="single" w:sz="12" w:space="0" w:color="auto"/>
              <w:right w:val="nil"/>
            </w:tcBorders>
            <w:shd w:val="clear" w:color="auto" w:fill="auto"/>
            <w:noWrap/>
            <w:vAlign w:val="center"/>
            <w:hideMark/>
          </w:tcPr>
          <w:p w14:paraId="511EFE82" w14:textId="274DF8A6"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single" w:sz="12" w:space="0" w:color="auto"/>
              <w:right w:val="nil"/>
            </w:tcBorders>
            <w:shd w:val="clear" w:color="auto" w:fill="auto"/>
            <w:noWrap/>
            <w:vAlign w:val="center"/>
            <w:hideMark/>
          </w:tcPr>
          <w:p w14:paraId="2D16A69B" w14:textId="7548CACC" w:rsidR="00E765A7" w:rsidRPr="00130C17" w:rsidRDefault="00E765A7" w:rsidP="00130C17">
            <w:pPr>
              <w:spacing w:line="240" w:lineRule="auto"/>
              <w:ind w:firstLine="0"/>
              <w:jc w:val="center"/>
              <w:rPr>
                <w:sz w:val="21"/>
                <w:szCs w:val="21"/>
                <w:lang w:val="en-US"/>
              </w:rPr>
            </w:pPr>
            <w:r w:rsidRPr="00130C17">
              <w:rPr>
                <w:sz w:val="21"/>
                <w:szCs w:val="21"/>
                <w:lang w:val="en-US"/>
              </w:rPr>
              <w:t>0.081</w:t>
            </w:r>
          </w:p>
        </w:tc>
      </w:tr>
    </w:tbl>
    <w:p w14:paraId="1FD62662" w14:textId="77777777" w:rsidR="00A11B2E" w:rsidRPr="00A11B2E" w:rsidRDefault="00A11B2E" w:rsidP="00A11B2E">
      <w:pPr>
        <w:spacing w:before="120" w:line="240" w:lineRule="auto"/>
        <w:ind w:firstLine="0"/>
        <w:jc w:val="center"/>
        <w:rPr>
          <w:lang w:val="en-US"/>
        </w:rPr>
      </w:pPr>
      <w:r w:rsidRPr="00A11B2E">
        <w:rPr>
          <w:noProof/>
        </w:rPr>
        <w:drawing>
          <wp:inline distT="0" distB="0" distL="0" distR="0" wp14:anchorId="04CC20A4" wp14:editId="260CDF1D">
            <wp:extent cx="5398770" cy="19716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a:noFill/>
                    </a:ln>
                  </pic:spPr>
                </pic:pic>
              </a:graphicData>
            </a:graphic>
          </wp:inline>
        </w:drawing>
      </w:r>
    </w:p>
    <w:p w14:paraId="758B3066" w14:textId="0896E82F" w:rsidR="00A11B2E" w:rsidRPr="00A11B2E" w:rsidRDefault="00A11B2E" w:rsidP="00A11B2E">
      <w:pPr>
        <w:spacing w:before="120" w:line="400" w:lineRule="exact"/>
        <w:ind w:firstLine="0"/>
        <w:jc w:val="center"/>
        <w:rPr>
          <w:sz w:val="21"/>
          <w:szCs w:val="21"/>
          <w:lang w:val="en-US"/>
        </w:rPr>
      </w:pPr>
      <w:bookmarkStart w:id="206" w:name="_Ref123657220"/>
      <w:bookmarkStart w:id="207" w:name="_Ref99269915"/>
      <w:bookmarkStart w:id="208" w:name="_Toc127900583"/>
      <w:r w:rsidRPr="00A11B2E">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20</w:t>
      </w:r>
      <w:r w:rsidR="00B3092B">
        <w:rPr>
          <w:sz w:val="21"/>
          <w:szCs w:val="21"/>
          <w:lang w:val="en-US"/>
        </w:rPr>
        <w:fldChar w:fldCharType="end"/>
      </w:r>
      <w:bookmarkEnd w:id="206"/>
      <w:r w:rsidRPr="00A11B2E">
        <w:rPr>
          <w:sz w:val="21"/>
          <w:szCs w:val="21"/>
          <w:lang w:val="en-US"/>
        </w:rPr>
        <w:t xml:space="preserve"> </w:t>
      </w:r>
      <w:r w:rsidRPr="00A11B2E">
        <w:rPr>
          <w:rFonts w:hint="eastAsia"/>
          <w:sz w:val="21"/>
          <w:szCs w:val="21"/>
          <w:lang w:val="en-US"/>
        </w:rPr>
        <w:t>损失函数消融试验的结果图</w:t>
      </w:r>
      <w:bookmarkEnd w:id="207"/>
      <w:bookmarkEnd w:id="208"/>
    </w:p>
    <w:p w14:paraId="77CCBF19" w14:textId="0EE3A8D3" w:rsidR="00A11B2E" w:rsidRPr="00A11B2E" w:rsidRDefault="00A11B2E" w:rsidP="00A11B2E">
      <w:pPr>
        <w:spacing w:after="240" w:line="400" w:lineRule="exact"/>
        <w:ind w:firstLine="0"/>
        <w:jc w:val="center"/>
        <w:rPr>
          <w:rFonts w:eastAsiaTheme="minorEastAsia" w:cs="Times New Roman"/>
          <w:sz w:val="21"/>
          <w:szCs w:val="21"/>
          <w:lang w:val="en-US"/>
        </w:rPr>
      </w:pPr>
      <w:r w:rsidRPr="00A11B2E">
        <w:rPr>
          <w:rFonts w:eastAsiaTheme="minorEastAsia" w:cs="Times New Roman"/>
          <w:sz w:val="21"/>
          <w:szCs w:val="21"/>
          <w:lang w:val="en-US"/>
        </w:rPr>
        <w:t>Fig.</w:t>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TYLEREF 1 \s </w:instrText>
      </w:r>
      <w:r w:rsidRPr="00A11B2E">
        <w:rPr>
          <w:rFonts w:eastAsiaTheme="minorEastAsia" w:cs="Times New Roman"/>
          <w:sz w:val="21"/>
          <w:szCs w:val="21"/>
          <w:lang w:val="en-US"/>
        </w:rPr>
        <w:fldChar w:fldCharType="separate"/>
      </w:r>
      <w:r w:rsidR="009779E3">
        <w:rPr>
          <w:rFonts w:eastAsiaTheme="minorEastAsia" w:cs="Times New Roman"/>
          <w:noProof/>
          <w:sz w:val="21"/>
          <w:szCs w:val="21"/>
          <w:lang w:val="en-US"/>
        </w:rPr>
        <w:t>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noBreakHyphen/>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EQ Fig. \* ARABIC \s 1 </w:instrText>
      </w:r>
      <w:r w:rsidRPr="00A11B2E">
        <w:rPr>
          <w:rFonts w:eastAsiaTheme="minorEastAsia" w:cs="Times New Roman"/>
          <w:sz w:val="21"/>
          <w:szCs w:val="21"/>
          <w:lang w:val="en-US"/>
        </w:rPr>
        <w:fldChar w:fldCharType="separate"/>
      </w:r>
      <w:r w:rsidR="009779E3">
        <w:rPr>
          <w:rFonts w:eastAsiaTheme="minorEastAsia" w:cs="Times New Roman"/>
          <w:noProof/>
          <w:sz w:val="21"/>
          <w:szCs w:val="21"/>
          <w:lang w:val="en-US"/>
        </w:rPr>
        <w:t>20</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t xml:space="preserve"> Result plot of loss function ablation experiment</w:t>
      </w:r>
    </w:p>
    <w:p w14:paraId="60169F12" w14:textId="0099D89A" w:rsidR="009E70F8" w:rsidRPr="009E70F8" w:rsidRDefault="00B05FE2" w:rsidP="00D03206">
      <w:pPr>
        <w:pStyle w:val="21"/>
        <w:numPr>
          <w:ilvl w:val="1"/>
          <w:numId w:val="1"/>
        </w:numPr>
        <w:spacing w:before="360" w:after="120" w:line="400" w:lineRule="exact"/>
      </w:pPr>
      <w:bookmarkStart w:id="209" w:name="_Toc16390"/>
      <w:bookmarkStart w:id="210" w:name="_Toc13899"/>
      <w:bookmarkStart w:id="211" w:name="_Toc98402618"/>
      <w:bookmarkStart w:id="212" w:name="_Toc98426777"/>
      <w:bookmarkStart w:id="213" w:name="_Toc11359"/>
      <w:bookmarkStart w:id="214" w:name="_Toc98402852"/>
      <w:bookmarkStart w:id="215" w:name="_Toc127900721"/>
      <w:r>
        <w:t>本章小结</w:t>
      </w:r>
      <w:bookmarkEnd w:id="209"/>
      <w:bookmarkEnd w:id="210"/>
      <w:bookmarkEnd w:id="211"/>
      <w:bookmarkEnd w:id="212"/>
      <w:bookmarkEnd w:id="213"/>
      <w:bookmarkEnd w:id="214"/>
      <w:bookmarkEnd w:id="215"/>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1BE8E046" w14:textId="77777777" w:rsidR="00872959" w:rsidRDefault="00872959" w:rsidP="00F33EC0">
      <w:pPr>
        <w:spacing w:line="400" w:lineRule="exact"/>
        <w:ind w:firstLineChars="200" w:firstLine="480"/>
        <w:rPr>
          <w:lang w:val="en-US"/>
        </w:rPr>
      </w:pPr>
    </w:p>
    <w:p w14:paraId="5D3E4B92" w14:textId="77777777" w:rsidR="00872959" w:rsidRDefault="00872959" w:rsidP="00F33EC0">
      <w:pPr>
        <w:spacing w:line="400" w:lineRule="exact"/>
        <w:ind w:firstLineChars="200" w:firstLine="480"/>
        <w:rPr>
          <w:lang w:val="en-US"/>
        </w:rPr>
      </w:pPr>
    </w:p>
    <w:p w14:paraId="471D397F" w14:textId="77777777" w:rsidR="00872959" w:rsidRDefault="00872959" w:rsidP="00F33EC0">
      <w:pPr>
        <w:spacing w:line="400" w:lineRule="exact"/>
        <w:ind w:firstLineChars="200" w:firstLine="480"/>
        <w:rPr>
          <w:lang w:val="en-US"/>
        </w:rPr>
      </w:pPr>
    </w:p>
    <w:p w14:paraId="20A9CCB4" w14:textId="77777777" w:rsidR="00872959" w:rsidRDefault="00872959" w:rsidP="00F33EC0">
      <w:pPr>
        <w:spacing w:line="400" w:lineRule="exact"/>
        <w:ind w:firstLineChars="200" w:firstLine="480"/>
        <w:rPr>
          <w:lang w:val="en-US"/>
        </w:rPr>
      </w:pPr>
    </w:p>
    <w:p w14:paraId="11E174C1" w14:textId="77777777" w:rsidR="00872959" w:rsidRDefault="00872959" w:rsidP="00F33EC0">
      <w:pPr>
        <w:spacing w:line="400" w:lineRule="exact"/>
        <w:ind w:firstLineChars="200" w:firstLine="480"/>
        <w:rPr>
          <w:lang w:val="en-US"/>
        </w:rPr>
      </w:pPr>
    </w:p>
    <w:p w14:paraId="2FBDC6F1" w14:textId="77777777" w:rsidR="00872959" w:rsidRDefault="00872959" w:rsidP="00F33EC0">
      <w:pPr>
        <w:spacing w:line="400" w:lineRule="exact"/>
        <w:ind w:firstLineChars="200" w:firstLine="480"/>
        <w:rPr>
          <w:lang w:val="en-US"/>
        </w:rPr>
      </w:pPr>
    </w:p>
    <w:p w14:paraId="10D2499C" w14:textId="77777777" w:rsidR="00872959" w:rsidRDefault="00872959" w:rsidP="00F33EC0">
      <w:pPr>
        <w:spacing w:line="400" w:lineRule="exact"/>
        <w:ind w:firstLineChars="200" w:firstLine="480"/>
        <w:rPr>
          <w:lang w:val="en-US"/>
        </w:rPr>
      </w:pPr>
    </w:p>
    <w:p w14:paraId="3CFB25ED" w14:textId="77777777" w:rsidR="00872959" w:rsidRDefault="00872959" w:rsidP="00F33EC0">
      <w:pPr>
        <w:spacing w:line="400" w:lineRule="exact"/>
        <w:ind w:firstLineChars="200" w:firstLine="480"/>
        <w:rPr>
          <w:lang w:val="en-US"/>
        </w:rPr>
      </w:pPr>
    </w:p>
    <w:p w14:paraId="4716E0F9" w14:textId="7E298CD5" w:rsidR="009E70F8" w:rsidRPr="009E70F8" w:rsidRDefault="00C46138" w:rsidP="009E70F8">
      <w:pPr>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29367C">
      <w:pPr>
        <w:sectPr w:rsidR="00C40830" w:rsidSect="001D1062">
          <w:headerReference w:type="default" r:id="rId437"/>
          <w:pgSz w:w="11906" w:h="16838" w:code="9"/>
          <w:pgMar w:top="1701" w:right="1701" w:bottom="1701" w:left="1701" w:header="1134" w:footer="1134" w:gutter="0"/>
          <w:cols w:space="425"/>
          <w:docGrid w:linePitch="403" w:charSpace="-819"/>
        </w:sectPr>
      </w:pPr>
    </w:p>
    <w:p w14:paraId="1194DF7C" w14:textId="70CE088B" w:rsidR="0029367C" w:rsidRDefault="0029367C" w:rsidP="0029367C"/>
    <w:p w14:paraId="55303DC5" w14:textId="77777777" w:rsidR="00C40830" w:rsidRDefault="00C40830" w:rsidP="0029367C">
      <w:pPr>
        <w:sectPr w:rsidR="00C40830" w:rsidSect="00C40830">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ind w:firstLine="0"/>
      </w:pPr>
      <w:bookmarkStart w:id="216" w:name="_Toc127900722"/>
      <w:bookmarkStart w:id="217" w:name="_Toc321496443"/>
      <w:bookmarkStart w:id="218" w:name="_Toc225443498"/>
      <w:bookmarkStart w:id="219" w:name="_Toc228047513"/>
      <w:bookmarkStart w:id="220" w:name="_Toc325546502"/>
      <w:bookmarkStart w:id="221" w:name="_Toc226519937"/>
      <w:bookmarkStart w:id="222" w:name="_Toc223863860"/>
      <w:bookmarkStart w:id="223" w:name="_Toc228381243"/>
      <w:bookmarkStart w:id="224" w:name="_Toc228555658"/>
      <w:bookmarkStart w:id="225" w:name="_Toc226843929"/>
      <w:bookmarkEnd w:id="136"/>
      <w:bookmarkEnd w:id="137"/>
      <w:bookmarkEnd w:id="138"/>
      <w:bookmarkEnd w:id="139"/>
      <w:bookmarkEnd w:id="140"/>
      <w:bookmarkEnd w:id="141"/>
      <w:bookmarkEnd w:id="142"/>
      <w:bookmarkEnd w:id="143"/>
      <w:bookmarkEnd w:id="144"/>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216"/>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226" w:name="_Toc127900723"/>
      <w:r w:rsidRPr="00906484">
        <w:rPr>
          <w:rFonts w:hint="eastAsia"/>
          <w:sz w:val="28"/>
          <w:szCs w:val="28"/>
        </w:rPr>
        <w:t>引言</w:t>
      </w:r>
      <w:bookmarkEnd w:id="226"/>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w:t>
      </w:r>
      <w:proofErr w:type="gramStart"/>
      <w:r w:rsidR="00C82834" w:rsidRPr="00C82834">
        <w:rPr>
          <w:rFonts w:hint="eastAsia"/>
          <w:lang w:val="en-US"/>
        </w:rPr>
        <w:t>雾特征流</w:t>
      </w:r>
      <w:proofErr w:type="gramEnd"/>
      <w:r w:rsidR="00C82834" w:rsidRPr="00C82834">
        <w:rPr>
          <w:rFonts w:hint="eastAsia"/>
          <w:lang w:val="en-US"/>
        </w:rPr>
        <w:t>：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w:t>
      </w:r>
      <w:proofErr w:type="gramStart"/>
      <w:r w:rsidR="00C82834" w:rsidRPr="00C82834">
        <w:rPr>
          <w:rFonts w:hint="eastAsia"/>
          <w:lang w:val="en-US"/>
        </w:rPr>
        <w:t>流部分</w:t>
      </w:r>
      <w:proofErr w:type="gramEnd"/>
      <w:r w:rsidR="00C82834" w:rsidRPr="00C82834">
        <w:rPr>
          <w:rFonts w:hint="eastAsia"/>
          <w:lang w:val="en-US"/>
        </w:rPr>
        <w:t>嵌入了并行残差推挽模块，该模块对编解码过程中不同阶段特征的差异信息执行去雾，使模型关注重建过程</w:t>
      </w:r>
      <w:proofErr w:type="gramStart"/>
      <w:r w:rsidR="00C82834" w:rsidRPr="00C82834">
        <w:rPr>
          <w:rFonts w:hint="eastAsia"/>
          <w:lang w:val="en-US"/>
        </w:rPr>
        <w:t>中特征</w:t>
      </w:r>
      <w:proofErr w:type="gramEnd"/>
      <w:r w:rsidR="00C82834" w:rsidRPr="00C82834">
        <w:rPr>
          <w:rFonts w:hint="eastAsia"/>
          <w:lang w:val="en-US"/>
        </w:rPr>
        <w:t>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w:t>
      </w:r>
      <w:proofErr w:type="gramStart"/>
      <w:r w:rsidR="00303CB8" w:rsidRPr="00303CB8">
        <w:rPr>
          <w:rFonts w:hint="eastAsia"/>
          <w:lang w:val="en-US"/>
        </w:rPr>
        <w:t>中特征</w:t>
      </w:r>
      <w:proofErr w:type="gramEnd"/>
      <w:r w:rsidR="00303CB8" w:rsidRPr="00303CB8">
        <w:rPr>
          <w:rFonts w:hint="eastAsia"/>
          <w:lang w:val="en-US"/>
        </w:rPr>
        <w:t>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227" w:name="_Toc127900724"/>
      <w:bookmarkStart w:id="228" w:name="_Toc98426779"/>
      <w:bookmarkStart w:id="229" w:name="_Toc14626"/>
      <w:bookmarkStart w:id="230" w:name="_Toc4433"/>
      <w:bookmarkStart w:id="231" w:name="_Toc24353"/>
      <w:bookmarkStart w:id="232" w:name="_Toc98402620"/>
      <w:bookmarkStart w:id="233" w:name="_Toc98402854"/>
      <w:r w:rsidRPr="00144AE7">
        <w:rPr>
          <w:rFonts w:hint="eastAsia"/>
          <w:sz w:val="28"/>
          <w:szCs w:val="28"/>
        </w:rPr>
        <w:t>总体结构</w:t>
      </w:r>
      <w:bookmarkEnd w:id="227"/>
    </w:p>
    <w:p w14:paraId="2F04309D" w14:textId="7ADDC4E2" w:rsidR="00DD7F92" w:rsidRDefault="00E03130" w:rsidP="009244D9">
      <w:pPr>
        <w:spacing w:before="120" w:line="240" w:lineRule="auto"/>
        <w:ind w:firstLine="0"/>
        <w:jc w:val="center"/>
      </w:pPr>
      <w:r w:rsidRPr="00296AB3">
        <w:object w:dxaOrig="10065" w:dyaOrig="6165" w14:anchorId="6D69252D">
          <v:shape id="_x0000_i1246" type="#_x0000_t75" alt="P942#yIS1" style="width:425.4pt;height:260.4pt" o:ole="">
            <v:imagedata r:id="rId438" o:title=""/>
          </v:shape>
          <o:OLEObject Type="Embed" ProgID="Visio.Drawing.15" ShapeID="_x0000_i1246" DrawAspect="Content" ObjectID="_1738520322" r:id="rId439"/>
        </w:object>
      </w:r>
    </w:p>
    <w:p w14:paraId="53F80874" w14:textId="7252D7C3" w:rsidR="0040161C" w:rsidRPr="002B77A4" w:rsidRDefault="0040161C" w:rsidP="002B77A4">
      <w:pPr>
        <w:spacing w:before="120" w:line="400" w:lineRule="exact"/>
        <w:ind w:firstLine="0"/>
        <w:jc w:val="center"/>
        <w:rPr>
          <w:sz w:val="21"/>
          <w:szCs w:val="21"/>
          <w:lang w:val="en-US"/>
        </w:rPr>
      </w:pPr>
      <w:bookmarkStart w:id="234" w:name="_Ref123657237"/>
      <w:bookmarkStart w:id="235" w:name="_Toc12790058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w:t>
      </w:r>
      <w:r w:rsidR="00B3092B">
        <w:rPr>
          <w:sz w:val="21"/>
          <w:szCs w:val="21"/>
          <w:lang w:val="en-US"/>
        </w:rPr>
        <w:fldChar w:fldCharType="end"/>
      </w:r>
      <w:bookmarkEnd w:id="234"/>
      <w:r w:rsidRPr="002B77A4">
        <w:rPr>
          <w:sz w:val="21"/>
          <w:szCs w:val="21"/>
          <w:lang w:val="en-US"/>
        </w:rPr>
        <w:t xml:space="preserve"> </w:t>
      </w:r>
      <w:r w:rsidR="007B68D6" w:rsidRPr="002B77A4">
        <w:rPr>
          <w:rFonts w:hint="eastAsia"/>
          <w:sz w:val="21"/>
          <w:szCs w:val="21"/>
          <w:lang w:val="en-US"/>
        </w:rPr>
        <w:t>整体网络结构</w:t>
      </w:r>
      <w:bookmarkEnd w:id="235"/>
    </w:p>
    <w:p w14:paraId="258244F8" w14:textId="7CF73637"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037B14D2"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w:t>
      </w:r>
      <w:proofErr w:type="gramStart"/>
      <w:r w:rsidRPr="007679EF">
        <w:rPr>
          <w:rFonts w:hint="eastAsia"/>
          <w:lang w:val="en-US"/>
        </w:rPr>
        <w:t>特征流由一个</w:t>
      </w:r>
      <w:proofErr w:type="gramEnd"/>
      <w:r w:rsidRPr="007679EF">
        <w:rPr>
          <w:rFonts w:hint="eastAsia"/>
          <w:lang w:val="en-US"/>
        </w:rPr>
        <w:t>小型全分辨率卷积神经网络构成。经空间信息辅助模块计算后的特征输入特征提取模块，使得该特征流也可利用语义信息进行重建任务。最终空间信息特征流和高级语义特征</w:t>
      </w:r>
      <w:proofErr w:type="gramStart"/>
      <w:r w:rsidRPr="007679EF">
        <w:rPr>
          <w:rFonts w:hint="eastAsia"/>
          <w:lang w:val="en-US"/>
        </w:rPr>
        <w:t>流按特征</w:t>
      </w:r>
      <w:proofErr w:type="gramEnd"/>
      <w:r w:rsidRPr="007679EF">
        <w:rPr>
          <w:rFonts w:hint="eastAsia"/>
          <w:lang w:val="en-US"/>
        </w:rPr>
        <w:t>通道方向进行拼接，然后进入输出模块得到无雾图像。</w:t>
      </w:r>
      <w:bookmarkStart w:id="236" w:name="_Toc9087"/>
      <w:bookmarkStart w:id="237" w:name="_Toc13810"/>
      <w:bookmarkStart w:id="238" w:name="_Toc98402855"/>
      <w:bookmarkStart w:id="239" w:name="_Toc98402621"/>
      <w:bookmarkStart w:id="240" w:name="_Toc20902"/>
      <w:bookmarkStart w:id="241" w:name="_Toc98426780"/>
      <w:bookmarkEnd w:id="228"/>
      <w:bookmarkEnd w:id="229"/>
      <w:bookmarkEnd w:id="230"/>
      <w:bookmarkEnd w:id="231"/>
      <w:bookmarkEnd w:id="232"/>
      <w:bookmarkEnd w:id="233"/>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42" w:name="_Toc127900725"/>
      <w:bookmarkEnd w:id="236"/>
      <w:bookmarkEnd w:id="237"/>
      <w:bookmarkEnd w:id="238"/>
      <w:bookmarkEnd w:id="239"/>
      <w:bookmarkEnd w:id="240"/>
      <w:bookmarkEnd w:id="241"/>
      <w:r w:rsidRPr="0000683D">
        <w:rPr>
          <w:rFonts w:hint="eastAsia"/>
          <w:sz w:val="28"/>
          <w:szCs w:val="28"/>
        </w:rPr>
        <w:lastRenderedPageBreak/>
        <w:t>空间信息辅助模块</w:t>
      </w:r>
      <w:bookmarkEnd w:id="242"/>
    </w:p>
    <w:bookmarkStart w:id="243" w:name="_Toc6742"/>
    <w:bookmarkStart w:id="244" w:name="_Toc98402622"/>
    <w:bookmarkStart w:id="245" w:name="_Toc98402856"/>
    <w:bookmarkStart w:id="246" w:name="_Toc98426781"/>
    <w:bookmarkStart w:id="247" w:name="_Toc17182"/>
    <w:bookmarkStart w:id="248"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1247" type="#_x0000_t75" alt="P946#yIS1" style="width:425.4pt;height:121.2pt;mso-position-vertical:absolute" o:ole="">
            <v:imagedata r:id="rId440" o:title=""/>
          </v:shape>
          <o:OLEObject Type="Embed" ProgID="Visio.Drawing.15" ShapeID="_x0000_i1247" DrawAspect="Content" ObjectID="_1738520323" r:id="rId441"/>
        </w:object>
      </w:r>
    </w:p>
    <w:p w14:paraId="72BE5A5B" w14:textId="3989A960" w:rsidR="00884181" w:rsidRPr="002B77A4" w:rsidRDefault="00884181" w:rsidP="002B77A4">
      <w:pPr>
        <w:spacing w:before="120" w:line="400" w:lineRule="exact"/>
        <w:ind w:firstLine="0"/>
        <w:jc w:val="center"/>
        <w:rPr>
          <w:sz w:val="21"/>
          <w:szCs w:val="21"/>
          <w:lang w:val="en-US"/>
        </w:rPr>
      </w:pPr>
      <w:bookmarkStart w:id="249" w:name="_Ref123657248"/>
      <w:bookmarkStart w:id="250" w:name="_Hlk76042539"/>
      <w:bookmarkStart w:id="251" w:name="_Toc12790058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2</w:t>
      </w:r>
      <w:r w:rsidR="00B3092B">
        <w:rPr>
          <w:sz w:val="21"/>
          <w:szCs w:val="21"/>
          <w:lang w:val="en-US"/>
        </w:rPr>
        <w:fldChar w:fldCharType="end"/>
      </w:r>
      <w:bookmarkEnd w:id="249"/>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50"/>
      <w:bookmarkEnd w:id="251"/>
    </w:p>
    <w:p w14:paraId="0A559C21" w14:textId="1E7EBB75"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6384F917"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w:t>
      </w:r>
      <w:proofErr w:type="gramStart"/>
      <w:r w:rsidRPr="00293932">
        <w:rPr>
          <w:rFonts w:hint="eastAsia"/>
          <w:lang w:val="en-US"/>
        </w:rPr>
        <w:t>雾任务</w:t>
      </w:r>
      <w:proofErr w:type="gramEnd"/>
      <w:r w:rsidRPr="00293932">
        <w:rPr>
          <w:rFonts w:hint="eastAsia"/>
          <w:lang w:val="en-US"/>
        </w:rPr>
        <w:t>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1248" type="#_x0000_t75" alt="P949#yIS1" style="width:22.8pt;height:15.6pt" o:ole="">
            <v:imagedata r:id="rId442" o:title=""/>
          </v:shape>
          <o:OLEObject Type="Embed" ProgID="Equation.AxMath" ShapeID="_x0000_i1248" DrawAspect="Content" ObjectID="_1738520324" r:id="rId443">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1249" type="#_x0000_t75" alt="P950#yIS1" style="width:425.4pt;height:79.8pt" o:ole="">
            <v:imagedata r:id="rId444" o:title=""/>
          </v:shape>
          <o:OLEObject Type="Embed" ProgID="Visio.Drawing.15" ShapeID="_x0000_i1249" DrawAspect="Content" ObjectID="_1738520325" r:id="rId445"/>
        </w:object>
      </w:r>
      <w:bookmarkStart w:id="252" w:name="_Hlk76044900"/>
    </w:p>
    <w:p w14:paraId="3755AEBE" w14:textId="179EFE51" w:rsidR="00737B44" w:rsidRPr="002B77A4" w:rsidRDefault="00737B44" w:rsidP="002B77A4">
      <w:pPr>
        <w:spacing w:before="120" w:line="400" w:lineRule="exact"/>
        <w:ind w:firstLine="0"/>
        <w:jc w:val="center"/>
        <w:rPr>
          <w:sz w:val="21"/>
          <w:szCs w:val="21"/>
          <w:lang w:val="en-US"/>
        </w:rPr>
      </w:pPr>
      <w:bookmarkStart w:id="253" w:name="_Ref123657398"/>
      <w:bookmarkStart w:id="254" w:name="_Toc12790058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3</w:t>
      </w:r>
      <w:r w:rsidR="00B3092B">
        <w:rPr>
          <w:sz w:val="21"/>
          <w:szCs w:val="21"/>
          <w:lang w:val="en-US"/>
        </w:rPr>
        <w:fldChar w:fldCharType="end"/>
      </w:r>
      <w:bookmarkEnd w:id="253"/>
      <w:r w:rsidRPr="002B77A4">
        <w:rPr>
          <w:sz w:val="21"/>
          <w:szCs w:val="21"/>
          <w:lang w:val="en-US"/>
        </w:rPr>
        <w:t xml:space="preserve"> </w:t>
      </w:r>
      <w:r w:rsidRPr="002B77A4">
        <w:rPr>
          <w:rFonts w:hint="eastAsia"/>
          <w:sz w:val="21"/>
          <w:szCs w:val="21"/>
          <w:lang w:val="en-US"/>
        </w:rPr>
        <w:t>高级语义特征流注意力的结构</w:t>
      </w:r>
      <w:bookmarkEnd w:id="252"/>
      <w:bookmarkEnd w:id="254"/>
    </w:p>
    <w:p w14:paraId="6DA0C67B" w14:textId="21EF3A22"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1250" type="#_x0000_t75" alt="P953#yIS1" style="width:426pt;height:186pt" o:ole="">
            <v:imagedata r:id="rId446" o:title=""/>
          </v:shape>
          <o:OLEObject Type="Embed" ProgID="Visio.Drawing.15" ShapeID="_x0000_i1250" DrawAspect="Content" ObjectID="_1738520326" r:id="rId447"/>
        </w:object>
      </w:r>
      <w:bookmarkStart w:id="255" w:name="_Hlk76044834"/>
    </w:p>
    <w:p w14:paraId="08677EEC" w14:textId="366E2044" w:rsidR="00884181" w:rsidRPr="002B77A4" w:rsidRDefault="00737B44" w:rsidP="002B77A4">
      <w:pPr>
        <w:spacing w:before="120" w:line="400" w:lineRule="exact"/>
        <w:ind w:firstLine="0"/>
        <w:jc w:val="center"/>
        <w:rPr>
          <w:sz w:val="21"/>
          <w:szCs w:val="21"/>
          <w:lang w:val="en-US"/>
        </w:rPr>
      </w:pPr>
      <w:bookmarkStart w:id="256" w:name="_Ref123657405"/>
      <w:bookmarkStart w:id="257" w:name="_Toc12790058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bookmarkEnd w:id="256"/>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55"/>
      <w:bookmarkEnd w:id="257"/>
    </w:p>
    <w:p w14:paraId="03AEBD9D" w14:textId="0AFC97EE"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41D42FF4"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w:t>
      </w:r>
      <w:proofErr w:type="gramStart"/>
      <w:r w:rsidRPr="00293932">
        <w:rPr>
          <w:rFonts w:hint="eastAsia"/>
          <w:lang w:val="en-US"/>
        </w:rPr>
        <w:t>图计算</w:t>
      </w:r>
      <w:proofErr w:type="gramEnd"/>
      <w:r w:rsidRPr="00293932">
        <w:rPr>
          <w:rFonts w:hint="eastAsia"/>
          <w:lang w:val="en-US"/>
        </w:rPr>
        <w:t>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w:t>
      </w:r>
      <w:proofErr w:type="gramStart"/>
      <w:r w:rsidRPr="00293932">
        <w:rPr>
          <w:rFonts w:hint="eastAsia"/>
          <w:lang w:val="en-US"/>
        </w:rPr>
        <w:t>雾提供</w:t>
      </w:r>
      <w:proofErr w:type="gramEnd"/>
      <w:r w:rsidRPr="00293932">
        <w:rPr>
          <w:rFonts w:hint="eastAsia"/>
          <w:lang w:val="en-US"/>
        </w:rPr>
        <w:t>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1251" type="#_x0000_t75" alt="P955#yIS1" style="width:10.8pt;height:15.6pt" o:ole="">
            <v:imagedata r:id="rId297" o:title=""/>
          </v:shape>
          <o:OLEObject Type="Embed" ProgID="Equation.AxMath" ShapeID="_x0000_i1251" DrawAspect="Content" ObjectID="_1738520327" r:id="rId448">
            <o:FieldCodes>\* MERGEFORMAT</o:FieldCodes>
          </o:OLEObject>
        </w:object>
      </w:r>
      <w:r w:rsidRPr="00293932">
        <w:rPr>
          <w:rFonts w:hint="eastAsia"/>
          <w:lang w:val="en-US"/>
        </w:rPr>
        <w:t>，</w:t>
      </w:r>
      <w:r w:rsidRPr="00293932">
        <w:rPr>
          <w:lang w:val="en-US"/>
        </w:rPr>
        <w:t>首先使用</w:t>
      </w:r>
      <w:proofErr w:type="gramStart"/>
      <w:r w:rsidRPr="00293932">
        <w:rPr>
          <w:lang w:val="en-US"/>
        </w:rPr>
        <w:t>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w:t>
      </w:r>
      <w:proofErr w:type="gramEnd"/>
      <w:r w:rsidRPr="00293932">
        <w:rPr>
          <w:lang w:val="en-US"/>
        </w:rPr>
        <w:t>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1252" type="#_x0000_t75" alt="P955#yIS2" style="width:19.2pt;height:15.6pt" o:ole="">
            <v:imagedata r:id="rId299" o:title=""/>
          </v:shape>
          <o:OLEObject Type="Embed" ProgID="Equation.AxMath" ShapeID="_x0000_i1252" DrawAspect="Content" ObjectID="_1738520328" r:id="rId449">
            <o:FieldCodes>\* MERGEFORMAT</o:FieldCodes>
          </o:OLEObject>
        </w:object>
      </w:r>
      <w:r w:rsidRPr="00293932">
        <w:rPr>
          <w:rFonts w:hint="eastAsia"/>
          <w:lang w:val="en-US"/>
        </w:rPr>
        <w:t>和</w:t>
      </w:r>
      <w:r w:rsidR="00B535CE" w:rsidRPr="00B535CE">
        <w:rPr>
          <w:lang w:val="en-US"/>
        </w:rPr>
        <w:object w:dxaOrig="510" w:dyaOrig="368" w14:anchorId="2F39A0BA">
          <v:shape id="_x0000_i1253" type="#_x0000_t75" alt="P955#yIS3" style="width:22.8pt;height:15.6pt" o:ole="">
            <v:imagedata r:id="rId301" o:title=""/>
          </v:shape>
          <o:OLEObject Type="Embed" ProgID="Equation.AxMath" ShapeID="_x0000_i1253" DrawAspect="Content" ObjectID="_1738520329" r:id="rId450">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1254" type="#_x0000_t75" alt="P955#yIS4" style="width:14.4pt;height:15.6pt" o:ole="">
            <v:imagedata r:id="rId451" o:title=""/>
          </v:shape>
          <o:OLEObject Type="Embed" ProgID="Equation.AxMath" ShapeID="_x0000_i1254" DrawAspect="Content" ObjectID="_1738520330" r:id="rId452">
            <o:FieldCodes>\* MERGEFORMAT</o:FieldCodes>
          </o:OLEObject>
        </w:object>
      </w:r>
      <w:r w:rsidRPr="00293932">
        <w:rPr>
          <w:rFonts w:hint="eastAsia"/>
          <w:lang w:val="en-US"/>
        </w:rPr>
        <w:t>：</w:t>
      </w:r>
    </w:p>
    <w:p w14:paraId="3AD7E797" w14:textId="277710E6"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1255" type="#_x0000_t75" alt="P956#yIS1" style="width:166.8pt;height:19.8pt" o:ole="">
            <v:imagedata r:id="rId453" o:title=""/>
          </v:shape>
          <o:OLEObject Type="Embed" ProgID="Equation.AxMath" ShapeID="_x0000_i1255" DrawAspect="Content" ObjectID="_1738520331" r:id="rId454"/>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1256" type="#_x0000_t75" alt="P957#yIS1" style="width:9pt;height:15.6pt" o:ole="">
            <v:imagedata r:id="rId455" o:title=""/>
          </v:shape>
          <o:OLEObject Type="Embed" ProgID="Equation.AxMath" ShapeID="_x0000_i1256" DrawAspect="Content" ObjectID="_1738520332" r:id="rId456">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0AECD364"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1257" type="#_x0000_t75" alt="P958#yIS1" style="width:69pt;height:18.6pt" o:ole="">
            <v:imagedata r:id="rId457" o:title=""/>
          </v:shape>
          <o:OLEObject Type="Embed" ProgID="Equation.AxMath" ShapeID="_x0000_i1257" DrawAspect="Content" ObjectID="_1738520333" r:id="rId45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w:t>
      </w:r>
      <w:proofErr w:type="gramStart"/>
      <w:r w:rsidRPr="00293932">
        <w:rPr>
          <w:rFonts w:hint="eastAsia"/>
          <w:lang w:val="en-US"/>
        </w:rPr>
        <w:t>的雾度分布</w:t>
      </w:r>
      <w:proofErr w:type="gramEnd"/>
      <w:r w:rsidRPr="00293932">
        <w:rPr>
          <w:rFonts w:hint="eastAsia"/>
          <w:lang w:val="en-US"/>
        </w:rPr>
        <w:t>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6CBCF339"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1258" type="#_x0000_t75" alt="P960#yIS1" style="width:10.8pt;height:15.6pt" o:ole="">
            <v:imagedata r:id="rId297" o:title=""/>
          </v:shape>
          <o:OLEObject Type="Embed" ProgID="Equation.AxMath" ShapeID="_x0000_i1258" DrawAspect="Content" ObjectID="_1738520334" r:id="rId459">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1259" type="#_x0000_t75" alt="P960#yIS2" style="width:22.8pt;height:15.6pt" o:ole="">
            <v:imagedata r:id="rId460" o:title=""/>
          </v:shape>
          <o:OLEObject Type="Embed" ProgID="Equation.AxMath" ShapeID="_x0000_i1259" DrawAspect="Content" ObjectID="_1738520335" r:id="rId461">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1260" type="#_x0000_t75" alt="P960#yIS3" style="width:19.2pt;height:15.6pt" o:ole="">
            <v:imagedata r:id="rId462" o:title=""/>
          </v:shape>
          <o:OLEObject Type="Embed" ProgID="Equation.AxMath" ShapeID="_x0000_i1260" DrawAspect="Content" ObjectID="_1738520336" r:id="rId463">
            <o:FieldCodes>\* MERGEFORMAT</o:FieldCodes>
          </o:OLEObject>
        </w:object>
      </w:r>
      <w:r w:rsidRPr="00293932">
        <w:rPr>
          <w:rFonts w:hint="eastAsia"/>
          <w:lang w:val="en-US"/>
        </w:rPr>
        <w:t>：</w:t>
      </w:r>
    </w:p>
    <w:p w14:paraId="7299AEF0" w14:textId="6D8C8FD5"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1261" type="#_x0000_t75" alt="P961#yIS1" style="width:205.8pt;height:1in" o:ole="">
            <v:imagedata r:id="rId464" o:title=""/>
          </v:shape>
          <o:OLEObject Type="Embed" ProgID="Equation.AxMath" ShapeID="_x0000_i1261" DrawAspect="Content" ObjectID="_1738520337" r:id="rId46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1262" type="#_x0000_t75" alt="P962#yIS1" style="width:19.2pt;height:15.6pt" o:ole="">
            <v:imagedata r:id="rId311" o:title=""/>
          </v:shape>
          <o:OLEObject Type="Embed" ProgID="Equation.AxMath" ShapeID="_x0000_i1262" DrawAspect="Content" ObjectID="_1738520338" r:id="rId466">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1263" type="#_x0000_t75" alt="P962#yIS2" style="width:12.6pt;height:15.6pt" o:ole="">
            <v:imagedata r:id="rId315" o:title=""/>
          </v:shape>
          <o:OLEObject Type="Embed" ProgID="Equation.AxMath" ShapeID="_x0000_i1263" DrawAspect="Content" ObjectID="_1738520339" r:id="rId467">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1264" type="#_x0000_t75" alt="P962#yIS3" style="width:18pt;height:15.6pt" o:ole="">
            <v:imagedata r:id="rId313" o:title=""/>
          </v:shape>
          <o:OLEObject Type="Embed" ProgID="Equation.AxMath" ShapeID="_x0000_i1264" DrawAspect="Content" ObjectID="_1738520340" r:id="rId468">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1265" type="#_x0000_t75" alt="P963#yIS1" style="width:10.8pt;height:15.6pt" o:ole="">
            <v:imagedata r:id="rId297" o:title=""/>
          </v:shape>
          <o:OLEObject Type="Embed" ProgID="Equation.AxMath" ShapeID="_x0000_i1265" DrawAspect="Content" ObjectID="_1738520341" r:id="rId469">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1266" type="#_x0000_t75" alt="P963#yIS2" style="width:34.2pt;height:15.6pt" o:ole="">
            <v:imagedata r:id="rId470" o:title=""/>
          </v:shape>
          <o:OLEObject Type="Embed" ProgID="Equation.AxMath" ShapeID="_x0000_i1266" DrawAspect="Content" ObjectID="_1738520342" r:id="rId471">
            <o:FieldCodes>\* MERGEFORMAT</o:FieldCodes>
          </o:OLEObject>
        </w:object>
      </w:r>
      <w:r w:rsidRPr="00293932">
        <w:rPr>
          <w:rFonts w:hint="eastAsia"/>
          <w:lang w:val="en-US"/>
        </w:rPr>
        <w:t>：</w:t>
      </w:r>
    </w:p>
    <w:p w14:paraId="43B7A00E" w14:textId="567FF526"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1267" type="#_x0000_t75" alt="P964#yIS1" style="width:119.4pt;height:19.2pt" o:ole="">
            <v:imagedata r:id="rId472" o:title=""/>
          </v:shape>
          <o:OLEObject Type="Embed" ProgID="Equation.AxMath" ShapeID="_x0000_i1267" DrawAspect="Content" ObjectID="_1738520343" r:id="rId47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1268" type="#_x0000_t75" alt="P965#yIS1" style="width:10.2pt;height:18pt" o:ole="">
            <v:imagedata r:id="rId474" o:title=""/>
          </v:shape>
          <o:OLEObject Type="Embed" ProgID="Equation.AxMath" ShapeID="_x0000_i1268" DrawAspect="Content" ObjectID="_1738520344" r:id="rId475"/>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1269" type="#_x0000_t75" alt="P965#yIS2" style="width:17.4pt;height:18pt" o:ole="">
            <v:imagedata r:id="rId476" o:title=""/>
          </v:shape>
          <o:OLEObject Type="Embed" ProgID="Equation.AxMath" ShapeID="_x0000_i1269" DrawAspect="Content" ObjectID="_1738520345" r:id="rId477"/>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1270" type="#_x0000_t75" alt="P965#yIS3" style="width:30.6pt;height:18.6pt" o:ole="">
            <v:imagedata r:id="rId478" o:title=""/>
          </v:shape>
          <o:OLEObject Type="Embed" ProgID="Equation.AxMath" ShapeID="_x0000_i1270" DrawAspect="Content" ObjectID="_1738520346" r:id="rId479"/>
        </w:object>
      </w:r>
      <w:r w:rsidRPr="00293932">
        <w:rPr>
          <w:rFonts w:hint="eastAsia"/>
          <w:lang w:val="en-US"/>
        </w:rPr>
        <w:t>：</w:t>
      </w:r>
    </w:p>
    <w:p w14:paraId="41EE4CC2" w14:textId="4DDA7F65"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1271" type="#_x0000_t75" alt="P966#yIS1" style="width:163.2pt;height:19.8pt" o:ole="">
            <v:imagedata r:id="rId480" o:title=""/>
          </v:shape>
          <o:OLEObject Type="Embed" ProgID="Equation.AxMath" ShapeID="_x0000_i1271" DrawAspect="Content" ObjectID="_1738520347" r:id="rId48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1272" type="#_x0000_t75" alt="P967#yIS1" style="width:16.2pt;height:18.6pt" o:ole="">
            <v:imagedata r:id="rId482" o:title=""/>
          </v:shape>
          <o:OLEObject Type="Embed" ProgID="Equation.AxMath" ShapeID="_x0000_i1272" DrawAspect="Content" ObjectID="_1738520348" r:id="rId483"/>
        </w:object>
      </w:r>
      <w:r w:rsidRPr="00293932">
        <w:rPr>
          <w:rFonts w:hint="eastAsia"/>
          <w:lang w:val="en-US"/>
        </w:rPr>
        <w:t>的计算：</w:t>
      </w:r>
    </w:p>
    <w:p w14:paraId="18A85C11" w14:textId="6ADE3C7C"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1273" type="#_x0000_t75" alt="P968#yIS1" style="width:220.8pt;height:19.8pt" o:ole="">
            <v:imagedata r:id="rId484" o:title=""/>
          </v:shape>
          <o:OLEObject Type="Embed" ProgID="Equation.AxMath" ShapeID="_x0000_i1273" DrawAspect="Content" ObjectID="_1738520349" r:id="rId48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40865E1F"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1274" type="#_x0000_t75" alt="P970#yIS1" style="width:69pt;height:18.6pt" o:ole="">
            <v:imagedata r:id="rId486" o:title=""/>
          </v:shape>
          <o:OLEObject Type="Embed" ProgID="Equation.AxMath" ShapeID="_x0000_i1274" DrawAspect="Content" ObjectID="_1738520350" r:id="rId48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58" w:name="_Toc127900726"/>
      <w:bookmarkEnd w:id="243"/>
      <w:bookmarkEnd w:id="244"/>
      <w:bookmarkEnd w:id="245"/>
      <w:bookmarkEnd w:id="246"/>
      <w:bookmarkEnd w:id="247"/>
      <w:bookmarkEnd w:id="248"/>
      <w:r w:rsidRPr="0000683D">
        <w:rPr>
          <w:rFonts w:hint="eastAsia"/>
          <w:sz w:val="28"/>
          <w:szCs w:val="28"/>
        </w:rPr>
        <w:t>并行残差推挽模块</w:t>
      </w:r>
      <w:bookmarkEnd w:id="258"/>
    </w:p>
    <w:p w14:paraId="7563B173" w14:textId="6AD0036F"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9779E3" w:rsidRPr="002D1D95">
        <w:rPr>
          <w:rFonts w:hint="eastAsia"/>
          <w:sz w:val="21"/>
          <w:szCs w:val="21"/>
        </w:rPr>
        <w:t>图</w:t>
      </w:r>
      <w:r w:rsidR="009779E3">
        <w:rPr>
          <w:noProof/>
          <w:sz w:val="21"/>
          <w:szCs w:val="21"/>
          <w:lang w:val="en-US"/>
        </w:rPr>
        <w:t>4</w:t>
      </w:r>
      <w:r w:rsidR="009779E3" w:rsidRPr="00B3092B">
        <w:rPr>
          <w:sz w:val="21"/>
          <w:szCs w:val="21"/>
          <w:lang w:val="en-US"/>
        </w:rPr>
        <w:noBreakHyphen/>
      </w:r>
      <w:r w:rsidR="009779E3">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5CDE7D02"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1275" type="#_x0000_t75" alt="P973#yIS1" style="width:95.4pt;height:19.2pt" o:ole="">
            <v:imagedata r:id="rId488" o:title=""/>
          </v:shape>
          <o:OLEObject Type="Embed" ProgID="Equation.AxMath" ShapeID="_x0000_i1275" DrawAspect="Content" ObjectID="_1738520351" r:id="rId48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1276" type="#_x0000_t75" alt="P974#yIS1" style="width:10.8pt;height:15.6pt" o:ole="">
            <v:imagedata r:id="rId490" o:title=""/>
          </v:shape>
          <o:OLEObject Type="Embed" ProgID="Equation.AxMath" ShapeID="_x0000_i1276" DrawAspect="Content" ObjectID="_1738520352" r:id="rId491"/>
        </w:object>
      </w:r>
      <w:r w:rsidRPr="00381BC7">
        <w:rPr>
          <w:rFonts w:hint="eastAsia"/>
          <w:lang w:val="en-US"/>
        </w:rPr>
        <w:t>表示解码部分第</w:t>
      </w:r>
      <w:r w:rsidRPr="00381BC7">
        <w:rPr>
          <w:lang w:val="en-US"/>
        </w:rPr>
        <w:object w:dxaOrig="173" w:dyaOrig="313" w14:anchorId="66CE99FC">
          <v:shape id="_x0000_i1277" type="#_x0000_t75" alt="P974#yIS2" style="width:9pt;height:15.6pt" o:ole="">
            <v:imagedata r:id="rId492" o:title=""/>
          </v:shape>
          <o:OLEObject Type="Embed" ProgID="Equation.AxMath" ShapeID="_x0000_i1277" DrawAspect="Content" ObjectID="_1738520353" r:id="rId493"/>
        </w:object>
      </w:r>
      <w:r w:rsidRPr="00381BC7">
        <w:rPr>
          <w:rFonts w:hint="eastAsia"/>
          <w:lang w:val="en-US"/>
        </w:rPr>
        <w:t>层的特征，</w:t>
      </w:r>
      <w:r w:rsidRPr="00381BC7">
        <w:rPr>
          <w:lang w:val="en-US"/>
        </w:rPr>
        <w:object w:dxaOrig="246" w:dyaOrig="315" w14:anchorId="1EF65681">
          <v:shape id="_x0000_i1278" type="#_x0000_t75" alt="P974#yIS3" style="width:12pt;height:15.6pt" o:ole="">
            <v:imagedata r:id="rId494" o:title=""/>
          </v:shape>
          <o:OLEObject Type="Embed" ProgID="Equation.AxMath" ShapeID="_x0000_i1278" DrawAspect="Content" ObjectID="_1738520354" r:id="rId495"/>
        </w:object>
      </w:r>
      <w:r w:rsidRPr="00381BC7">
        <w:rPr>
          <w:rFonts w:hint="eastAsia"/>
          <w:lang w:val="en-US"/>
        </w:rPr>
        <w:t>表示编码部分第</w:t>
      </w:r>
      <w:r w:rsidRPr="00381BC7">
        <w:rPr>
          <w:lang w:val="en-US"/>
        </w:rPr>
        <w:object w:dxaOrig="173" w:dyaOrig="313" w14:anchorId="6B61534D">
          <v:shape id="_x0000_i1279" type="#_x0000_t75" alt="P974#yIS4" style="width:9pt;height:15.6pt" o:ole="">
            <v:imagedata r:id="rId492" o:title=""/>
          </v:shape>
          <o:OLEObject Type="Embed" ProgID="Equation.AxMath" ShapeID="_x0000_i1279" DrawAspect="Content" ObjectID="_1738520355" r:id="rId496"/>
        </w:object>
      </w:r>
      <w:r w:rsidRPr="00381BC7">
        <w:rPr>
          <w:rFonts w:hint="eastAsia"/>
          <w:lang w:val="en-US"/>
        </w:rPr>
        <w:t>层的特征，</w:t>
      </w:r>
      <w:r w:rsidRPr="00381BC7">
        <w:rPr>
          <w:lang w:val="en-US"/>
        </w:rPr>
        <w:object w:dxaOrig="207" w:dyaOrig="313" w14:anchorId="0FC592E8">
          <v:shape id="_x0000_i1280" type="#_x0000_t75" alt="P974#yIS5" style="width:10.8pt;height:15.6pt" o:ole="">
            <v:imagedata r:id="rId497" o:title=""/>
          </v:shape>
          <o:OLEObject Type="Embed" ProgID="Equation.AxMath" ShapeID="_x0000_i1280" DrawAspect="Content" ObjectID="_1738520356" r:id="rId498"/>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w:t>
      </w:r>
      <w:proofErr w:type="gramStart"/>
      <w:r w:rsidRPr="00381BC7">
        <w:rPr>
          <w:rFonts w:hint="eastAsia"/>
          <w:lang w:val="en-US"/>
        </w:rPr>
        <w:t>雾任务</w:t>
      </w:r>
      <w:proofErr w:type="gramEnd"/>
      <w:r w:rsidRPr="00381BC7">
        <w:rPr>
          <w:rFonts w:hint="eastAsia"/>
          <w:lang w:val="en-US"/>
        </w:rPr>
        <w:t>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1281" type="#_x0000_t75" alt="P975#yIS1" style="width:424.8pt;height:71.4pt;mso-position-vertical:absolute" o:ole="">
            <v:imagedata r:id="rId499" o:title=""/>
          </v:shape>
          <o:OLEObject Type="Embed" ProgID="Visio.Drawing.15" ShapeID="_x0000_i1281" DrawAspect="Content" ObjectID="_1738520357" r:id="rId500"/>
        </w:object>
      </w:r>
    </w:p>
    <w:p w14:paraId="35B3C01F" w14:textId="4AAEAD3A" w:rsidR="00CF209D" w:rsidRDefault="002D1D95" w:rsidP="002B77A4">
      <w:pPr>
        <w:spacing w:before="120" w:line="400" w:lineRule="exact"/>
        <w:ind w:firstLine="0"/>
        <w:jc w:val="center"/>
        <w:rPr>
          <w:sz w:val="21"/>
          <w:szCs w:val="21"/>
          <w:lang w:val="en-US"/>
        </w:rPr>
      </w:pPr>
      <w:bookmarkStart w:id="259" w:name="_Ref123657416"/>
      <w:bookmarkStart w:id="260" w:name="_Toc127900588"/>
      <w:r w:rsidRPr="002D1D95">
        <w:rPr>
          <w:rFonts w:hint="eastAsia"/>
          <w:sz w:val="21"/>
          <w:szCs w:val="21"/>
        </w:rPr>
        <w:t>图</w:t>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STYLEREF 1 \s</w:instrText>
      </w:r>
      <w:r w:rsidR="00B3092B" w:rsidRPr="00B3092B">
        <w:rPr>
          <w:sz w:val="21"/>
          <w:szCs w:val="21"/>
          <w:lang w:val="en-US"/>
        </w:rPr>
        <w:instrText xml:space="preserve"> </w:instrText>
      </w:r>
      <w:r w:rsidR="00B3092B">
        <w:rPr>
          <w:sz w:val="21"/>
          <w:szCs w:val="21"/>
        </w:rPr>
        <w:fldChar w:fldCharType="separate"/>
      </w:r>
      <w:r w:rsidR="009779E3">
        <w:rPr>
          <w:noProof/>
          <w:sz w:val="21"/>
          <w:szCs w:val="21"/>
          <w:lang w:val="en-US"/>
        </w:rPr>
        <w:t>4</w:t>
      </w:r>
      <w:r w:rsidR="00B3092B">
        <w:rPr>
          <w:sz w:val="21"/>
          <w:szCs w:val="21"/>
        </w:rPr>
        <w:fldChar w:fldCharType="end"/>
      </w:r>
      <w:r w:rsidR="00B3092B" w:rsidRPr="00B3092B">
        <w:rPr>
          <w:sz w:val="21"/>
          <w:szCs w:val="21"/>
          <w:lang w:val="en-US"/>
        </w:rPr>
        <w:noBreakHyphen/>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 xml:space="preserve">SEQ </w:instrText>
      </w:r>
      <w:r w:rsidR="00B3092B">
        <w:rPr>
          <w:rFonts w:hint="eastAsia"/>
          <w:sz w:val="21"/>
          <w:szCs w:val="21"/>
        </w:rPr>
        <w:instrText>图</w:instrText>
      </w:r>
      <w:r w:rsidR="00B3092B" w:rsidRPr="00B3092B">
        <w:rPr>
          <w:rFonts w:hint="eastAsia"/>
          <w:sz w:val="21"/>
          <w:szCs w:val="21"/>
          <w:lang w:val="en-US"/>
        </w:rPr>
        <w:instrText xml:space="preserve"> \* ARABIC \s 1</w:instrText>
      </w:r>
      <w:r w:rsidR="00B3092B" w:rsidRPr="00B3092B">
        <w:rPr>
          <w:sz w:val="21"/>
          <w:szCs w:val="21"/>
          <w:lang w:val="en-US"/>
        </w:rPr>
        <w:instrText xml:space="preserve"> </w:instrText>
      </w:r>
      <w:r w:rsidR="00B3092B">
        <w:rPr>
          <w:sz w:val="21"/>
          <w:szCs w:val="21"/>
        </w:rPr>
        <w:fldChar w:fldCharType="separate"/>
      </w:r>
      <w:r w:rsidR="009779E3">
        <w:rPr>
          <w:noProof/>
          <w:sz w:val="21"/>
          <w:szCs w:val="21"/>
          <w:lang w:val="en-US"/>
        </w:rPr>
        <w:t>5</w:t>
      </w:r>
      <w:r w:rsidR="00B3092B">
        <w:rPr>
          <w:sz w:val="21"/>
          <w:szCs w:val="21"/>
        </w:rPr>
        <w:fldChar w:fldCharType="end"/>
      </w:r>
      <w:bookmarkEnd w:id="259"/>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60"/>
    </w:p>
    <w:p w14:paraId="48C1604A" w14:textId="1B6BDF7E"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w:t>
      </w:r>
      <w:proofErr w:type="gramStart"/>
      <w:r w:rsidRPr="002B77A4">
        <w:rPr>
          <w:rFonts w:ascii="Times New Roman" w:hAnsi="Times New Roman"/>
          <w:lang w:val="en-US"/>
        </w:rPr>
        <w:t>paper</w:t>
      </w:r>
      <w:proofErr w:type="gramEnd"/>
    </w:p>
    <w:p w14:paraId="4A1DEA25" w14:textId="1C6D7FBB"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9779E3" w:rsidRPr="002D1D95">
        <w:rPr>
          <w:rFonts w:hint="eastAsia"/>
          <w:sz w:val="21"/>
          <w:szCs w:val="21"/>
        </w:rPr>
        <w:t>图</w:t>
      </w:r>
      <w:r w:rsidR="009779E3">
        <w:rPr>
          <w:noProof/>
          <w:sz w:val="21"/>
          <w:szCs w:val="21"/>
          <w:lang w:val="en-US"/>
        </w:rPr>
        <w:t>4</w:t>
      </w:r>
      <w:r w:rsidR="009779E3" w:rsidRPr="00B3092B">
        <w:rPr>
          <w:sz w:val="21"/>
          <w:szCs w:val="21"/>
          <w:lang w:val="en-US"/>
        </w:rPr>
        <w:noBreakHyphen/>
      </w:r>
      <w:r w:rsidR="009779E3">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573B6499"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1282" type="#_x0000_t75" alt="P978#yIS1" style="width:132.6pt;height:18.6pt" o:ole="">
            <v:imagedata r:id="rId501" o:title=""/>
          </v:shape>
          <o:OLEObject Type="Embed" ProgID="Equation.AxMath" ShapeID="_x0000_i1282" DrawAspect="Content" ObjectID="_1738520358" r:id="rId50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w:t>
      </w:r>
      <w:proofErr w:type="gramStart"/>
      <w:r w:rsidRPr="00381BC7">
        <w:rPr>
          <w:rFonts w:hint="eastAsia"/>
          <w:lang w:val="en-US"/>
        </w:rPr>
        <w:t>雾计算</w:t>
      </w:r>
      <w:proofErr w:type="gramEnd"/>
      <w:r w:rsidRPr="00381BC7">
        <w:rPr>
          <w:rFonts w:hint="eastAsia"/>
          <w:lang w:val="en-US"/>
        </w:rPr>
        <w:t>单元不能从有雾图像的特征中恢复出完美的无雾图像特征，所以模型需要集成多个去</w:t>
      </w:r>
      <w:proofErr w:type="gramStart"/>
      <w:r w:rsidRPr="00381BC7">
        <w:rPr>
          <w:rFonts w:hint="eastAsia"/>
          <w:lang w:val="en-US"/>
        </w:rPr>
        <w:t>雾计算</w:t>
      </w:r>
      <w:proofErr w:type="gramEnd"/>
      <w:r w:rsidRPr="00381BC7">
        <w:rPr>
          <w:rFonts w:hint="eastAsia"/>
          <w:lang w:val="en-US"/>
        </w:rPr>
        <w:t>单元来逐步重建无雾图像，因此不同阶段特征间的残差将不为零。通过对残差进行特征提取，然后将其</w:t>
      </w:r>
      <w:proofErr w:type="gramStart"/>
      <w:r w:rsidRPr="00381BC7">
        <w:rPr>
          <w:rFonts w:hint="eastAsia"/>
          <w:lang w:val="en-US"/>
        </w:rPr>
        <w:t>添加回估计</w:t>
      </w:r>
      <w:proofErr w:type="gramEnd"/>
      <w:r w:rsidRPr="00381BC7">
        <w:rPr>
          <w:rFonts w:hint="eastAsia"/>
          <w:lang w:val="en-US"/>
        </w:rPr>
        <w:t>的特征中，使得去雾模块能够更加关注特征中有雾的部分。</w:t>
      </w:r>
    </w:p>
    <w:p w14:paraId="4805C561" w14:textId="1138EB1E"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9779E3" w:rsidRPr="002D1D95">
        <w:rPr>
          <w:rFonts w:hint="eastAsia"/>
          <w:sz w:val="21"/>
          <w:szCs w:val="21"/>
        </w:rPr>
        <w:t>图</w:t>
      </w:r>
      <w:r w:rsidR="009779E3">
        <w:rPr>
          <w:noProof/>
          <w:sz w:val="21"/>
          <w:szCs w:val="21"/>
          <w:lang w:val="en-US"/>
        </w:rPr>
        <w:t>4</w:t>
      </w:r>
      <w:r w:rsidR="009779E3" w:rsidRPr="00B3092B">
        <w:rPr>
          <w:sz w:val="21"/>
          <w:szCs w:val="21"/>
          <w:lang w:val="en-US"/>
        </w:rPr>
        <w:noBreakHyphen/>
      </w:r>
      <w:r w:rsidR="009779E3">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5784D578"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1283" type="#_x0000_t75" alt="P981#yIS1" style="width:159pt;height:18.6pt" o:ole="">
            <v:imagedata r:id="rId503" o:title=""/>
          </v:shape>
          <o:OLEObject Type="Embed" ProgID="Equation.AxMath" ShapeID="_x0000_i1283" DrawAspect="Content" ObjectID="_1738520359" r:id="rId504"/>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61" w:name="_Toc127900727"/>
      <w:r w:rsidRPr="0000683D">
        <w:rPr>
          <w:rFonts w:hint="eastAsia"/>
          <w:sz w:val="28"/>
          <w:szCs w:val="28"/>
        </w:rPr>
        <w:t>训练阶段损失函数</w:t>
      </w:r>
      <w:bookmarkEnd w:id="261"/>
    </w:p>
    <w:p w14:paraId="643DD643" w14:textId="77777777" w:rsidR="008C71F7" w:rsidRPr="008C71F7" w:rsidRDefault="008C71F7" w:rsidP="00F33EC0">
      <w:pPr>
        <w:spacing w:line="400" w:lineRule="exact"/>
        <w:ind w:firstLineChars="200" w:firstLine="480"/>
        <w:rPr>
          <w:lang w:val="en-US"/>
        </w:rPr>
      </w:pPr>
      <w:bookmarkStart w:id="262"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27BA39E1"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1284" type="#_x0000_t75" alt="P988#yIS1" style="width:151.2pt;height:39pt" o:ole="">
            <v:imagedata r:id="rId505" o:title=""/>
          </v:shape>
          <o:OLEObject Type="Embed" ProgID="Equation.AxMath" ShapeID="_x0000_i1284" DrawAspect="Content" ObjectID="_1738520360" r:id="rId50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9779E3">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9779E3">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1285" type="#_x0000_t75" alt="P989#yIS1" style="width:12.6pt;height:18pt" o:ole="">
            <v:imagedata r:id="rId507" o:title=""/>
          </v:shape>
          <o:OLEObject Type="Embed" ProgID="Equation.AxMath" ShapeID="_x0000_i1285" DrawAspect="Content" ObjectID="_1738520361" r:id="rId508"/>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1286" type="#_x0000_t75" alt="P989#yIS2" style="width:12pt;height:18pt" o:ole="">
            <v:imagedata r:id="rId509" o:title=""/>
          </v:shape>
          <o:OLEObject Type="Embed" ProgID="Equation.AxMath" ShapeID="_x0000_i1286" DrawAspect="Content" ObjectID="_1738520362" r:id="rId510"/>
        </w:object>
      </w:r>
      <w:r w:rsidRPr="008C71F7">
        <w:rPr>
          <w:rFonts w:hint="eastAsia"/>
          <w:lang w:val="en-US"/>
        </w:rPr>
        <w:t>表示真实清晰图像，</w:t>
      </w:r>
      <w:r w:rsidRPr="008C71F7">
        <w:rPr>
          <w:position w:val="-12"/>
          <w:lang w:val="en-US"/>
        </w:rPr>
        <w:object w:dxaOrig="265" w:dyaOrig="362" w14:anchorId="38E47952">
          <v:shape id="_x0000_i1287" type="#_x0000_t75" alt="P989#yIS3" style="width:13.8pt;height:18pt" o:ole="">
            <v:imagedata r:id="rId511" o:title=""/>
          </v:shape>
          <o:OLEObject Type="Embed" ProgID="Equation.AxMath" ShapeID="_x0000_i1287" DrawAspect="Content" ObjectID="_1738520363" r:id="rId512"/>
        </w:object>
      </w:r>
      <w:r w:rsidRPr="008C71F7">
        <w:rPr>
          <w:rFonts w:hint="eastAsia"/>
          <w:lang w:val="en-US"/>
        </w:rPr>
        <w:t>表示输入模型的有雾图像，</w:t>
      </w:r>
      <w:r w:rsidRPr="008C71F7">
        <w:rPr>
          <w:position w:val="-12"/>
          <w:lang w:val="en-US"/>
        </w:rPr>
        <w:object w:dxaOrig="203" w:dyaOrig="362" w14:anchorId="300F0872">
          <v:shape id="_x0000_i1288" type="#_x0000_t75" alt="P989#yIS4" style="width:10.8pt;height:18pt" o:ole="">
            <v:imagedata r:id="rId513" o:title=""/>
          </v:shape>
          <o:OLEObject Type="Embed" ProgID="Equation.AxMath" ShapeID="_x0000_i1288" DrawAspect="Content" ObjectID="_1738520364" r:id="rId514"/>
        </w:object>
      </w:r>
      <w:r w:rsidRPr="008C71F7">
        <w:rPr>
          <w:rFonts w:hint="eastAsia"/>
          <w:lang w:val="en-US"/>
        </w:rPr>
        <w:t>代表本文的提出的双流多尺度特征去雾网络，</w:t>
      </w:r>
      <w:r w:rsidRPr="008C71F7">
        <w:rPr>
          <w:position w:val="-12"/>
          <w:lang w:val="en-US"/>
        </w:rPr>
        <w:object w:dxaOrig="226" w:dyaOrig="362" w14:anchorId="4BC3C618">
          <v:shape id="_x0000_i1289" type="#_x0000_t75" alt="P989#yIS5" style="width:11.4pt;height:18pt" o:ole="">
            <v:imagedata r:id="rId319" o:title=""/>
          </v:shape>
          <o:OLEObject Type="Embed" ProgID="Equation.AxMath" ShapeID="_x0000_i1289" DrawAspect="Content" ObjectID="_1738520365" r:id="rId515"/>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1290" type="#_x0000_t75" alt="P993C2T9#yIS1" style="width:29.4pt;height:18pt" o:ole="">
                  <v:imagedata r:id="rId516" o:title=""/>
                </v:shape>
                <o:OLEObject Type="Embed" ProgID="Equation.AxMath" ShapeID="_x0000_i1290" DrawAspect="Content" ObjectID="_1738520366" r:id="rId517"/>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1291" type="#_x0000_t75" alt="P995C3T9#yIS1" style="width:21.6pt;height:18pt" o:ole="">
                  <v:imagedata r:id="rId518" o:title=""/>
                </v:shape>
                <o:OLEObject Type="Embed" ProgID="Equation.AxMath" ShapeID="_x0000_i1291" DrawAspect="Content" ObjectID="_1738520367" r:id="rId519"/>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1292" type="#_x0000_t75" alt="P997C4T9#yIS1" style="width:25.8pt;height:18pt" o:ole="">
                  <v:imagedata r:id="rId520" o:title=""/>
                </v:shape>
                <o:OLEObject Type="Embed" ProgID="Equation.AxMath" ShapeID="_x0000_i1292" DrawAspect="Content" ObjectID="_1738520368" r:id="rId521"/>
              </w:object>
            </w:r>
            <w:r w:rsidRPr="00130C17">
              <w:rPr>
                <w:rFonts w:hint="eastAsia"/>
                <w:sz w:val="21"/>
                <w:szCs w:val="21"/>
                <w:lang w:val="en-US"/>
              </w:rPr>
              <w:t>未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518" w:dyaOrig="362" w14:anchorId="79918A43">
                <v:shape id="_x0000_i1293" type="#_x0000_t75" alt="P1001C6T9#yIS1" style="width:26.4pt;height:18pt" o:ole="">
                  <v:imagedata r:id="rId522" o:title=""/>
                </v:shape>
                <o:OLEObject Type="Embed" ProgID="Equation.AxMath" ShapeID="_x0000_i1293" DrawAspect="Content" ObjectID="_1738520369" r:id="rId523"/>
              </w:object>
            </w:r>
          </w:p>
        </w:tc>
      </w:tr>
      <w:tr w:rsidR="008C71F7" w:rsidRPr="00C8794B"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1294" type="#_x0000_t75" alt="P1004C8T9#yIS1" style="width:7.8pt;height:18pt" o:ole="">
                  <v:imagedata r:id="rId524" o:title=""/>
                </v:shape>
                <o:OLEObject Type="Embed" ProgID="Equation.AxMath" ShapeID="_x0000_i1294" DrawAspect="Content" ObjectID="_1738520370" r:id="rId525"/>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1295" type="#_x0000_t75" alt="P1007C10T9#yIS1" style="width:96pt;height:19.8pt" o:ole="">
                  <v:imagedata r:id="rId526" o:title=""/>
                </v:shape>
                <o:OLEObject Type="Embed" ProgID="Equation.AxMath" ShapeID="_x0000_i1295" DrawAspect="Content" ObjectID="_1738520371" r:id="rId527"/>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1296" type="#_x0000_t75" alt="P1010C12T9#yIS1" style="width:94.8pt;height:19.8pt" o:ole="">
                  <v:imagedata r:id="rId528" o:title=""/>
                </v:shape>
                <o:OLEObject Type="Embed" ProgID="Equation.AxMath" ShapeID="_x0000_i1296" DrawAspect="Content" ObjectID="_1738520372" r:id="rId529"/>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1297" type="#_x0000_t75" alt="P1013C14T9#yIS1" style="width:69.6pt;height:21.6pt" o:ole="">
                  <v:imagedata r:id="rId530" o:title=""/>
                </v:shape>
                <o:OLEObject Type="Embed" ProgID="Equation.AxMath" ShapeID="_x0000_i1297" DrawAspect="Content" ObjectID="_1738520373" r:id="rId531"/>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1298" type="#_x0000_t75" alt="P1016C16T9#yIS1" style="width:114pt;height:39pt" o:ole="">
                  <v:imagedata r:id="rId532" o:title=""/>
                </v:shape>
                <o:OLEObject Type="Embed" ProgID="Equation.AxMath" ShapeID="_x0000_i1298" DrawAspect="Content" ObjectID="_1738520374" r:id="rId533"/>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1299" type="#_x0000_t75" alt="P1019C18T9#yIS1" style="width:10.8pt;height:18pt" o:ole="">
                  <v:imagedata r:id="rId534" o:title=""/>
                </v:shape>
                <o:OLEObject Type="Embed" ProgID="Equation.AxMath" ShapeID="_x0000_i1299" DrawAspect="Content" ObjectID="_1738520375" r:id="rId535"/>
              </w:object>
            </w:r>
            <w:r w:rsidRPr="00130C17">
              <w:rPr>
                <w:rFonts w:hint="eastAsia"/>
                <w:sz w:val="21"/>
                <w:szCs w:val="21"/>
                <w:lang w:val="en-US"/>
              </w:rPr>
              <w:t>利用梯度下降更新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226" w:dyaOrig="362" w14:anchorId="05B3F800">
                <v:shape id="_x0000_i1300" type="#_x0000_t75" alt="P1019C18T9#yIS2" style="width:11.4pt;height:18pt" o:ole="">
                  <v:imagedata r:id="rId319" o:title=""/>
                </v:shape>
                <o:OLEObject Type="Embed" ProgID="Equation.AxMath" ShapeID="_x0000_i1300" DrawAspect="Content" ObjectID="_1738520376" r:id="rId536"/>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63" w:name="_Toc127900728"/>
      <w:bookmarkEnd w:id="262"/>
      <w:r w:rsidRPr="0000683D">
        <w:rPr>
          <w:rFonts w:hint="eastAsia"/>
          <w:sz w:val="28"/>
          <w:szCs w:val="28"/>
        </w:rPr>
        <w:t>实验结果及分析</w:t>
      </w:r>
      <w:bookmarkEnd w:id="263"/>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64" w:name="_Toc127900729"/>
      <w:r>
        <w:rPr>
          <w:rFonts w:hint="eastAsia"/>
        </w:rPr>
        <w:t>数据集</w:t>
      </w:r>
      <w:bookmarkEnd w:id="264"/>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proofErr w:type="gramStart"/>
      <w:r w:rsidRPr="001B57EA">
        <w:rPr>
          <w:rFonts w:hint="eastAsia"/>
          <w:lang w:val="en-US"/>
        </w:rPr>
        <w:t>张大气光</w:t>
      </w:r>
      <w:proofErr w:type="gramEnd"/>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65" w:name="_Toc127900730"/>
      <w:r>
        <w:rPr>
          <w:rFonts w:hint="eastAsia"/>
        </w:rPr>
        <w:lastRenderedPageBreak/>
        <w:t>训练设定</w:t>
      </w:r>
      <w:bookmarkEnd w:id="265"/>
    </w:p>
    <w:p w14:paraId="12B778D9" w14:textId="5D7FD155"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1301" type="#_x0000_t75" alt="P1030#yIS1" style="width:12pt;height:15.6pt" o:ole="">
            <v:imagedata r:id="rId537" o:title=""/>
          </v:shape>
          <o:OLEObject Type="Embed" ProgID="Equation.AxMath" ShapeID="_x0000_i1301" DrawAspect="Content" ObjectID="_1738520377" r:id="rId538"/>
        </w:object>
      </w:r>
      <w:r w:rsidRPr="00F96784">
        <w:rPr>
          <w:rFonts w:hint="eastAsia"/>
          <w:lang w:val="en-US"/>
        </w:rPr>
        <w:t>和</w:t>
      </w:r>
      <w:r w:rsidRPr="00F96784">
        <w:rPr>
          <w:lang w:val="en-US"/>
        </w:rPr>
        <w:object w:dxaOrig="251" w:dyaOrig="315" w14:anchorId="681DB0CE">
          <v:shape id="_x0000_i1302" type="#_x0000_t75" alt="P1030#yIS2" style="width:12.6pt;height:15.6pt" o:ole="">
            <v:imagedata r:id="rId539" o:title=""/>
          </v:shape>
          <o:OLEObject Type="Embed" ProgID="Equation.AxMath" ShapeID="_x0000_i1302" DrawAspect="Content" ObjectID="_1738520378" r:id="rId540"/>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w:t>
      </w:r>
      <w:proofErr w:type="gramStart"/>
      <w:r w:rsidRPr="00F96784">
        <w:rPr>
          <w:rFonts w:hint="eastAsia"/>
          <w:lang w:val="en-US"/>
        </w:rPr>
        <w:t>像素值</w:t>
      </w:r>
      <w:proofErr w:type="gramEnd"/>
      <w:r w:rsidRPr="00F96784">
        <w:rPr>
          <w:rFonts w:hint="eastAsia"/>
          <w:lang w:val="en-US"/>
        </w:rPr>
        <w:t>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w:t>
      </w:r>
      <w:proofErr w:type="gramStart"/>
      <w:r w:rsidRPr="00F96784">
        <w:rPr>
          <w:rFonts w:hint="eastAsia"/>
          <w:lang w:val="en-US"/>
        </w:rPr>
        <w:t>值快速</w:t>
      </w:r>
      <w:proofErr w:type="gramEnd"/>
      <w:r w:rsidRPr="00F96784">
        <w:rPr>
          <w:rFonts w:hint="eastAsia"/>
          <w:lang w:val="en-US"/>
        </w:rPr>
        <w:t>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5D9FCE37" w:rsidR="001B57EA" w:rsidRPr="002B77A4" w:rsidRDefault="00697F83" w:rsidP="002B77A4">
      <w:pPr>
        <w:spacing w:before="120" w:line="400" w:lineRule="exact"/>
        <w:ind w:firstLine="0"/>
        <w:jc w:val="center"/>
        <w:rPr>
          <w:sz w:val="21"/>
          <w:szCs w:val="21"/>
          <w:lang w:val="en-US"/>
        </w:rPr>
      </w:pPr>
      <w:bookmarkStart w:id="266" w:name="_Ref123657451"/>
      <w:bookmarkStart w:id="267" w:name="_Toc12790058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6</w:t>
      </w:r>
      <w:r w:rsidR="00B3092B">
        <w:rPr>
          <w:sz w:val="21"/>
          <w:szCs w:val="21"/>
          <w:lang w:val="en-US"/>
        </w:rPr>
        <w:fldChar w:fldCharType="end"/>
      </w:r>
      <w:bookmarkEnd w:id="266"/>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67"/>
    </w:p>
    <w:p w14:paraId="72CD87CC" w14:textId="5330E4BB"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w:t>
      </w:r>
      <w:proofErr w:type="gramStart"/>
      <w:r w:rsidR="008676D7" w:rsidRPr="002B77A4">
        <w:rPr>
          <w:rFonts w:ascii="Times New Roman" w:hAnsi="Times New Roman"/>
          <w:lang w:val="en-US"/>
        </w:rPr>
        <w:t>process</w:t>
      </w:r>
      <w:proofErr w:type="gramEnd"/>
    </w:p>
    <w:p w14:paraId="72E27430" w14:textId="6C5E09FD" w:rsidR="00697F83" w:rsidRDefault="00697F83" w:rsidP="00416857">
      <w:pPr>
        <w:pStyle w:val="31"/>
        <w:numPr>
          <w:ilvl w:val="2"/>
          <w:numId w:val="1"/>
        </w:numPr>
        <w:spacing w:before="240" w:after="120" w:line="400" w:lineRule="exact"/>
        <w:rPr>
          <w:lang w:val="en-US"/>
        </w:rPr>
      </w:pPr>
      <w:bookmarkStart w:id="268" w:name="_Toc127900731"/>
      <w:r>
        <w:rPr>
          <w:rFonts w:hint="eastAsia"/>
        </w:rPr>
        <w:t>结果</w:t>
      </w:r>
      <w:bookmarkEnd w:id="268"/>
    </w:p>
    <w:p w14:paraId="121D2B7F" w14:textId="28BA3E66" w:rsidR="00C71FCD" w:rsidRPr="00C71FCD" w:rsidRDefault="00C71FCD" w:rsidP="00F33EC0">
      <w:pPr>
        <w:spacing w:line="400" w:lineRule="exact"/>
        <w:ind w:firstLineChars="200" w:firstLine="480"/>
        <w:rPr>
          <w:lang w:val="en-US"/>
        </w:rPr>
      </w:pPr>
      <w:bookmarkStart w:id="269"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270" w:name="_Hlk71615503"/>
      <w:bookmarkEnd w:id="269"/>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6B60AB83" w:rsidR="004C1BB5" w:rsidRPr="002B77A4" w:rsidRDefault="001B1727" w:rsidP="002B77A4">
      <w:pPr>
        <w:spacing w:before="120" w:line="400" w:lineRule="exact"/>
        <w:ind w:firstLine="0"/>
        <w:jc w:val="center"/>
        <w:rPr>
          <w:sz w:val="21"/>
          <w:szCs w:val="21"/>
          <w:lang w:val="en-US"/>
        </w:rPr>
      </w:pPr>
      <w:bookmarkStart w:id="271" w:name="_Ref123657469"/>
      <w:bookmarkStart w:id="272" w:name="_Toc12790059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7</w:t>
      </w:r>
      <w:r w:rsidR="00B3092B">
        <w:rPr>
          <w:sz w:val="21"/>
          <w:szCs w:val="21"/>
          <w:lang w:val="en-US"/>
        </w:rPr>
        <w:fldChar w:fldCharType="end"/>
      </w:r>
      <w:bookmarkEnd w:id="271"/>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272"/>
    </w:p>
    <w:p w14:paraId="3E1012B5" w14:textId="100B02D3"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0B5B0E16" w:rsidR="00720639" w:rsidRPr="002B77A4" w:rsidRDefault="00720639" w:rsidP="00720639">
      <w:pPr>
        <w:spacing w:before="120" w:line="400" w:lineRule="exact"/>
        <w:ind w:firstLine="0"/>
        <w:jc w:val="center"/>
        <w:rPr>
          <w:sz w:val="21"/>
          <w:szCs w:val="21"/>
          <w:lang w:val="en-US"/>
        </w:rPr>
      </w:pPr>
      <w:bookmarkStart w:id="273" w:name="_Toc12790059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8</w:t>
      </w:r>
      <w:r w:rsidR="00B3092B">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273"/>
    </w:p>
    <w:p w14:paraId="39B7963F" w14:textId="3F8CB4CF"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281639A7" w:rsidR="004C1BB5" w:rsidRPr="002B77A4" w:rsidRDefault="001B1727" w:rsidP="002B77A4">
      <w:pPr>
        <w:spacing w:before="120" w:line="400" w:lineRule="exact"/>
        <w:ind w:firstLine="0"/>
        <w:jc w:val="center"/>
        <w:rPr>
          <w:sz w:val="21"/>
          <w:szCs w:val="21"/>
          <w:lang w:val="en-US"/>
        </w:rPr>
      </w:pPr>
      <w:bookmarkStart w:id="274" w:name="_Ref123657474"/>
      <w:bookmarkStart w:id="275" w:name="_Toc12790059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9</w:t>
      </w:r>
      <w:r w:rsidR="00B3092B">
        <w:rPr>
          <w:sz w:val="21"/>
          <w:szCs w:val="21"/>
          <w:lang w:val="en-US"/>
        </w:rPr>
        <w:fldChar w:fldCharType="end"/>
      </w:r>
      <w:bookmarkEnd w:id="274"/>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275"/>
    </w:p>
    <w:p w14:paraId="4C3D8B3F" w14:textId="6F7AC6AB"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5367A45A" w:rsidR="00FD56A5" w:rsidRPr="002B77A4" w:rsidRDefault="00FD56A5" w:rsidP="00FD56A5">
      <w:pPr>
        <w:spacing w:before="120" w:line="400" w:lineRule="exact"/>
        <w:ind w:firstLine="0"/>
        <w:jc w:val="center"/>
        <w:rPr>
          <w:sz w:val="21"/>
          <w:szCs w:val="21"/>
          <w:lang w:val="en-US"/>
        </w:rPr>
      </w:pPr>
      <w:bookmarkStart w:id="276" w:name="_Toc12790059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0</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76"/>
    </w:p>
    <w:p w14:paraId="47E01490" w14:textId="5C66FAD2"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32A5D4BC" w:rsidR="00FD56A5" w:rsidRPr="002B77A4" w:rsidRDefault="00FD56A5" w:rsidP="00FD56A5">
      <w:pPr>
        <w:spacing w:before="120" w:line="400" w:lineRule="exact"/>
        <w:ind w:firstLine="0"/>
        <w:jc w:val="center"/>
        <w:rPr>
          <w:sz w:val="21"/>
          <w:szCs w:val="21"/>
          <w:lang w:val="en-US"/>
        </w:rPr>
      </w:pPr>
      <w:bookmarkStart w:id="277" w:name="_Toc12790059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1</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77"/>
    </w:p>
    <w:p w14:paraId="03DC1B62" w14:textId="00C6F56B"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116153C6" w:rsidR="004C1BB5" w:rsidRPr="002B77A4" w:rsidRDefault="001B1727" w:rsidP="002B77A4">
      <w:pPr>
        <w:spacing w:before="120" w:line="400" w:lineRule="exact"/>
        <w:ind w:firstLine="0"/>
        <w:jc w:val="center"/>
        <w:rPr>
          <w:sz w:val="21"/>
          <w:szCs w:val="21"/>
          <w:lang w:val="en-US"/>
        </w:rPr>
      </w:pPr>
      <w:bookmarkStart w:id="278" w:name="_Ref123657478"/>
      <w:bookmarkStart w:id="279" w:name="_Toc12790059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2</w:t>
      </w:r>
      <w:r w:rsidR="00B3092B">
        <w:rPr>
          <w:sz w:val="21"/>
          <w:szCs w:val="21"/>
          <w:lang w:val="en-US"/>
        </w:rPr>
        <w:fldChar w:fldCharType="end"/>
      </w:r>
      <w:bookmarkStart w:id="280" w:name="_Hlk123656464"/>
      <w:bookmarkEnd w:id="278"/>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280"/>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279"/>
    </w:p>
    <w:p w14:paraId="26B509BD" w14:textId="361AA6F9"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9779E3">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9779E3">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07615778" w:rsidR="00DF0F12" w:rsidRPr="002B77A4" w:rsidRDefault="00DF0F12" w:rsidP="00DF0F12">
      <w:pPr>
        <w:spacing w:before="120" w:line="400" w:lineRule="exact"/>
        <w:ind w:firstLine="0"/>
        <w:jc w:val="center"/>
        <w:rPr>
          <w:sz w:val="21"/>
          <w:szCs w:val="21"/>
          <w:lang w:val="en-US"/>
        </w:rPr>
      </w:pPr>
      <w:bookmarkStart w:id="281" w:name="_Toc12790059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3</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81"/>
    </w:p>
    <w:p w14:paraId="6ECEA070" w14:textId="4B14BA70"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14F55A01" w:rsidR="00DF0F12" w:rsidRPr="002B77A4" w:rsidRDefault="00DF0F12" w:rsidP="00DF0F12">
      <w:pPr>
        <w:spacing w:before="120" w:line="400" w:lineRule="exact"/>
        <w:ind w:firstLine="0"/>
        <w:jc w:val="center"/>
        <w:rPr>
          <w:sz w:val="21"/>
          <w:szCs w:val="21"/>
          <w:lang w:val="en-US"/>
        </w:rPr>
      </w:pPr>
      <w:bookmarkStart w:id="282" w:name="_Toc12790059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4</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82"/>
    </w:p>
    <w:p w14:paraId="650CDC41" w14:textId="68EF4374"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9779E3">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9779E3">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622A21CE" w:rsidR="004C1BB5" w:rsidRPr="002B77A4" w:rsidRDefault="001B1727" w:rsidP="002B77A4">
      <w:pPr>
        <w:spacing w:before="120" w:line="400" w:lineRule="exact"/>
        <w:ind w:firstLine="0"/>
        <w:jc w:val="center"/>
        <w:rPr>
          <w:sz w:val="21"/>
          <w:szCs w:val="21"/>
          <w:lang w:val="en-US"/>
        </w:rPr>
      </w:pPr>
      <w:bookmarkStart w:id="283" w:name="_Ref123657597"/>
      <w:bookmarkStart w:id="284" w:name="_Toc12790059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5</w:t>
      </w:r>
      <w:r w:rsidR="00B3092B">
        <w:rPr>
          <w:sz w:val="21"/>
          <w:szCs w:val="21"/>
          <w:lang w:val="en-US"/>
        </w:rPr>
        <w:fldChar w:fldCharType="end"/>
      </w:r>
      <w:bookmarkEnd w:id="283"/>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284"/>
    </w:p>
    <w:p w14:paraId="1EFA5A8B" w14:textId="2878FA6B"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9779E3">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9779E3">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6B4359B8"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w:t>
      </w:r>
      <w:proofErr w:type="gramStart"/>
      <w:r w:rsidRPr="00C71FCD">
        <w:rPr>
          <w:rFonts w:hint="eastAsia"/>
          <w:lang w:val="en-US"/>
        </w:rPr>
        <w:t>雾能力</w:t>
      </w:r>
      <w:proofErr w:type="gramEnd"/>
      <w:r w:rsidRPr="00C71FCD">
        <w:rPr>
          <w:rFonts w:hint="eastAsia"/>
          <w:lang w:val="en-US"/>
        </w:rPr>
        <w:t>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中还有一定的雾残留下来。在某些情况下，</w:t>
      </w:r>
      <w:r w:rsidRPr="00C71FCD">
        <w:rPr>
          <w:rFonts w:hint="eastAsia"/>
          <w:lang w:val="en-US"/>
        </w:rPr>
        <w:t>EPDN</w:t>
      </w:r>
      <w:r w:rsidRPr="00C71FCD">
        <w:rPr>
          <w:rFonts w:hint="eastAsia"/>
          <w:lang w:val="en-US"/>
        </w:rPr>
        <w:t>在室外场景下去</w:t>
      </w:r>
      <w:proofErr w:type="gramStart"/>
      <w:r w:rsidRPr="00C71FCD">
        <w:rPr>
          <w:rFonts w:hint="eastAsia"/>
          <w:lang w:val="en-US"/>
        </w:rPr>
        <w:t>雾结果</w:t>
      </w:r>
      <w:proofErr w:type="gramEnd"/>
      <w:r w:rsidRPr="00C71FCD">
        <w:rPr>
          <w:rFonts w:hint="eastAsia"/>
          <w:lang w:val="en-US"/>
        </w:rPr>
        <w:t>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52667940"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9779E3">
        <w:rPr>
          <w:rFonts w:hint="eastAsia"/>
        </w:rPr>
        <w:t>表</w:t>
      </w:r>
      <w:r w:rsidR="009779E3">
        <w:rPr>
          <w:noProof/>
        </w:rPr>
        <w:t>4</w:t>
      </w:r>
      <w:r w:rsidR="009779E3">
        <w:noBreakHyphen/>
      </w:r>
      <w:r w:rsidR="009779E3">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w:t>
      </w:r>
      <w:proofErr w:type="gramStart"/>
      <w:r w:rsidR="00C71FCD" w:rsidRPr="00C71FCD">
        <w:rPr>
          <w:rFonts w:hint="eastAsia"/>
          <w:lang w:val="en-US"/>
        </w:rPr>
        <w:t>雾结果</w:t>
      </w:r>
      <w:proofErr w:type="gramEnd"/>
      <w:r w:rsidR="00C71FCD" w:rsidRPr="00C71FCD">
        <w:rPr>
          <w:rFonts w:hint="eastAsia"/>
          <w:lang w:val="en-US"/>
        </w:rPr>
        <w:t>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718FE1C4" w:rsidR="005C50C1" w:rsidRPr="00A751BC" w:rsidRDefault="005D1CB6" w:rsidP="00A751BC">
      <w:pPr>
        <w:pStyle w:val="afffe"/>
        <w:spacing w:before="120" w:afterLines="0" w:after="0" w:line="400" w:lineRule="exact"/>
      </w:pPr>
      <w:bookmarkStart w:id="285" w:name="_Ref123657582"/>
      <w:bookmarkStart w:id="286" w:name="_Toc127207191"/>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9779E3">
        <w:rPr>
          <w:noProof/>
        </w:rPr>
        <w:t>4</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9779E3">
        <w:rPr>
          <w:noProof/>
        </w:rPr>
        <w:t>1</w:t>
      </w:r>
      <w:r w:rsidR="00B45059">
        <w:fldChar w:fldCharType="end"/>
      </w:r>
      <w:bookmarkEnd w:id="285"/>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286"/>
    </w:p>
    <w:p w14:paraId="0EE9C75F" w14:textId="441B0AAF"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9779E3">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9779E3">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17926E87" w:rsidR="005C50C1" w:rsidRPr="002B77A4" w:rsidRDefault="001B1727" w:rsidP="002B77A4">
      <w:pPr>
        <w:spacing w:before="120" w:line="400" w:lineRule="exact"/>
        <w:ind w:firstLine="0"/>
        <w:jc w:val="center"/>
        <w:rPr>
          <w:sz w:val="21"/>
          <w:szCs w:val="21"/>
          <w:lang w:val="en-US"/>
        </w:rPr>
      </w:pPr>
      <w:bookmarkStart w:id="287" w:name="_Ref123657611"/>
      <w:bookmarkStart w:id="288" w:name="_Toc12790059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6</w:t>
      </w:r>
      <w:r w:rsidR="00B3092B">
        <w:rPr>
          <w:sz w:val="21"/>
          <w:szCs w:val="21"/>
          <w:lang w:val="en-US"/>
        </w:rPr>
        <w:fldChar w:fldCharType="end"/>
      </w:r>
      <w:bookmarkEnd w:id="287"/>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288"/>
    </w:p>
    <w:p w14:paraId="38826F4D" w14:textId="61406FB5"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9779E3">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9779E3">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5BE8ED5D" w:rsidR="0033464D" w:rsidRPr="002B77A4" w:rsidRDefault="0033464D" w:rsidP="002B77A4">
      <w:pPr>
        <w:spacing w:before="120" w:line="400" w:lineRule="exact"/>
        <w:ind w:firstLine="0"/>
        <w:jc w:val="center"/>
        <w:rPr>
          <w:sz w:val="21"/>
          <w:szCs w:val="21"/>
          <w:lang w:val="en-US"/>
        </w:rPr>
      </w:pPr>
      <w:bookmarkStart w:id="289" w:name="_Ref123657615"/>
      <w:bookmarkStart w:id="290" w:name="_Toc12790060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7</w:t>
      </w:r>
      <w:r w:rsidR="00B3092B">
        <w:rPr>
          <w:sz w:val="21"/>
          <w:szCs w:val="21"/>
          <w:lang w:val="en-US"/>
        </w:rPr>
        <w:fldChar w:fldCharType="end"/>
      </w:r>
      <w:bookmarkEnd w:id="289"/>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290"/>
    </w:p>
    <w:p w14:paraId="6E282981" w14:textId="4BFE3709"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9779E3">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9779E3">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270"/>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1688B34C" w:rsidR="00473DE4" w:rsidRDefault="00C71FCD" w:rsidP="00F33EC0">
      <w:pPr>
        <w:spacing w:line="400" w:lineRule="exact"/>
        <w:ind w:firstLineChars="200" w:firstLine="480"/>
      </w:pPr>
      <w:r w:rsidRPr="00C71FCD">
        <w:rPr>
          <w:rFonts w:hint="eastAsia"/>
          <w:lang w:val="en-US"/>
        </w:rPr>
        <w:t>所有十一种方法在真实雾图像上的去</w:t>
      </w:r>
      <w:proofErr w:type="gramStart"/>
      <w:r w:rsidRPr="00C71FCD">
        <w:rPr>
          <w:rFonts w:hint="eastAsia"/>
          <w:lang w:val="en-US"/>
        </w:rPr>
        <w:t>雾效果</w:t>
      </w:r>
      <w:proofErr w:type="gramEnd"/>
      <w:r w:rsidRPr="00C71FCD">
        <w:rPr>
          <w:rFonts w:hint="eastAsia"/>
          <w:lang w:val="en-US"/>
        </w:rPr>
        <w:t>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w:t>
      </w:r>
      <w:proofErr w:type="gramStart"/>
      <w:r w:rsidRPr="00C71FCD">
        <w:rPr>
          <w:rFonts w:hint="eastAsia"/>
          <w:lang w:val="en-US"/>
        </w:rPr>
        <w:t>暗导致暗</w:t>
      </w:r>
      <w:proofErr w:type="gramEnd"/>
      <w:r w:rsidRPr="00C71FCD">
        <w:rPr>
          <w:rFonts w:hint="eastAsia"/>
          <w:lang w:val="en-US"/>
        </w:rPr>
        <w:t>部细节损失过多，图像颜色也发生了失真，整体偏向红黄色。合成数据中指标最优的</w:t>
      </w:r>
      <w:r w:rsidRPr="00C71FCD">
        <w:rPr>
          <w:rFonts w:hint="eastAsia"/>
          <w:lang w:val="en-US"/>
        </w:rPr>
        <w:t>MSBDN</w:t>
      </w:r>
      <w:r w:rsidRPr="00C71FCD">
        <w:rPr>
          <w:rFonts w:hint="eastAsia"/>
          <w:lang w:val="en-US"/>
        </w:rPr>
        <w:t>模型实际去</w:t>
      </w:r>
      <w:proofErr w:type="gramStart"/>
      <w:r w:rsidRPr="00C71FCD">
        <w:rPr>
          <w:rFonts w:hint="eastAsia"/>
          <w:lang w:val="en-US"/>
        </w:rPr>
        <w:t>雾能力</w:t>
      </w:r>
      <w:proofErr w:type="gramEnd"/>
      <w:r w:rsidRPr="00C71FCD">
        <w:rPr>
          <w:rFonts w:hint="eastAsia"/>
          <w:lang w:val="en-US"/>
        </w:rPr>
        <w:t>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w:t>
      </w:r>
      <w:proofErr w:type="gramStart"/>
      <w:r w:rsidRPr="00C71FCD">
        <w:rPr>
          <w:rFonts w:hint="eastAsia"/>
          <w:lang w:val="en-US"/>
        </w:rPr>
        <w:t>雾能力</w:t>
      </w:r>
      <w:proofErr w:type="gramEnd"/>
      <w:r w:rsidRPr="00C71FCD">
        <w:rPr>
          <w:rFonts w:hint="eastAsia"/>
          <w:lang w:val="en-US"/>
        </w:rPr>
        <w:t>很弱，图像中残留了明显的雾气。</w:t>
      </w:r>
      <w:r w:rsidRPr="00C71FCD">
        <w:rPr>
          <w:rFonts w:hint="eastAsia"/>
          <w:lang w:val="en-US"/>
        </w:rPr>
        <w:t>DA</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w:t>
      </w:r>
      <w:proofErr w:type="gramStart"/>
      <w:r w:rsidRPr="00C71FCD">
        <w:rPr>
          <w:rFonts w:hint="eastAsia"/>
          <w:lang w:val="en-US"/>
        </w:rPr>
        <w:t>雾效果</w:t>
      </w:r>
      <w:proofErr w:type="gramEnd"/>
      <w:r w:rsidRPr="00C71FCD">
        <w:rPr>
          <w:rFonts w:hint="eastAsia"/>
          <w:lang w:val="en-US"/>
        </w:rPr>
        <w:t>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291" w:name="_Toc127900732"/>
      <w:r>
        <w:rPr>
          <w:rFonts w:hint="eastAsia"/>
        </w:rPr>
        <w:t>消融实验</w:t>
      </w:r>
      <w:bookmarkEnd w:id="291"/>
    </w:p>
    <w:p w14:paraId="0856084C" w14:textId="569CDEBC"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9779E3" w:rsidRPr="00DD0CC8">
        <w:rPr>
          <w:rFonts w:hint="eastAsia"/>
        </w:rPr>
        <w:t>表</w:t>
      </w:r>
      <w:r w:rsidR="009779E3">
        <w:rPr>
          <w:noProof/>
        </w:rPr>
        <w:t>3</w:t>
      </w:r>
      <w:r w:rsidR="009779E3" w:rsidRPr="00DD0CC8">
        <w:noBreakHyphen/>
      </w:r>
      <w:r w:rsidR="009779E3">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9779E3" w:rsidRPr="002B77A4">
        <w:rPr>
          <w:rFonts w:hint="eastAsia"/>
          <w:sz w:val="21"/>
          <w:szCs w:val="21"/>
          <w:lang w:val="en-US"/>
        </w:rPr>
        <w:t>图</w:t>
      </w:r>
      <w:r w:rsidR="009779E3">
        <w:rPr>
          <w:noProof/>
          <w:sz w:val="21"/>
          <w:szCs w:val="21"/>
          <w:lang w:val="en-US"/>
        </w:rPr>
        <w:t>4</w:t>
      </w:r>
      <w:r w:rsidR="009779E3">
        <w:rPr>
          <w:sz w:val="21"/>
          <w:szCs w:val="21"/>
          <w:lang w:val="en-US"/>
        </w:rPr>
        <w:noBreakHyphen/>
      </w:r>
      <w:r w:rsidR="009779E3">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w:t>
      </w:r>
      <w:proofErr w:type="gramStart"/>
      <w:r w:rsidRPr="00023D7F">
        <w:rPr>
          <w:rFonts w:hint="eastAsia"/>
          <w:lang w:val="en-US"/>
        </w:rPr>
        <w:t>雾任务</w:t>
      </w:r>
      <w:proofErr w:type="gramEnd"/>
      <w:r w:rsidRPr="00023D7F">
        <w:rPr>
          <w:rFonts w:hint="eastAsia"/>
          <w:lang w:val="en-US"/>
        </w:rPr>
        <w:t>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06C3065E" w:rsidR="00C20F54" w:rsidRPr="00A751BC" w:rsidRDefault="00C20F54" w:rsidP="00C20F54">
      <w:pPr>
        <w:pStyle w:val="afffe"/>
        <w:spacing w:before="120" w:afterLines="0" w:after="0" w:line="400" w:lineRule="exact"/>
      </w:pPr>
      <w:bookmarkStart w:id="292" w:name="_Toc12720719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977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79E3">
        <w:rPr>
          <w:noProof/>
        </w:rPr>
        <w:t>2</w:t>
      </w:r>
      <w:r>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292"/>
    </w:p>
    <w:p w14:paraId="6A529CCB" w14:textId="6D6BAA2A"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9779E3">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9779E3">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43591BDE" w:rsidR="00C20F54" w:rsidRPr="002B77A4" w:rsidRDefault="00C20F54" w:rsidP="00C20F54">
      <w:pPr>
        <w:spacing w:before="120" w:line="400" w:lineRule="exact"/>
        <w:ind w:firstLine="0"/>
        <w:jc w:val="center"/>
        <w:rPr>
          <w:sz w:val="21"/>
          <w:szCs w:val="21"/>
          <w:lang w:val="en-US"/>
        </w:rPr>
      </w:pPr>
      <w:bookmarkStart w:id="293" w:name="_Ref123657742"/>
      <w:bookmarkStart w:id="294" w:name="_Toc12790060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9779E3">
        <w:rPr>
          <w:noProof/>
          <w:sz w:val="21"/>
          <w:szCs w:val="21"/>
          <w:lang w:val="en-US"/>
        </w:rPr>
        <w:t>18</w:t>
      </w:r>
      <w:r w:rsidR="00B3092B">
        <w:rPr>
          <w:sz w:val="21"/>
          <w:szCs w:val="21"/>
          <w:lang w:val="en-US"/>
        </w:rPr>
        <w:fldChar w:fldCharType="end"/>
      </w:r>
      <w:bookmarkEnd w:id="293"/>
      <w:r w:rsidRPr="002B77A4">
        <w:rPr>
          <w:sz w:val="21"/>
          <w:szCs w:val="21"/>
          <w:lang w:val="en-US"/>
        </w:rPr>
        <w:t xml:space="preserve"> </w:t>
      </w:r>
      <w:r w:rsidRPr="002B77A4">
        <w:rPr>
          <w:rFonts w:hint="eastAsia"/>
          <w:sz w:val="21"/>
          <w:szCs w:val="21"/>
          <w:lang w:val="en-US"/>
        </w:rPr>
        <w:t>消融试验结果图</w:t>
      </w:r>
      <w:bookmarkEnd w:id="294"/>
    </w:p>
    <w:p w14:paraId="7F29DF0C" w14:textId="37325F2F"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9779E3">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9779E3">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w:t>
      </w:r>
      <w:proofErr w:type="gramStart"/>
      <w:r w:rsidRPr="00023D7F">
        <w:rPr>
          <w:rFonts w:hint="eastAsia"/>
          <w:lang w:val="en-US"/>
        </w:rPr>
        <w:t>雾任务</w:t>
      </w:r>
      <w:proofErr w:type="gramEnd"/>
      <w:r w:rsidRPr="00023D7F">
        <w:rPr>
          <w:rFonts w:hint="eastAsia"/>
          <w:lang w:val="en-US"/>
        </w:rPr>
        <w:t>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295" w:name="_Toc98402859"/>
      <w:bookmarkStart w:id="296" w:name="_Toc98426784"/>
      <w:bookmarkStart w:id="297" w:name="_Toc17647"/>
      <w:bookmarkStart w:id="298" w:name="_Toc31629"/>
      <w:bookmarkStart w:id="299" w:name="_Toc98402625"/>
      <w:bookmarkStart w:id="300" w:name="_Toc3491"/>
      <w:bookmarkStart w:id="301" w:name="_Toc127900733"/>
      <w:r w:rsidRPr="0000683D">
        <w:rPr>
          <w:sz w:val="28"/>
          <w:szCs w:val="28"/>
        </w:rPr>
        <w:t>本章小结</w:t>
      </w:r>
      <w:bookmarkEnd w:id="295"/>
      <w:bookmarkEnd w:id="296"/>
      <w:bookmarkEnd w:id="297"/>
      <w:bookmarkEnd w:id="298"/>
      <w:bookmarkEnd w:id="299"/>
      <w:bookmarkEnd w:id="300"/>
      <w:bookmarkEnd w:id="301"/>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w:t>
      </w:r>
      <w:proofErr w:type="gramStart"/>
      <w:r w:rsidRPr="00262E6E">
        <w:rPr>
          <w:rFonts w:hint="eastAsia"/>
          <w:lang w:val="en-US"/>
        </w:rPr>
        <w:t>雾任务</w:t>
      </w:r>
      <w:proofErr w:type="gramEnd"/>
      <w:r w:rsidRPr="00262E6E">
        <w:rPr>
          <w:rFonts w:hint="eastAsia"/>
          <w:lang w:val="en-US"/>
        </w:rPr>
        <w:t>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Pr="00262E6E">
        <w:rPr>
          <w:rFonts w:hint="eastAsia"/>
          <w:lang w:val="en-US"/>
        </w:rPr>
        <w:t>不同去雾信息</w:t>
      </w:r>
      <w:proofErr w:type="gramEnd"/>
      <w:r w:rsidRPr="00262E6E">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w:t>
      </w:r>
      <w:proofErr w:type="gramStart"/>
      <w:r w:rsidRPr="00262E6E">
        <w:rPr>
          <w:rFonts w:hint="eastAsia"/>
          <w:lang w:val="en-US"/>
        </w:rPr>
        <w:t>雾任务</w:t>
      </w:r>
      <w:proofErr w:type="gramEnd"/>
      <w:r w:rsidRPr="00262E6E">
        <w:rPr>
          <w:rFonts w:hint="eastAsia"/>
          <w:lang w:val="en-US"/>
        </w:rPr>
        <w:t>上性能优异。</w:t>
      </w:r>
    </w:p>
    <w:p w14:paraId="454D5D6C" w14:textId="77777777" w:rsidR="00C40830" w:rsidRDefault="00262E6E" w:rsidP="001C37D6">
      <w:pPr>
        <w:spacing w:line="400" w:lineRule="exact"/>
        <w:ind w:firstLineChars="200" w:firstLine="480"/>
        <w:rPr>
          <w:lang w:val="en-US"/>
        </w:rPr>
        <w:sectPr w:rsidR="00C40830" w:rsidSect="001D1062">
          <w:headerReference w:type="default" r:id="rId553"/>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w:t>
      </w:r>
      <w:proofErr w:type="gramStart"/>
      <w:r w:rsidRPr="00262E6E">
        <w:rPr>
          <w:rFonts w:hint="eastAsia"/>
          <w:lang w:val="en-US"/>
        </w:rPr>
        <w:t>雾效果</w:t>
      </w:r>
      <w:proofErr w:type="gramEnd"/>
      <w:r w:rsidRPr="00262E6E">
        <w:rPr>
          <w:rFonts w:hint="eastAsia"/>
          <w:lang w:val="en-US"/>
        </w:rPr>
        <w:t>和计算速度的进一步提升。</w:t>
      </w:r>
    </w:p>
    <w:p w14:paraId="4405C257" w14:textId="77777777" w:rsidR="00C40830" w:rsidRDefault="00C40830" w:rsidP="00262E6E">
      <w:pPr>
        <w:sectPr w:rsidR="00C40830" w:rsidSect="00C40830">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ind w:firstLine="0"/>
      </w:pPr>
      <w:bookmarkStart w:id="302" w:name="_Toc98426785"/>
      <w:bookmarkStart w:id="303" w:name="_Toc127900734"/>
      <w:bookmarkEnd w:id="217"/>
      <w:bookmarkEnd w:id="218"/>
      <w:bookmarkEnd w:id="219"/>
      <w:bookmarkEnd w:id="220"/>
      <w:bookmarkEnd w:id="221"/>
      <w:bookmarkEnd w:id="222"/>
      <w:bookmarkEnd w:id="223"/>
      <w:bookmarkEnd w:id="224"/>
      <w:bookmarkEnd w:id="225"/>
      <w:r>
        <w:lastRenderedPageBreak/>
        <w:t>总结与展望</w:t>
      </w:r>
      <w:bookmarkEnd w:id="302"/>
      <w:bookmarkEnd w:id="303"/>
    </w:p>
    <w:p w14:paraId="25E30166" w14:textId="44A20C45" w:rsidR="00237900" w:rsidRDefault="00B05FE2" w:rsidP="00B0372B">
      <w:pPr>
        <w:pStyle w:val="21"/>
        <w:numPr>
          <w:ilvl w:val="1"/>
          <w:numId w:val="1"/>
        </w:numPr>
        <w:spacing w:before="360" w:after="120" w:line="400" w:lineRule="exact"/>
      </w:pPr>
      <w:bookmarkStart w:id="304" w:name="_Toc98426786"/>
      <w:bookmarkStart w:id="305" w:name="_Toc127900735"/>
      <w:r w:rsidRPr="00B0372B">
        <w:rPr>
          <w:sz w:val="28"/>
          <w:szCs w:val="28"/>
        </w:rPr>
        <w:t>总结</w:t>
      </w:r>
      <w:bookmarkEnd w:id="304"/>
      <w:bookmarkEnd w:id="305"/>
    </w:p>
    <w:p w14:paraId="3C53BA58" w14:textId="32C30D8D" w:rsidR="00115E48" w:rsidRPr="00F33EC0" w:rsidRDefault="00115E48" w:rsidP="00F33EC0">
      <w:pPr>
        <w:spacing w:line="400" w:lineRule="exact"/>
        <w:ind w:firstLineChars="200" w:firstLine="480"/>
        <w:rPr>
          <w:lang w:val="en-US"/>
        </w:rPr>
      </w:pPr>
      <w:bookmarkStart w:id="306"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w:t>
      </w:r>
      <w:proofErr w:type="gramStart"/>
      <w:r w:rsidRPr="00115E48">
        <w:rPr>
          <w:rFonts w:hint="eastAsia"/>
          <w:lang w:val="en-US"/>
        </w:rPr>
        <w:t>现各种</w:t>
      </w:r>
      <w:proofErr w:type="gramEnd"/>
      <w:r w:rsidRPr="00115E48">
        <w:rPr>
          <w:rFonts w:hint="eastAsia"/>
          <w:lang w:val="en-US"/>
        </w:rPr>
        <w:t>复杂成像条件如雾、</w:t>
      </w:r>
      <w:proofErr w:type="gramStart"/>
      <w:r w:rsidRPr="00115E48">
        <w:rPr>
          <w:rFonts w:hint="eastAsia"/>
          <w:lang w:val="en-US"/>
        </w:rPr>
        <w:t>霾</w:t>
      </w:r>
      <w:proofErr w:type="gramEnd"/>
      <w:r w:rsidRPr="00115E48">
        <w:rPr>
          <w:rFonts w:hint="eastAsia"/>
          <w:lang w:val="en-US"/>
        </w:rPr>
        <w:t>、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w:t>
      </w:r>
      <w:proofErr w:type="gramStart"/>
      <w:r w:rsidR="00B906A7">
        <w:rPr>
          <w:rFonts w:hint="eastAsia"/>
          <w:lang w:val="en-US"/>
        </w:rPr>
        <w:t>雾任务</w:t>
      </w:r>
      <w:proofErr w:type="gramEnd"/>
      <w:r w:rsidR="00B906A7">
        <w:rPr>
          <w:rFonts w:hint="eastAsia"/>
          <w:lang w:val="en-US"/>
        </w:rPr>
        <w:t>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001C37D6" w:rsidRPr="001C37D6">
        <w:rPr>
          <w:rFonts w:hint="eastAsia"/>
          <w:lang w:val="en-US"/>
        </w:rPr>
        <w:t>不同去雾信息</w:t>
      </w:r>
      <w:proofErr w:type="gramEnd"/>
      <w:r w:rsidR="001C37D6" w:rsidRPr="001C37D6">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w:t>
      </w:r>
      <w:proofErr w:type="gramStart"/>
      <w:r w:rsidR="001C37D6" w:rsidRPr="001C37D6">
        <w:rPr>
          <w:rFonts w:hint="eastAsia"/>
          <w:lang w:val="en-US"/>
        </w:rPr>
        <w:t>雾任务</w:t>
      </w:r>
      <w:proofErr w:type="gramEnd"/>
      <w:r w:rsidR="001C37D6" w:rsidRPr="001C37D6">
        <w:rPr>
          <w:rFonts w:hint="eastAsia"/>
          <w:lang w:val="en-US"/>
        </w:rPr>
        <w:t>上性能优异。</w:t>
      </w:r>
    </w:p>
    <w:p w14:paraId="768A8023" w14:textId="2D7CDBEA" w:rsidR="00237900" w:rsidRDefault="00115E48" w:rsidP="00B0372B">
      <w:pPr>
        <w:pStyle w:val="21"/>
        <w:numPr>
          <w:ilvl w:val="1"/>
          <w:numId w:val="1"/>
        </w:numPr>
        <w:spacing w:before="360" w:after="120" w:line="400" w:lineRule="exact"/>
      </w:pPr>
      <w:bookmarkStart w:id="307" w:name="_Toc127900736"/>
      <w:r w:rsidRPr="00B0372B">
        <w:rPr>
          <w:sz w:val="28"/>
          <w:szCs w:val="28"/>
        </w:rPr>
        <w:lastRenderedPageBreak/>
        <w:t>展望</w:t>
      </w:r>
      <w:bookmarkEnd w:id="306"/>
      <w:bookmarkEnd w:id="307"/>
    </w:p>
    <w:p w14:paraId="746F0510" w14:textId="6BC71EC7" w:rsidR="00735502" w:rsidRDefault="00735502" w:rsidP="00F33EC0">
      <w:pPr>
        <w:spacing w:line="400" w:lineRule="exact"/>
        <w:ind w:firstLineChars="200" w:firstLine="480"/>
        <w:rPr>
          <w:lang w:val="en-US"/>
        </w:rPr>
      </w:pPr>
      <w:bookmarkStart w:id="308" w:name="_Toc321496458"/>
      <w:bookmarkStart w:id="309" w:name="_Toc325546512"/>
      <w:bookmarkStart w:id="310" w:name="_Toc223771791"/>
      <w:bookmarkStart w:id="311" w:name="_Toc223863866"/>
      <w:r>
        <w:rPr>
          <w:rFonts w:hint="eastAsia"/>
          <w:lang w:val="en-US"/>
        </w:rPr>
        <w:t>在本文的研究工作中，针对低质图像处理任务中的图像散焦模糊检测</w:t>
      </w:r>
      <w:r w:rsidR="0050032A">
        <w:rPr>
          <w:rFonts w:hint="eastAsia"/>
          <w:lang w:val="en-US"/>
        </w:rPr>
        <w:t>和图像去</w:t>
      </w:r>
      <w:proofErr w:type="gramStart"/>
      <w:r w:rsidR="0050032A">
        <w:rPr>
          <w:rFonts w:hint="eastAsia"/>
          <w:lang w:val="en-US"/>
        </w:rPr>
        <w:t>雾进行</w:t>
      </w:r>
      <w:proofErr w:type="gramEnd"/>
      <w:r w:rsidR="0050032A">
        <w:rPr>
          <w:rFonts w:hint="eastAsia"/>
          <w:lang w:val="en-US"/>
        </w:rPr>
        <w:t>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w:t>
      </w:r>
      <w:proofErr w:type="gramStart"/>
      <w:r w:rsidR="00A51EF6">
        <w:rPr>
          <w:rFonts w:hint="eastAsia"/>
          <w:lang w:val="en-US"/>
        </w:rPr>
        <w:t>雾方法</w:t>
      </w:r>
      <w:proofErr w:type="gramEnd"/>
      <w:r w:rsidR="00A51EF6">
        <w:rPr>
          <w:rFonts w:hint="eastAsia"/>
          <w:lang w:val="en-US"/>
        </w:rPr>
        <w:t>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C40830">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312" w:name="_Toc410214121"/>
      <w:bookmarkStart w:id="313" w:name="_Toc410207999"/>
      <w:bookmarkStart w:id="314" w:name="_Toc410209631"/>
      <w:bookmarkStart w:id="315" w:name="_Toc410210622"/>
      <w:bookmarkStart w:id="316" w:name="_Toc410211537"/>
      <w:bookmarkStart w:id="317" w:name="_Toc410218117"/>
      <w:bookmarkStart w:id="318" w:name="_Toc410226555"/>
      <w:bookmarkStart w:id="319" w:name="_Toc98426788"/>
      <w:bookmarkStart w:id="320" w:name="_Toc410227428"/>
      <w:bookmarkStart w:id="321" w:name="_Toc410227001"/>
      <w:bookmarkStart w:id="322" w:name="_Toc127900737"/>
      <w:bookmarkEnd w:id="308"/>
      <w:bookmarkEnd w:id="309"/>
      <w:r>
        <w:lastRenderedPageBreak/>
        <w:t>参考文献</w:t>
      </w:r>
      <w:bookmarkEnd w:id="312"/>
      <w:bookmarkEnd w:id="313"/>
      <w:bookmarkEnd w:id="314"/>
      <w:bookmarkEnd w:id="315"/>
      <w:bookmarkEnd w:id="316"/>
      <w:bookmarkEnd w:id="317"/>
      <w:bookmarkEnd w:id="318"/>
      <w:bookmarkEnd w:id="319"/>
      <w:bookmarkEnd w:id="320"/>
      <w:bookmarkEnd w:id="321"/>
      <w:bookmarkEnd w:id="322"/>
    </w:p>
    <w:p w14:paraId="07D9793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bookmarkStart w:id="323" w:name="_Ref122861397"/>
      <w:bookmarkStart w:id="324" w:name="_Hlk98511126"/>
      <w:bookmarkStart w:id="325" w:name="_Toc228381263"/>
      <w:bookmarkStart w:id="326" w:name="_Toc321496472"/>
      <w:bookmarkStart w:id="327" w:name="_Toc225443513"/>
      <w:bookmarkStart w:id="328" w:name="_Toc226519952"/>
      <w:bookmarkStart w:id="329" w:name="_Toc226843944"/>
      <w:bookmarkStart w:id="330" w:name="_Toc228555678"/>
      <w:bookmarkStart w:id="331" w:name="_Toc228047533"/>
      <w:r w:rsidRPr="00C8794B">
        <w:rPr>
          <w:rFonts w:cs="Times New Roman"/>
          <w:sz w:val="21"/>
          <w:szCs w:val="21"/>
          <w:lang w:val="en-US"/>
        </w:rPr>
        <w:t xml:space="preserve">Seaborn K, Miyake N P, </w:t>
      </w:r>
      <w:proofErr w:type="spellStart"/>
      <w:r w:rsidRPr="00C8794B">
        <w:rPr>
          <w:rFonts w:cs="Times New Roman"/>
          <w:sz w:val="21"/>
          <w:szCs w:val="21"/>
          <w:lang w:val="en-US"/>
        </w:rPr>
        <w:t>Pennefather</w:t>
      </w:r>
      <w:proofErr w:type="spellEnd"/>
      <w:r w:rsidRPr="00C8794B">
        <w:rPr>
          <w:rFonts w:cs="Times New Roman"/>
          <w:sz w:val="21"/>
          <w:szCs w:val="21"/>
          <w:lang w:val="en-US"/>
        </w:rPr>
        <w:t xml:space="preserve"> P, et al. Voice in Human–Agent Interaction: A Survey[J]. ACM Computing Surveys (CSUR), 2021, 54(4): 1-43.</w:t>
      </w:r>
    </w:p>
    <w:p w14:paraId="3D0B6EB9" w14:textId="77777777" w:rsidR="005B45DE" w:rsidRPr="00C8794B" w:rsidRDefault="005B45DE" w:rsidP="00C8794B">
      <w:pPr>
        <w:pStyle w:val="afff"/>
        <w:numPr>
          <w:ilvl w:val="0"/>
          <w:numId w:val="3"/>
        </w:numPr>
        <w:wordWrap w:val="0"/>
        <w:spacing w:line="400" w:lineRule="exact"/>
        <w:ind w:left="525" w:hangingChars="250" w:hanging="525"/>
        <w:rPr>
          <w:rFonts w:cs="Times New Roman"/>
          <w:sz w:val="21"/>
          <w:szCs w:val="21"/>
          <w:lang w:val="en-US"/>
        </w:rPr>
      </w:pPr>
      <w:r w:rsidRPr="00C8794B">
        <w:rPr>
          <w:rFonts w:cs="Times New Roman" w:hint="eastAsia"/>
          <w:sz w:val="21"/>
          <w:szCs w:val="21"/>
          <w:lang w:val="en-US"/>
        </w:rPr>
        <w:t>中泰证券研究所</w:t>
      </w:r>
      <w:r w:rsidRPr="00C8794B">
        <w:rPr>
          <w:rFonts w:cs="Times New Roman" w:hint="eastAsia"/>
          <w:sz w:val="21"/>
          <w:szCs w:val="21"/>
          <w:lang w:val="en-US"/>
        </w:rPr>
        <w:t xml:space="preserve">. </w:t>
      </w:r>
      <w:proofErr w:type="spellStart"/>
      <w:r w:rsidRPr="00C8794B">
        <w:rPr>
          <w:rFonts w:cs="Times New Roman" w:hint="eastAsia"/>
          <w:sz w:val="21"/>
          <w:szCs w:val="21"/>
          <w:lang w:val="en-US"/>
        </w:rPr>
        <w:t>Cerence</w:t>
      </w:r>
      <w:proofErr w:type="spellEnd"/>
      <w:r w:rsidRPr="00C8794B">
        <w:rPr>
          <w:rFonts w:cs="Times New Roman" w:hint="eastAsia"/>
          <w:sz w:val="21"/>
          <w:szCs w:val="21"/>
          <w:lang w:val="en-US"/>
        </w:rPr>
        <w:t>：人工智能助力未来出行</w:t>
      </w:r>
      <w:r w:rsidRPr="00C8794B">
        <w:rPr>
          <w:rFonts w:cs="Times New Roman" w:hint="eastAsia"/>
          <w:sz w:val="21"/>
          <w:szCs w:val="21"/>
          <w:lang w:val="en-US"/>
        </w:rPr>
        <w:t>-</w:t>
      </w:r>
      <w:r w:rsidRPr="00C8794B">
        <w:rPr>
          <w:rFonts w:cs="Times New Roman" w:hint="eastAsia"/>
          <w:sz w:val="21"/>
          <w:szCs w:val="21"/>
          <w:lang w:val="en-US"/>
        </w:rPr>
        <w:t>车智能化海外公司系列报告</w:t>
      </w:r>
      <w:r w:rsidRPr="00C8794B">
        <w:rPr>
          <w:rFonts w:cs="Times New Roman" w:hint="eastAsia"/>
          <w:sz w:val="21"/>
          <w:szCs w:val="21"/>
          <w:lang w:val="en-US"/>
        </w:rPr>
        <w:t>[EB/OL]. (2021-04-</w:t>
      </w:r>
      <w:proofErr w:type="gramStart"/>
      <w:r w:rsidRPr="00C8794B">
        <w:rPr>
          <w:rFonts w:cs="Times New Roman" w:hint="eastAsia"/>
          <w:sz w:val="21"/>
          <w:szCs w:val="21"/>
          <w:lang w:val="en-US"/>
        </w:rPr>
        <w:t>25)[</w:t>
      </w:r>
      <w:proofErr w:type="gramEnd"/>
      <w:r w:rsidRPr="00C8794B">
        <w:rPr>
          <w:rFonts w:cs="Times New Roman" w:hint="eastAsia"/>
          <w:sz w:val="21"/>
          <w:szCs w:val="21"/>
          <w:lang w:val="en-US"/>
        </w:rPr>
        <w:t xml:space="preserve">2021-12-25]. </w:t>
      </w:r>
      <w:proofErr w:type="gramStart"/>
      <w:r w:rsidRPr="00C8794B">
        <w:rPr>
          <w:rFonts w:cs="Times New Roman" w:hint="eastAsia"/>
          <w:sz w:val="21"/>
          <w:szCs w:val="21"/>
          <w:lang w:val="en-US"/>
        </w:rPr>
        <w:t>https:.</w:t>
      </w:r>
      <w:proofErr w:type="gramEnd"/>
      <w:r w:rsidRPr="00C8794B">
        <w:rPr>
          <w:rFonts w:cs="Times New Roman" w:hint="eastAsia"/>
          <w:sz w:val="21"/>
          <w:szCs w:val="21"/>
          <w:lang w:val="en-US"/>
        </w:rPr>
        <w:t xml:space="preserve"> </w:t>
      </w:r>
      <w:proofErr w:type="gramStart"/>
      <w:r w:rsidRPr="00C8794B">
        <w:rPr>
          <w:rFonts w:cs="Times New Roman" w:hint="eastAsia"/>
          <w:sz w:val="21"/>
          <w:szCs w:val="21"/>
          <w:lang w:val="en-US"/>
        </w:rPr>
        <w:t>pdf.dfcfw.com/pdf/H3_AP202104261487921362_1.pdf?1619458440000.pdf</w:t>
      </w:r>
      <w:proofErr w:type="gramEnd"/>
      <w:r w:rsidRPr="00C8794B">
        <w:rPr>
          <w:rFonts w:cs="Times New Roman" w:hint="eastAsia"/>
          <w:sz w:val="21"/>
          <w:szCs w:val="21"/>
          <w:lang w:val="en-US"/>
        </w:rPr>
        <w:t>.</w:t>
      </w:r>
    </w:p>
    <w:p w14:paraId="7AA376D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陈艳华</w:t>
      </w:r>
      <w:r w:rsidRPr="00C8794B">
        <w:rPr>
          <w:rFonts w:cs="Times New Roman" w:hint="eastAsia"/>
          <w:sz w:val="21"/>
          <w:szCs w:val="21"/>
          <w:lang w:val="en-US"/>
        </w:rPr>
        <w:t xml:space="preserve">. </w:t>
      </w:r>
      <w:r w:rsidRPr="00C8794B">
        <w:rPr>
          <w:rFonts w:cs="Times New Roman" w:hint="eastAsia"/>
          <w:sz w:val="21"/>
          <w:szCs w:val="21"/>
          <w:lang w:val="en-US"/>
        </w:rPr>
        <w:t>基于智能交互的车载语音系统的设计与实现</w:t>
      </w:r>
      <w:r w:rsidRPr="00C8794B">
        <w:rPr>
          <w:rFonts w:cs="Times New Roman" w:hint="eastAsia"/>
          <w:sz w:val="21"/>
          <w:szCs w:val="21"/>
          <w:lang w:val="en-US"/>
        </w:rPr>
        <w:t xml:space="preserve">[D]. </w:t>
      </w:r>
      <w:r w:rsidRPr="00C8794B">
        <w:rPr>
          <w:rFonts w:cs="Times New Roman" w:hint="eastAsia"/>
          <w:sz w:val="21"/>
          <w:szCs w:val="21"/>
          <w:lang w:val="en-US"/>
        </w:rPr>
        <w:t>北京</w:t>
      </w:r>
      <w:r w:rsidRPr="00C8794B">
        <w:rPr>
          <w:rFonts w:cs="Times New Roman" w:hint="eastAsia"/>
          <w:sz w:val="21"/>
          <w:szCs w:val="21"/>
          <w:lang w:val="en-US"/>
        </w:rPr>
        <w:t xml:space="preserve">: </w:t>
      </w:r>
      <w:r w:rsidRPr="00C8794B">
        <w:rPr>
          <w:rFonts w:cs="Times New Roman" w:hint="eastAsia"/>
          <w:sz w:val="21"/>
          <w:szCs w:val="21"/>
          <w:lang w:val="en-US"/>
        </w:rPr>
        <w:t>北京交通大学</w:t>
      </w:r>
      <w:r w:rsidRPr="00C8794B">
        <w:rPr>
          <w:rFonts w:cs="Times New Roman" w:hint="eastAsia"/>
          <w:sz w:val="21"/>
          <w:szCs w:val="21"/>
          <w:lang w:val="en-US"/>
        </w:rPr>
        <w:t>, 2020, 1-2.</w:t>
      </w:r>
    </w:p>
    <w:p w14:paraId="6C12E27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Deriu</w:t>
      </w:r>
      <w:proofErr w:type="spellEnd"/>
      <w:r w:rsidRPr="00C8794B">
        <w:rPr>
          <w:rFonts w:cs="Times New Roman"/>
          <w:sz w:val="21"/>
          <w:szCs w:val="21"/>
          <w:lang w:val="en-US"/>
        </w:rPr>
        <w:t xml:space="preserve"> J, Rodrigo A, </w:t>
      </w:r>
      <w:proofErr w:type="spellStart"/>
      <w:r w:rsidRPr="00C8794B">
        <w:rPr>
          <w:rFonts w:cs="Times New Roman"/>
          <w:sz w:val="21"/>
          <w:szCs w:val="21"/>
          <w:lang w:val="en-US"/>
        </w:rPr>
        <w:t>Otegi</w:t>
      </w:r>
      <w:proofErr w:type="spellEnd"/>
      <w:r w:rsidRPr="00C8794B">
        <w:rPr>
          <w:rFonts w:cs="Times New Roman"/>
          <w:sz w:val="21"/>
          <w:szCs w:val="21"/>
          <w:lang w:val="en-US"/>
        </w:rPr>
        <w:t xml:space="preserve"> A, et al. Survey on evaluation methods for dialogue systems[J]. Artificial Intelligence Review, 2021, 54(1): 755-810.</w:t>
      </w:r>
    </w:p>
    <w:p w14:paraId="2B867F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Rigoll G, </w:t>
      </w:r>
      <w:proofErr w:type="spellStart"/>
      <w:r w:rsidRPr="00C8794B">
        <w:rPr>
          <w:rFonts w:cs="Times New Roman"/>
          <w:sz w:val="21"/>
          <w:szCs w:val="21"/>
          <w:lang w:val="en-US"/>
        </w:rPr>
        <w:t>Neukirchen</w:t>
      </w:r>
      <w:proofErr w:type="spellEnd"/>
      <w:r w:rsidRPr="00C8794B">
        <w:rPr>
          <w:rFonts w:cs="Times New Roman"/>
          <w:sz w:val="21"/>
          <w:szCs w:val="21"/>
          <w:lang w:val="en-US"/>
        </w:rPr>
        <w:t xml:space="preserve"> C. A new approach to hybrid HMM/ANN speech recognition using mutual information neural networks[C]. NIPS. 1996: 772-778.</w:t>
      </w:r>
    </w:p>
    <w:p w14:paraId="61E7078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ohamed A, Dahl G, Hinton G. Deep belief networks for phone recognition[C]. Nips workshop on deep learning for speech recognition and related applications. 2009, 1(9): 39.</w:t>
      </w:r>
    </w:p>
    <w:p w14:paraId="7717E09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Abdel-Hamid O, Mohamed A, Jiang H, et al. Convolutional neural networks for speech recognition[J]. IEEE/ACM Transactions on audio, speech, and language processing, 2014, 22(10): 1533-1545.</w:t>
      </w:r>
    </w:p>
    <w:p w14:paraId="6A0FDC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Connectionist temporal classification[M]. Supervised Sequence Labelling with Recurrent Neural Networks. Springer, Berlin, Heidelberg, 2012: 61-93.</w:t>
      </w:r>
    </w:p>
    <w:p w14:paraId="7D9BEC8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Sutskever</w:t>
      </w:r>
      <w:proofErr w:type="spellEnd"/>
      <w:r w:rsidRPr="00C8794B">
        <w:rPr>
          <w:rFonts w:cs="Times New Roman"/>
          <w:sz w:val="21"/>
          <w:szCs w:val="21"/>
          <w:lang w:val="en-US"/>
        </w:rPr>
        <w:t xml:space="preserve"> I, </w:t>
      </w:r>
      <w:proofErr w:type="spellStart"/>
      <w:r w:rsidRPr="00C8794B">
        <w:rPr>
          <w:rFonts w:cs="Times New Roman"/>
          <w:sz w:val="21"/>
          <w:szCs w:val="21"/>
          <w:lang w:val="en-US"/>
        </w:rPr>
        <w:t>Vinyals</w:t>
      </w:r>
      <w:proofErr w:type="spellEnd"/>
      <w:r w:rsidRPr="00C8794B">
        <w:rPr>
          <w:rFonts w:cs="Times New Roman"/>
          <w:sz w:val="21"/>
          <w:szCs w:val="21"/>
          <w:lang w:val="en-US"/>
        </w:rPr>
        <w:t xml:space="preserve"> O, Le Q V. Sequence to sequence learning with neural networks[C]. Advances in neural information processing systems. 2014: 3104-3112.</w:t>
      </w:r>
    </w:p>
    <w:p w14:paraId="61CDF538"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Fernández S, Gomez F, et al. Connectionist temporal classification: labelling unsegmented sequence data with recurrent neural networks[C]. Proceedings of the 23rd international conference on Machine learning. 2006: 369-376.</w:t>
      </w:r>
    </w:p>
    <w:p w14:paraId="3545610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Sequence transduction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211.3711, 2012.</w:t>
      </w:r>
    </w:p>
    <w:p w14:paraId="41A9054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Mohamed A, Hinton G. Speech recognition with deep recurrent neural networks[C]. 2013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w:t>
      </w:r>
      <w:proofErr w:type="spellStart"/>
      <w:r w:rsidRPr="00C8794B">
        <w:rPr>
          <w:rFonts w:cs="Times New Roman"/>
          <w:sz w:val="21"/>
          <w:szCs w:val="21"/>
          <w:lang w:val="en-US"/>
        </w:rPr>
        <w:t>Ieee</w:t>
      </w:r>
      <w:proofErr w:type="spellEnd"/>
      <w:r w:rsidRPr="00C8794B">
        <w:rPr>
          <w:rFonts w:cs="Times New Roman"/>
          <w:sz w:val="21"/>
          <w:szCs w:val="21"/>
          <w:lang w:val="en-US"/>
        </w:rPr>
        <w:t>, 2013: 6645-6649.</w:t>
      </w:r>
    </w:p>
    <w:p w14:paraId="0C3CD25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Generating sequences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308.0850, 2013.</w:t>
      </w:r>
    </w:p>
    <w:p w14:paraId="145ECB2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Bahdanau</w:t>
      </w:r>
      <w:proofErr w:type="spellEnd"/>
      <w:r w:rsidRPr="00C8794B">
        <w:rPr>
          <w:rFonts w:cs="Times New Roman"/>
          <w:sz w:val="21"/>
          <w:szCs w:val="21"/>
          <w:lang w:val="en-US"/>
        </w:rPr>
        <w:t xml:space="preserve"> D, Cho K, </w:t>
      </w:r>
      <w:proofErr w:type="spellStart"/>
      <w:r w:rsidRPr="00C8794B">
        <w:rPr>
          <w:rFonts w:cs="Times New Roman"/>
          <w:sz w:val="21"/>
          <w:szCs w:val="21"/>
          <w:lang w:val="en-US"/>
        </w:rPr>
        <w:t>Bengio</w:t>
      </w:r>
      <w:proofErr w:type="spellEnd"/>
      <w:r w:rsidRPr="00C8794B">
        <w:rPr>
          <w:rFonts w:cs="Times New Roman"/>
          <w:sz w:val="21"/>
          <w:szCs w:val="21"/>
          <w:lang w:val="en-US"/>
        </w:rPr>
        <w:t xml:space="preserve"> Y. Neural machine translation by jointly learning to align and translate[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09.0473, 2014.</w:t>
      </w:r>
    </w:p>
    <w:p w14:paraId="13A50FD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Chorowski</w:t>
      </w:r>
      <w:proofErr w:type="spellEnd"/>
      <w:r w:rsidRPr="00C8794B">
        <w:rPr>
          <w:rFonts w:cs="Times New Roman"/>
          <w:sz w:val="21"/>
          <w:szCs w:val="21"/>
          <w:lang w:val="en-US"/>
        </w:rPr>
        <w:t xml:space="preserve"> J, </w:t>
      </w:r>
      <w:proofErr w:type="spellStart"/>
      <w:r w:rsidRPr="00C8794B">
        <w:rPr>
          <w:rFonts w:cs="Times New Roman"/>
          <w:sz w:val="21"/>
          <w:szCs w:val="21"/>
          <w:lang w:val="en-US"/>
        </w:rPr>
        <w:t>Bahdanau</w:t>
      </w:r>
      <w:proofErr w:type="spellEnd"/>
      <w:r w:rsidRPr="00C8794B">
        <w:rPr>
          <w:rFonts w:cs="Times New Roman"/>
          <w:sz w:val="21"/>
          <w:szCs w:val="21"/>
          <w:lang w:val="en-US"/>
        </w:rPr>
        <w:t xml:space="preserve"> D, Cho K, et al. End-to-end continuous speech recognition using </w:t>
      </w:r>
      <w:proofErr w:type="gramStart"/>
      <w:r w:rsidRPr="00C8794B">
        <w:rPr>
          <w:rFonts w:cs="Times New Roman"/>
          <w:sz w:val="21"/>
          <w:szCs w:val="21"/>
          <w:lang w:val="en-US"/>
        </w:rPr>
        <w:t>attention-based</w:t>
      </w:r>
      <w:proofErr w:type="gramEnd"/>
      <w:r w:rsidRPr="00C8794B">
        <w:rPr>
          <w:rFonts w:cs="Times New Roman"/>
          <w:sz w:val="21"/>
          <w:szCs w:val="21"/>
          <w:lang w:val="en-US"/>
        </w:rPr>
        <w:t xml:space="preserve"> recurrent NN: First result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12.1602, 2014.</w:t>
      </w:r>
    </w:p>
    <w:p w14:paraId="3E5E193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Bahar</w:t>
      </w:r>
      <w:proofErr w:type="spellEnd"/>
      <w:r w:rsidRPr="00C8794B">
        <w:rPr>
          <w:rFonts w:cs="Times New Roman"/>
          <w:sz w:val="21"/>
          <w:szCs w:val="21"/>
          <w:lang w:val="en-US"/>
        </w:rPr>
        <w:t xml:space="preserve"> P,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On using 2d sequence-to-sequence models for speech recognition[C]. ICASSP 2019-2019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9: 5671-5675.</w:t>
      </w:r>
    </w:p>
    <w:p w14:paraId="3AFAA9A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Vaswani A, </w:t>
      </w:r>
      <w:proofErr w:type="spellStart"/>
      <w:r w:rsidRPr="00C8794B">
        <w:rPr>
          <w:rFonts w:cs="Times New Roman"/>
          <w:sz w:val="21"/>
          <w:szCs w:val="21"/>
          <w:lang w:val="en-US"/>
        </w:rPr>
        <w:t>Shazeer</w:t>
      </w:r>
      <w:proofErr w:type="spellEnd"/>
      <w:r w:rsidRPr="00C8794B">
        <w:rPr>
          <w:rFonts w:cs="Times New Roman"/>
          <w:sz w:val="21"/>
          <w:szCs w:val="21"/>
          <w:lang w:val="en-US"/>
        </w:rPr>
        <w:t xml:space="preserve"> N, Parmar N, et al. Attention is all you need[C]. Advances in neural information processing systems. 2017: 5998-6008.</w:t>
      </w:r>
    </w:p>
    <w:p w14:paraId="3D4B2E8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ou S, Dong L, Xu S, et al. A comparison of modeling units in sequence-to-sequence speech recognition with the transformer on mandarin </w:t>
      </w:r>
      <w:proofErr w:type="spellStart"/>
      <w:r w:rsidRPr="00C8794B">
        <w:rPr>
          <w:rFonts w:cs="Times New Roman"/>
          <w:sz w:val="21"/>
          <w:szCs w:val="21"/>
          <w:lang w:val="en-US"/>
        </w:rPr>
        <w:t>chinese</w:t>
      </w:r>
      <w:proofErr w:type="spellEnd"/>
      <w:r w:rsidRPr="00C8794B">
        <w:rPr>
          <w:rFonts w:cs="Times New Roman"/>
          <w:sz w:val="21"/>
          <w:szCs w:val="21"/>
          <w:lang w:val="en-US"/>
        </w:rPr>
        <w:t>[C]. International Conference on Neural Information Processing. Springer, Cham, 2018: 210-220.</w:t>
      </w:r>
    </w:p>
    <w:p w14:paraId="0843E59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erboldt</w:t>
      </w:r>
      <w:proofErr w:type="spellEnd"/>
      <w:r w:rsidRPr="00C8794B">
        <w:rPr>
          <w:rFonts w:cs="Times New Roman"/>
          <w:sz w:val="21"/>
          <w:szCs w:val="21"/>
          <w:lang w:val="en-US"/>
        </w:rPr>
        <w:t xml:space="preserve"> A,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An Analysis of Local Monotonic Attention Variants[C]. INTERSPEECH. 2019: 1398-1402.</w:t>
      </w:r>
    </w:p>
    <w:p w14:paraId="2FCC1D8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Zeyer</w:t>
      </w:r>
      <w:proofErr w:type="spellEnd"/>
      <w:r w:rsidRPr="00C8794B">
        <w:rPr>
          <w:rFonts w:cs="Times New Roman"/>
          <w:sz w:val="21"/>
          <w:szCs w:val="21"/>
          <w:lang w:val="en-US"/>
        </w:rPr>
        <w:t xml:space="preserve"> A, </w:t>
      </w:r>
      <w:proofErr w:type="spellStart"/>
      <w:r w:rsidRPr="00C8794B">
        <w:rPr>
          <w:rFonts w:cs="Times New Roman"/>
          <w:sz w:val="21"/>
          <w:szCs w:val="21"/>
          <w:lang w:val="en-US"/>
        </w:rPr>
        <w:t>Irie</w:t>
      </w:r>
      <w:proofErr w:type="spellEnd"/>
      <w:r w:rsidRPr="00C8794B">
        <w:rPr>
          <w:rFonts w:cs="Times New Roman"/>
          <w:sz w:val="21"/>
          <w:szCs w:val="21"/>
          <w:lang w:val="en-US"/>
        </w:rPr>
        <w:t xml:space="preserve"> K, Schlüter R, et al. Improved training of end-to-end attention models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05.03294, 2018.</w:t>
      </w:r>
    </w:p>
    <w:p w14:paraId="4494F8E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ulati A, Qin J, Chiu C </w:t>
      </w:r>
      <w:proofErr w:type="spellStart"/>
      <w:r w:rsidRPr="00C8794B">
        <w:rPr>
          <w:rFonts w:cs="Times New Roman"/>
          <w:sz w:val="21"/>
          <w:szCs w:val="21"/>
          <w:lang w:val="en-US"/>
        </w:rPr>
        <w:t>C</w:t>
      </w:r>
      <w:proofErr w:type="spellEnd"/>
      <w:r w:rsidRPr="00C8794B">
        <w:rPr>
          <w:rFonts w:cs="Times New Roman"/>
          <w:sz w:val="21"/>
          <w:szCs w:val="21"/>
          <w:lang w:val="en-US"/>
        </w:rPr>
        <w:t xml:space="preserve">, et al. Conformer: Convolution-augmented Transformer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005.08100, 2020.</w:t>
      </w:r>
    </w:p>
    <w:p w14:paraId="221D158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Xu P, </w:t>
      </w:r>
      <w:proofErr w:type="spellStart"/>
      <w:r w:rsidRPr="00C8794B">
        <w:rPr>
          <w:rFonts w:cs="Times New Roman"/>
          <w:sz w:val="21"/>
          <w:szCs w:val="21"/>
          <w:lang w:val="en-US"/>
        </w:rPr>
        <w:t>Sarikaya</w:t>
      </w:r>
      <w:proofErr w:type="spellEnd"/>
      <w:r w:rsidRPr="00C8794B">
        <w:rPr>
          <w:rFonts w:cs="Times New Roman"/>
          <w:sz w:val="21"/>
          <w:szCs w:val="21"/>
          <w:lang w:val="en-US"/>
        </w:rPr>
        <w:t xml:space="preserve"> R. Convolutional neural network based triangular </w:t>
      </w:r>
      <w:proofErr w:type="spellStart"/>
      <w:r w:rsidRPr="00C8794B">
        <w:rPr>
          <w:rFonts w:cs="Times New Roman"/>
          <w:sz w:val="21"/>
          <w:szCs w:val="21"/>
          <w:lang w:val="en-US"/>
        </w:rPr>
        <w:t>crf</w:t>
      </w:r>
      <w:proofErr w:type="spellEnd"/>
      <w:r w:rsidRPr="00C8794B">
        <w:rPr>
          <w:rFonts w:cs="Times New Roman"/>
          <w:sz w:val="21"/>
          <w:szCs w:val="21"/>
          <w:lang w:val="en-US"/>
        </w:rPr>
        <w:t xml:space="preserve"> for joint intent detection and slot filling[C]. 2013 </w:t>
      </w:r>
      <w:proofErr w:type="spellStart"/>
      <w:r w:rsidRPr="00C8794B">
        <w:rPr>
          <w:rFonts w:cs="Times New Roman"/>
          <w:sz w:val="21"/>
          <w:szCs w:val="21"/>
          <w:lang w:val="en-US"/>
        </w:rPr>
        <w:t>ieee</w:t>
      </w:r>
      <w:proofErr w:type="spellEnd"/>
      <w:r w:rsidRPr="00C8794B">
        <w:rPr>
          <w:rFonts w:cs="Times New Roman"/>
          <w:sz w:val="21"/>
          <w:szCs w:val="21"/>
          <w:lang w:val="en-US"/>
        </w:rPr>
        <w:t xml:space="preserve"> workshop on automatic speech recognition and understanding. IEEE, 2013: 78-83.</w:t>
      </w:r>
    </w:p>
    <w:p w14:paraId="50D08A1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avuri</w:t>
      </w:r>
      <w:proofErr w:type="spellEnd"/>
      <w:r w:rsidRPr="00C8794B">
        <w:rPr>
          <w:rFonts w:cs="Times New Roman"/>
          <w:sz w:val="21"/>
          <w:szCs w:val="21"/>
          <w:lang w:val="en-US"/>
        </w:rPr>
        <w:t xml:space="preserve"> S, </w:t>
      </w:r>
      <w:proofErr w:type="spellStart"/>
      <w:r w:rsidRPr="00C8794B">
        <w:rPr>
          <w:rFonts w:cs="Times New Roman"/>
          <w:sz w:val="21"/>
          <w:szCs w:val="21"/>
          <w:lang w:val="en-US"/>
        </w:rPr>
        <w:t>Stolcke</w:t>
      </w:r>
      <w:proofErr w:type="spellEnd"/>
      <w:r w:rsidRPr="00C8794B">
        <w:rPr>
          <w:rFonts w:cs="Times New Roman"/>
          <w:sz w:val="21"/>
          <w:szCs w:val="21"/>
          <w:lang w:val="en-US"/>
        </w:rPr>
        <w:t xml:space="preserve"> A. Recurrent neural </w:t>
      </w:r>
      <w:proofErr w:type="gramStart"/>
      <w:r w:rsidRPr="00C8794B">
        <w:rPr>
          <w:rFonts w:cs="Times New Roman"/>
          <w:sz w:val="21"/>
          <w:szCs w:val="21"/>
          <w:lang w:val="en-US"/>
        </w:rPr>
        <w:t>network</w:t>
      </w:r>
      <w:proofErr w:type="gramEnd"/>
      <w:r w:rsidRPr="00C8794B">
        <w:rPr>
          <w:rFonts w:cs="Times New Roman"/>
          <w:sz w:val="21"/>
          <w:szCs w:val="21"/>
          <w:lang w:val="en-US"/>
        </w:rPr>
        <w:t xml:space="preserve"> and LSTM models for lexical utterance classification[C]. Sixteenth Annual Conference of the International Speech Communication Association. 2015: 35-40</w:t>
      </w:r>
    </w:p>
    <w:p w14:paraId="6B4E028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Yao K, Zweig G, Hwang M Y, et al. Recurrent neural networks for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2524-2528.</w:t>
      </w:r>
    </w:p>
    <w:p w14:paraId="2AC39FA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Mesnil G, He X, Deng L, et al. Investigation of recurrent-neural-network architectures and learning methods for spoken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3771-3775.</w:t>
      </w:r>
    </w:p>
    <w:p w14:paraId="2DD1975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esnil G, Dauphin Y, Yao K, et al. Using recurrent neural networks for slot filling in spoken language understanding[J]. IEEE/ACM Transactions on Audio, Speech, and Language Processing, 2014, 23(3): 530-539.</w:t>
      </w:r>
    </w:p>
    <w:p w14:paraId="5CA71F1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X, Wang H. A joint model of intent determination and slot filling for spoken language understanding[C]. IJCAI. 2016, 16: 2993-2999.</w:t>
      </w:r>
    </w:p>
    <w:p w14:paraId="125FE02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Hakkani-Tür</w:t>
      </w:r>
      <w:proofErr w:type="spellEnd"/>
      <w:r w:rsidRPr="00C8794B">
        <w:rPr>
          <w:rFonts w:cs="Times New Roman"/>
          <w:sz w:val="21"/>
          <w:szCs w:val="21"/>
          <w:lang w:val="en-US"/>
        </w:rPr>
        <w:t xml:space="preserve"> D, </w:t>
      </w:r>
      <w:proofErr w:type="spellStart"/>
      <w:r w:rsidRPr="00C8794B">
        <w:rPr>
          <w:rFonts w:cs="Times New Roman"/>
          <w:sz w:val="21"/>
          <w:szCs w:val="21"/>
          <w:lang w:val="en-US"/>
        </w:rPr>
        <w:t>Tür</w:t>
      </w:r>
      <w:proofErr w:type="spellEnd"/>
      <w:r w:rsidRPr="00C8794B">
        <w:rPr>
          <w:rFonts w:cs="Times New Roman"/>
          <w:sz w:val="21"/>
          <w:szCs w:val="21"/>
          <w:lang w:val="en-US"/>
        </w:rPr>
        <w:t xml:space="preserve"> G, </w:t>
      </w:r>
      <w:proofErr w:type="spellStart"/>
      <w:r w:rsidRPr="00C8794B">
        <w:rPr>
          <w:rFonts w:cs="Times New Roman"/>
          <w:sz w:val="21"/>
          <w:szCs w:val="21"/>
          <w:lang w:val="en-US"/>
        </w:rPr>
        <w:t>Celikyilmaz</w:t>
      </w:r>
      <w:proofErr w:type="spellEnd"/>
      <w:r w:rsidRPr="00C8794B">
        <w:rPr>
          <w:rFonts w:cs="Times New Roman"/>
          <w:sz w:val="21"/>
          <w:szCs w:val="21"/>
          <w:lang w:val="en-US"/>
        </w:rPr>
        <w:t xml:space="preserve"> A, et al. </w:t>
      </w:r>
      <w:proofErr w:type="gramStart"/>
      <w:r w:rsidRPr="00C8794B">
        <w:rPr>
          <w:rFonts w:cs="Times New Roman"/>
          <w:sz w:val="21"/>
          <w:szCs w:val="21"/>
          <w:lang w:val="en-US"/>
        </w:rPr>
        <w:t>Multi-domain</w:t>
      </w:r>
      <w:proofErr w:type="gramEnd"/>
      <w:r w:rsidRPr="00C8794B">
        <w:rPr>
          <w:rFonts w:cs="Times New Roman"/>
          <w:sz w:val="21"/>
          <w:szCs w:val="21"/>
          <w:lang w:val="en-US"/>
        </w:rPr>
        <w:t xml:space="preserve"> joint semantic frame parsing using bi-directional </w:t>
      </w:r>
      <w:proofErr w:type="spellStart"/>
      <w:r w:rsidRPr="00C8794B">
        <w:rPr>
          <w:rFonts w:cs="Times New Roman"/>
          <w:sz w:val="21"/>
          <w:szCs w:val="21"/>
          <w:lang w:val="en-US"/>
        </w:rPr>
        <w:t>rnn-lstm</w:t>
      </w:r>
      <w:proofErr w:type="spellEnd"/>
      <w:r w:rsidRPr="00C8794B">
        <w:rPr>
          <w:rFonts w:cs="Times New Roman"/>
          <w:sz w:val="21"/>
          <w:szCs w:val="21"/>
          <w:lang w:val="en-US"/>
        </w:rPr>
        <w:t xml:space="preserve">[C]. </w:t>
      </w:r>
      <w:proofErr w:type="spellStart"/>
      <w:r w:rsidRPr="00C8794B">
        <w:rPr>
          <w:rFonts w:cs="Times New Roman"/>
          <w:sz w:val="21"/>
          <w:szCs w:val="21"/>
          <w:lang w:val="en-US"/>
        </w:rPr>
        <w:t>Interspeech</w:t>
      </w:r>
      <w:proofErr w:type="spellEnd"/>
      <w:r w:rsidRPr="00C8794B">
        <w:rPr>
          <w:rFonts w:cs="Times New Roman"/>
          <w:sz w:val="21"/>
          <w:szCs w:val="21"/>
          <w:lang w:val="en-US"/>
        </w:rPr>
        <w:t>. 2016: 715-719.</w:t>
      </w:r>
    </w:p>
    <w:p w14:paraId="032770F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oo C W, Gao G, Hsu Y K, et al. Slot-gated modeling for joint slot filling and intent prediction[C]. Proceedings of the 2018 Conference of the North American Chapter of the Association for Computational Linguistics: Human Language Technologies, Volume 2 (Short Papers). 2018: 753-757.</w:t>
      </w:r>
    </w:p>
    <w:p w14:paraId="1B24A48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C, Li L, Qi J. A self-attentive model with gate mechanism for spoken language understanding[C]. Proceedings of the 2018 Conference on Empirical Methods in Natural Language Processing. 2018: 3824-3833.</w:t>
      </w:r>
    </w:p>
    <w:p w14:paraId="67C93DE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Che W, Li Y, et al. A Stack-Propagation Framework with Token-Level Intent Detection for Spoken Language Understanding[C]. Proceedings of the 2019 Conference on Empirical Methods in Natural Language Processing and the 9th International Joint Conference on Natural Language Processing (EMNLP-IJCNLP). 2019: 2078-2087.</w:t>
      </w:r>
    </w:p>
    <w:p w14:paraId="2E592D8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aihong</w:t>
      </w:r>
      <w:proofErr w:type="spellEnd"/>
      <w:r w:rsidRPr="00C8794B">
        <w:rPr>
          <w:rFonts w:cs="Times New Roman"/>
          <w:sz w:val="21"/>
          <w:szCs w:val="21"/>
          <w:lang w:val="en-US"/>
        </w:rPr>
        <w:t xml:space="preserve"> E, </w:t>
      </w:r>
      <w:proofErr w:type="spellStart"/>
      <w:r w:rsidRPr="00C8794B">
        <w:rPr>
          <w:rFonts w:cs="Times New Roman"/>
          <w:sz w:val="21"/>
          <w:szCs w:val="21"/>
          <w:lang w:val="en-US"/>
        </w:rPr>
        <w:t>Niu</w:t>
      </w:r>
      <w:proofErr w:type="spellEnd"/>
      <w:r w:rsidRPr="00C8794B">
        <w:rPr>
          <w:rFonts w:cs="Times New Roman"/>
          <w:sz w:val="21"/>
          <w:szCs w:val="21"/>
          <w:lang w:val="en-US"/>
        </w:rPr>
        <w:t xml:space="preserve"> P, Chen Z, et al. A Novel Bi-directional Interrelated Model for Joint Intent Detection and Slot Filling[C]. Proceedings of the 57th Annual Meeting of the Association for Computational Linguistics. 2019: 5467-5471.</w:t>
      </w:r>
    </w:p>
    <w:p w14:paraId="2E35312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C, Li Y, Du N, et al. Joint Slot Filling and Intent Detection via Capsule Neural Networks[C]. Proceedings of the 57th Annual Meeting of the Association for Computational Linguistics. 2019: 5259-5267.</w:t>
      </w:r>
    </w:p>
    <w:p w14:paraId="49A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u Y, Meng F, Zhang J, et al. CM-Net: A Novel Collaborative Memory Network for Spoken Language Understanding[C]. Proceedings of the 2019 Conference on Empirical Methods in Natural Language Processing and the 9th International Joint Conference on Natural Language Processing (EMNLP-IJCNLP). 2019: 1051-1060.</w:t>
      </w:r>
    </w:p>
    <w:p w14:paraId="48869C6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ang L, Ma D, Zhang X, et al. Graph </w:t>
      </w:r>
      <w:proofErr w:type="spellStart"/>
      <w:r w:rsidRPr="00C8794B">
        <w:rPr>
          <w:rFonts w:cs="Times New Roman"/>
          <w:sz w:val="21"/>
          <w:szCs w:val="21"/>
          <w:lang w:val="en-US"/>
        </w:rPr>
        <w:t>lstm</w:t>
      </w:r>
      <w:proofErr w:type="spellEnd"/>
      <w:r w:rsidRPr="00C8794B">
        <w:rPr>
          <w:rFonts w:cs="Times New Roman"/>
          <w:sz w:val="21"/>
          <w:szCs w:val="21"/>
          <w:lang w:val="en-US"/>
        </w:rPr>
        <w:t xml:space="preserve"> with context-gated mechanism for spoken language understanding[C]. Proceedings of the AAAI Conference on Artificial Intelligence. 2020, 34(05): 9539-9546.</w:t>
      </w:r>
    </w:p>
    <w:p w14:paraId="6F2A616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Qin L, Liu T, Che W, et al. A co-interactive transformer for joint slot filling and intent detection[C]. ICASSP 2021-2021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21: 8193-8197.</w:t>
      </w:r>
    </w:p>
    <w:p w14:paraId="47E855CF"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evlin J, Chang M W, Lee K, et al. BERT: Pre-training of Deep Bidirectional Transformers for Language Understanding[C]. Proceedings of the 2019 Conference of the North American Chapter of the Association for Computational Linguistics: Human Language Technologies, Volume 1 (Long and Short Papers). 2019: 4171-4186.</w:t>
      </w:r>
    </w:p>
    <w:p w14:paraId="3730BD7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lastRenderedPageBreak/>
        <w:t xml:space="preserve">Chen Q, </w:t>
      </w:r>
      <w:proofErr w:type="spellStart"/>
      <w:r w:rsidRPr="00C8794B">
        <w:rPr>
          <w:rFonts w:cs="Times New Roman"/>
          <w:sz w:val="21"/>
          <w:szCs w:val="21"/>
          <w:lang w:val="en-US"/>
        </w:rPr>
        <w:t>Zhuo</w:t>
      </w:r>
      <w:proofErr w:type="spellEnd"/>
      <w:r w:rsidRPr="00C8794B">
        <w:rPr>
          <w:rFonts w:cs="Times New Roman"/>
          <w:sz w:val="21"/>
          <w:szCs w:val="21"/>
          <w:lang w:val="en-US"/>
        </w:rPr>
        <w:t xml:space="preserve"> Z, Wang W. Bert for joint intent classifica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902.10909, 2019.</w:t>
      </w:r>
    </w:p>
    <w:p w14:paraId="63E255B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en H, Liu X, Yin D, et al. A survey on dialogue systems: Recent advances and new frontiers[J]. </w:t>
      </w:r>
      <w:proofErr w:type="spellStart"/>
      <w:r w:rsidRPr="00C8794B">
        <w:rPr>
          <w:rFonts w:cs="Times New Roman"/>
          <w:sz w:val="21"/>
          <w:szCs w:val="21"/>
          <w:lang w:val="en-US"/>
        </w:rPr>
        <w:t>Acm</w:t>
      </w:r>
      <w:proofErr w:type="spellEnd"/>
      <w:r w:rsidRPr="00C8794B">
        <w:rPr>
          <w:rFonts w:cs="Times New Roman"/>
          <w:sz w:val="21"/>
          <w:szCs w:val="21"/>
          <w:lang w:val="en-US"/>
        </w:rPr>
        <w:t xml:space="preserve"> </w:t>
      </w:r>
      <w:proofErr w:type="spellStart"/>
      <w:r w:rsidRPr="00C8794B">
        <w:rPr>
          <w:rFonts w:cs="Times New Roman"/>
          <w:sz w:val="21"/>
          <w:szCs w:val="21"/>
          <w:lang w:val="en-US"/>
        </w:rPr>
        <w:t>Sigkdd</w:t>
      </w:r>
      <w:proofErr w:type="spellEnd"/>
      <w:r w:rsidRPr="00C8794B">
        <w:rPr>
          <w:rFonts w:cs="Times New Roman"/>
          <w:sz w:val="21"/>
          <w:szCs w:val="21"/>
          <w:lang w:val="en-US"/>
        </w:rPr>
        <w:t xml:space="preserve"> Explorations Newsletter, 2017, 19(2): 25-35.</w:t>
      </w:r>
    </w:p>
    <w:p w14:paraId="7CFEA67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cTear</w:t>
      </w:r>
      <w:proofErr w:type="spellEnd"/>
      <w:r w:rsidRPr="00C8794B">
        <w:rPr>
          <w:rFonts w:cs="Times New Roman"/>
          <w:sz w:val="21"/>
          <w:szCs w:val="21"/>
          <w:lang w:val="en-US"/>
        </w:rPr>
        <w:t xml:space="preserve"> M F. Spoken dialogue technology: enabling the conversational user interface[J]. ACM Computing Surveys (CSUR), 2002, 34(1): 90-169.</w:t>
      </w:r>
    </w:p>
    <w:p w14:paraId="504424E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赵新颜</w:t>
      </w:r>
      <w:r w:rsidRPr="00C8794B">
        <w:rPr>
          <w:rFonts w:cs="Times New Roman" w:hint="eastAsia"/>
          <w:sz w:val="21"/>
          <w:szCs w:val="21"/>
          <w:lang w:val="en-US"/>
        </w:rPr>
        <w:t xml:space="preserve">. </w:t>
      </w:r>
      <w:r w:rsidRPr="00C8794B">
        <w:rPr>
          <w:rFonts w:cs="Times New Roman" w:hint="eastAsia"/>
          <w:sz w:val="21"/>
          <w:szCs w:val="21"/>
          <w:lang w:val="en-US"/>
        </w:rPr>
        <w:t>基于深度学习的对话系统研究与应用</w:t>
      </w:r>
      <w:r w:rsidRPr="00C8794B">
        <w:rPr>
          <w:rFonts w:cs="Times New Roman" w:hint="eastAsia"/>
          <w:sz w:val="21"/>
          <w:szCs w:val="21"/>
          <w:lang w:val="en-US"/>
        </w:rPr>
        <w:t xml:space="preserve">[D]. </w:t>
      </w:r>
      <w:r w:rsidRPr="00C8794B">
        <w:rPr>
          <w:rFonts w:cs="Times New Roman" w:hint="eastAsia"/>
          <w:sz w:val="21"/>
          <w:szCs w:val="21"/>
          <w:lang w:val="en-US"/>
        </w:rPr>
        <w:t>合肥</w:t>
      </w:r>
      <w:r w:rsidRPr="00C8794B">
        <w:rPr>
          <w:rFonts w:cs="Times New Roman" w:hint="eastAsia"/>
          <w:sz w:val="21"/>
          <w:szCs w:val="21"/>
          <w:lang w:val="en-US"/>
        </w:rPr>
        <w:t xml:space="preserve">: </w:t>
      </w:r>
      <w:r w:rsidRPr="00C8794B">
        <w:rPr>
          <w:rFonts w:cs="Times New Roman" w:hint="eastAsia"/>
          <w:sz w:val="21"/>
          <w:szCs w:val="21"/>
          <w:lang w:val="en-US"/>
        </w:rPr>
        <w:t>中国科学技术大学</w:t>
      </w:r>
      <w:r w:rsidRPr="00C8794B">
        <w:rPr>
          <w:rFonts w:cs="Times New Roman" w:hint="eastAsia"/>
          <w:sz w:val="21"/>
          <w:szCs w:val="21"/>
          <w:lang w:val="en-US"/>
        </w:rPr>
        <w:t>, 2022, 13-14.</w:t>
      </w:r>
    </w:p>
    <w:p w14:paraId="6148827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Ni J, Young T, </w:t>
      </w:r>
      <w:proofErr w:type="spellStart"/>
      <w:r w:rsidRPr="00C8794B">
        <w:rPr>
          <w:rFonts w:cs="Times New Roman"/>
          <w:sz w:val="21"/>
          <w:szCs w:val="21"/>
          <w:lang w:val="en-US"/>
        </w:rPr>
        <w:t>Pandelea</w:t>
      </w:r>
      <w:proofErr w:type="spellEnd"/>
      <w:r w:rsidRPr="00C8794B">
        <w:rPr>
          <w:rFonts w:cs="Times New Roman"/>
          <w:sz w:val="21"/>
          <w:szCs w:val="21"/>
          <w:lang w:val="en-US"/>
        </w:rPr>
        <w:t xml:space="preserve"> V, et al. Recent advances in deep </w:t>
      </w:r>
      <w:proofErr w:type="gramStart"/>
      <w:r w:rsidRPr="00C8794B">
        <w:rPr>
          <w:rFonts w:cs="Times New Roman"/>
          <w:sz w:val="21"/>
          <w:szCs w:val="21"/>
          <w:lang w:val="en-US"/>
        </w:rPr>
        <w:t>learning based</w:t>
      </w:r>
      <w:proofErr w:type="gramEnd"/>
      <w:r w:rsidRPr="00C8794B">
        <w:rPr>
          <w:rFonts w:cs="Times New Roman"/>
          <w:sz w:val="21"/>
          <w:szCs w:val="21"/>
          <w:lang w:val="en-US"/>
        </w:rPr>
        <w:t xml:space="preserve"> dialogue systems: A systematic survey[J]. Artificial intelligence review, 2022: 1-101.</w:t>
      </w:r>
    </w:p>
    <w:p w14:paraId="35C1F33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Jorgensen P E T, Song M S, Tian J. Operator theory, kernels, and Feedforward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301.01327, 2023.</w:t>
      </w:r>
    </w:p>
    <w:p w14:paraId="6C9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umelhart</w:t>
      </w:r>
      <w:proofErr w:type="spellEnd"/>
      <w:r w:rsidRPr="00C8794B">
        <w:rPr>
          <w:rFonts w:cs="Times New Roman"/>
          <w:sz w:val="21"/>
          <w:szCs w:val="21"/>
          <w:lang w:val="en-US"/>
        </w:rPr>
        <w:t xml:space="preserve"> D E, Hinton G E, Williams R J. Learning representations by back-propagating errors[J]. nature, 1986, 323(6088): 533-536.</w:t>
      </w:r>
    </w:p>
    <w:p w14:paraId="19B6AD4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Z, Liu F, Yang W, et al. A survey of convolutional neural networks: analysis, applications, and prospects[J]. IEEE transactions on neural networks and learning systems, 2021.</w:t>
      </w:r>
    </w:p>
    <w:p w14:paraId="1021245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ewamalage</w:t>
      </w:r>
      <w:proofErr w:type="spellEnd"/>
      <w:r w:rsidRPr="00C8794B">
        <w:rPr>
          <w:rFonts w:cs="Times New Roman"/>
          <w:sz w:val="21"/>
          <w:szCs w:val="21"/>
          <w:lang w:val="en-US"/>
        </w:rPr>
        <w:t xml:space="preserve"> H, </w:t>
      </w:r>
      <w:proofErr w:type="spellStart"/>
      <w:r w:rsidRPr="00C8794B">
        <w:rPr>
          <w:rFonts w:cs="Times New Roman"/>
          <w:sz w:val="21"/>
          <w:szCs w:val="21"/>
          <w:lang w:val="en-US"/>
        </w:rPr>
        <w:t>Bergmeir</w:t>
      </w:r>
      <w:proofErr w:type="spellEnd"/>
      <w:r w:rsidRPr="00C8794B">
        <w:rPr>
          <w:rFonts w:cs="Times New Roman"/>
          <w:sz w:val="21"/>
          <w:szCs w:val="21"/>
          <w:lang w:val="en-US"/>
        </w:rPr>
        <w:t xml:space="preserve"> C, Bandara K. Recurrent neural networks for time series forecasting: </w:t>
      </w:r>
      <w:proofErr w:type="gramStart"/>
      <w:r w:rsidRPr="00C8794B">
        <w:rPr>
          <w:rFonts w:cs="Times New Roman"/>
          <w:sz w:val="21"/>
          <w:szCs w:val="21"/>
          <w:lang w:val="en-US"/>
        </w:rPr>
        <w:t>Current status</w:t>
      </w:r>
      <w:proofErr w:type="gramEnd"/>
      <w:r w:rsidRPr="00C8794B">
        <w:rPr>
          <w:rFonts w:cs="Times New Roman"/>
          <w:sz w:val="21"/>
          <w:szCs w:val="21"/>
          <w:lang w:val="en-US"/>
        </w:rPr>
        <w:t xml:space="preserve"> and future directions[J]. International Journal of Forecasting, 2021, 37(1): 388-427.</w:t>
      </w:r>
    </w:p>
    <w:p w14:paraId="627B673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ochreiter</w:t>
      </w:r>
      <w:proofErr w:type="spellEnd"/>
      <w:r w:rsidRPr="00C8794B">
        <w:rPr>
          <w:rFonts w:cs="Times New Roman"/>
          <w:sz w:val="21"/>
          <w:szCs w:val="21"/>
          <w:lang w:val="en-US"/>
        </w:rPr>
        <w:t xml:space="preserve"> S, </w:t>
      </w:r>
      <w:proofErr w:type="spellStart"/>
      <w:r w:rsidRPr="00C8794B">
        <w:rPr>
          <w:rFonts w:cs="Times New Roman"/>
          <w:sz w:val="21"/>
          <w:szCs w:val="21"/>
          <w:lang w:val="en-US"/>
        </w:rPr>
        <w:t>Schmidhuber</w:t>
      </w:r>
      <w:proofErr w:type="spellEnd"/>
      <w:r w:rsidRPr="00C8794B">
        <w:rPr>
          <w:rFonts w:cs="Times New Roman"/>
          <w:sz w:val="21"/>
          <w:szCs w:val="21"/>
          <w:lang w:val="en-US"/>
        </w:rPr>
        <w:t xml:space="preserve"> J. Long short-term memory[J]. Neural computation, 1997, 9(8): 1735-1780.</w:t>
      </w:r>
    </w:p>
    <w:p w14:paraId="33333B0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Yao S, Wan X. Multimodal transformer for multimodal machine translation[C]. Proceedings of the 58th annual meeting of the association for computational linguistics. 2020: 4346-4350.</w:t>
      </w:r>
    </w:p>
    <w:p w14:paraId="4F6CBFD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Du Y, Pei B, Zhao X, et al. Deep scaled dot-product </w:t>
      </w:r>
      <w:proofErr w:type="gramStart"/>
      <w:r w:rsidRPr="00C8794B">
        <w:rPr>
          <w:rFonts w:cs="Times New Roman"/>
          <w:sz w:val="21"/>
          <w:szCs w:val="21"/>
          <w:lang w:val="en-US"/>
        </w:rPr>
        <w:t>attention based</w:t>
      </w:r>
      <w:proofErr w:type="gramEnd"/>
      <w:r w:rsidRPr="00C8794B">
        <w:rPr>
          <w:rFonts w:cs="Times New Roman"/>
          <w:sz w:val="21"/>
          <w:szCs w:val="21"/>
          <w:lang w:val="en-US"/>
        </w:rPr>
        <w:t xml:space="preserve"> domain adaptation model for biomedical question answering[J]. Methods, 2020, 173: 69-74.</w:t>
      </w:r>
    </w:p>
    <w:p w14:paraId="1A090A8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Vaswani A, </w:t>
      </w:r>
      <w:proofErr w:type="spellStart"/>
      <w:r w:rsidRPr="00C8794B">
        <w:rPr>
          <w:rFonts w:cs="Times New Roman"/>
          <w:sz w:val="21"/>
          <w:szCs w:val="21"/>
          <w:lang w:val="en-US"/>
        </w:rPr>
        <w:t>Shazeer</w:t>
      </w:r>
      <w:proofErr w:type="spellEnd"/>
      <w:r w:rsidRPr="00C8794B">
        <w:rPr>
          <w:rFonts w:cs="Times New Roman"/>
          <w:sz w:val="21"/>
          <w:szCs w:val="21"/>
          <w:lang w:val="en-US"/>
        </w:rPr>
        <w:t xml:space="preserve"> N, Parmar N, et al. Attention is all you need[J]. Advances in neural information processing systems, 2017, 30.</w:t>
      </w:r>
    </w:p>
    <w:p w14:paraId="67E4B77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irsamadi</w:t>
      </w:r>
      <w:proofErr w:type="spellEnd"/>
      <w:r w:rsidRPr="00C8794B">
        <w:rPr>
          <w:rFonts w:cs="Times New Roman"/>
          <w:sz w:val="21"/>
          <w:szCs w:val="21"/>
          <w:lang w:val="en-US"/>
        </w:rPr>
        <w:t xml:space="preserve"> S, </w:t>
      </w:r>
      <w:proofErr w:type="spellStart"/>
      <w:r w:rsidRPr="00C8794B">
        <w:rPr>
          <w:rFonts w:cs="Times New Roman"/>
          <w:sz w:val="21"/>
          <w:szCs w:val="21"/>
          <w:lang w:val="en-US"/>
        </w:rPr>
        <w:t>Barsoum</w:t>
      </w:r>
      <w:proofErr w:type="spellEnd"/>
      <w:r w:rsidRPr="00C8794B">
        <w:rPr>
          <w:rFonts w:cs="Times New Roman"/>
          <w:sz w:val="21"/>
          <w:szCs w:val="21"/>
          <w:lang w:val="en-US"/>
        </w:rPr>
        <w:t xml:space="preserve"> E, Zhang C. Automatic speech emotion recognition using recurrent neural networks with local attention[C]. 2017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7: 2227-2231.</w:t>
      </w:r>
    </w:p>
    <w:p w14:paraId="4C5EA6A5" w14:textId="7677954A"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an W, </w:t>
      </w:r>
      <w:proofErr w:type="spellStart"/>
      <w:r w:rsidRPr="00C8794B">
        <w:rPr>
          <w:rFonts w:cs="Times New Roman"/>
          <w:sz w:val="21"/>
          <w:szCs w:val="21"/>
          <w:lang w:val="en-US"/>
        </w:rPr>
        <w:t>Jaitly</w:t>
      </w:r>
      <w:proofErr w:type="spellEnd"/>
      <w:r w:rsidRPr="00C8794B">
        <w:rPr>
          <w:rFonts w:cs="Times New Roman"/>
          <w:sz w:val="21"/>
          <w:szCs w:val="21"/>
          <w:lang w:val="en-US"/>
        </w:rPr>
        <w:t xml:space="preserve"> N, Le Q, et al. Listen, attend and spell: A neural network for large vocabulary conversational speech recognition[C]. 2016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6: 4960-4964.</w:t>
      </w:r>
    </w:p>
    <w:p w14:paraId="64A72EA4" w14:textId="2F151322" w:rsidR="00F62823" w:rsidRPr="00C8794B" w:rsidRDefault="00F62823"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lastRenderedPageBreak/>
        <w:t xml:space="preserve">Qin L, </w:t>
      </w:r>
      <w:proofErr w:type="spellStart"/>
      <w:r w:rsidRPr="00C8794B">
        <w:rPr>
          <w:rFonts w:cs="Times New Roman"/>
          <w:sz w:val="21"/>
          <w:szCs w:val="21"/>
          <w:lang w:val="en-US"/>
        </w:rPr>
        <w:t>Xie</w:t>
      </w:r>
      <w:proofErr w:type="spellEnd"/>
      <w:r w:rsidRPr="00C8794B">
        <w:rPr>
          <w:rFonts w:cs="Times New Roman"/>
          <w:sz w:val="21"/>
          <w:szCs w:val="21"/>
          <w:lang w:val="en-US"/>
        </w:rPr>
        <w:t xml:space="preserve"> T, Che W, et al. A survey on spoken language understanding: Recent advances and new frontier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103.03095, 2021.</w:t>
      </w:r>
    </w:p>
    <w:p w14:paraId="662BE90C" w14:textId="77777777" w:rsidR="005B45DE" w:rsidRPr="005B45DE" w:rsidRDefault="005B45DE" w:rsidP="00C8794B">
      <w:pPr>
        <w:pStyle w:val="afff"/>
        <w:numPr>
          <w:ilvl w:val="0"/>
          <w:numId w:val="3"/>
        </w:numPr>
        <w:spacing w:line="400" w:lineRule="exact"/>
        <w:ind w:left="525" w:hangingChars="250" w:hanging="525"/>
        <w:rPr>
          <w:rFonts w:cs="Times New Roman"/>
          <w:sz w:val="21"/>
          <w:lang w:val="en-US"/>
        </w:rPr>
      </w:pPr>
      <w:r w:rsidRPr="00C8794B">
        <w:rPr>
          <w:rFonts w:cs="Times New Roman"/>
          <w:sz w:val="21"/>
          <w:szCs w:val="21"/>
          <w:lang w:val="en-US"/>
        </w:rPr>
        <w:t xml:space="preserve">Wang Y, Shen Y, </w:t>
      </w:r>
      <w:proofErr w:type="spellStart"/>
      <w:r w:rsidRPr="00C8794B">
        <w:rPr>
          <w:rFonts w:cs="Times New Roman"/>
          <w:sz w:val="21"/>
          <w:szCs w:val="21"/>
          <w:lang w:val="en-US"/>
        </w:rPr>
        <w:t>Jin</w:t>
      </w:r>
      <w:proofErr w:type="spellEnd"/>
      <w:r w:rsidRPr="00C8794B">
        <w:rPr>
          <w:rFonts w:cs="Times New Roman"/>
          <w:sz w:val="21"/>
          <w:szCs w:val="21"/>
          <w:lang w:val="en-US"/>
        </w:rPr>
        <w:t xml:space="preserve"> H. A </w:t>
      </w:r>
      <w:proofErr w:type="gramStart"/>
      <w:r w:rsidRPr="00C8794B">
        <w:rPr>
          <w:rFonts w:cs="Times New Roman"/>
          <w:sz w:val="21"/>
          <w:szCs w:val="21"/>
          <w:lang w:val="en-US"/>
        </w:rPr>
        <w:t>bi-model</w:t>
      </w:r>
      <w:proofErr w:type="gramEnd"/>
      <w:r w:rsidRPr="00C8794B">
        <w:rPr>
          <w:rFonts w:cs="Times New Roman"/>
          <w:sz w:val="21"/>
          <w:szCs w:val="21"/>
          <w:lang w:val="en-US"/>
        </w:rPr>
        <w:t xml:space="preserve"> based </w:t>
      </w:r>
      <w:proofErr w:type="spellStart"/>
      <w:r w:rsidRPr="00C8794B">
        <w:rPr>
          <w:rFonts w:cs="Times New Roman"/>
          <w:sz w:val="21"/>
          <w:szCs w:val="21"/>
          <w:lang w:val="en-US"/>
        </w:rPr>
        <w:t>rnn</w:t>
      </w:r>
      <w:proofErr w:type="spellEnd"/>
      <w:r w:rsidRPr="00C8794B">
        <w:rPr>
          <w:rFonts w:cs="Times New Roman"/>
          <w:sz w:val="21"/>
          <w:szCs w:val="21"/>
          <w:lang w:val="en-US"/>
        </w:rPr>
        <w:t xml:space="preserve"> semantic frame parsing model for intent detec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12.10235, 2018.</w:t>
      </w:r>
    </w:p>
    <w:bookmarkEnd w:id="323"/>
    <w:bookmarkEnd w:id="324"/>
    <w:p w14:paraId="0C082BDB" w14:textId="588C2D57" w:rsidR="00735502" w:rsidRPr="005B45DE" w:rsidRDefault="00735502" w:rsidP="005B45DE">
      <w:pPr>
        <w:spacing w:line="400" w:lineRule="exact"/>
        <w:ind w:firstLine="0"/>
        <w:rPr>
          <w:rFonts w:cs="Times New Roman"/>
          <w:sz w:val="21"/>
          <w:lang w:val="en-US"/>
        </w:rPr>
      </w:pPr>
    </w:p>
    <w:p w14:paraId="000C560D" w14:textId="77777777" w:rsidR="00735502" w:rsidRDefault="00735502" w:rsidP="005B45DE">
      <w:pPr>
        <w:ind w:firstLine="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1D1062">
          <w:headerReference w:type="default" r:id="rId554"/>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32" w:name="_Ref92353352"/>
      <w:bookmarkStart w:id="333" w:name="_Toc92377606"/>
      <w:bookmarkStart w:id="334" w:name="_Toc116807386"/>
      <w:bookmarkStart w:id="335" w:name="_Toc127900738"/>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32"/>
      <w:bookmarkEnd w:id="333"/>
      <w:bookmarkEnd w:id="334"/>
      <w:bookmarkEnd w:id="335"/>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36" w:name="_Toc406370026"/>
      <w:bookmarkStart w:id="337" w:name="_Toc406371084"/>
      <w:bookmarkStart w:id="338" w:name="_Toc406399667"/>
      <w:bookmarkStart w:id="339" w:name="_Toc406404546"/>
      <w:bookmarkStart w:id="340" w:name="_Toc406405809"/>
      <w:bookmarkStart w:id="341" w:name="_Toc406406988"/>
      <w:bookmarkStart w:id="342" w:name="_Toc408905477"/>
      <w:bookmarkStart w:id="343" w:name="_Toc408908538"/>
      <w:bookmarkStart w:id="344" w:name="_Toc116807387"/>
      <w:bookmarkStart w:id="345" w:name="_Toc127900739"/>
      <w:r w:rsidRPr="006940D0">
        <w:rPr>
          <w:rFonts w:eastAsia="黑体" w:cs="Times New Roman"/>
          <w:bCs/>
          <w:kern w:val="2"/>
          <w:sz w:val="28"/>
          <w:szCs w:val="44"/>
          <w:lang w:val="en-US"/>
        </w:rPr>
        <w:t>基本情况</w:t>
      </w:r>
      <w:bookmarkEnd w:id="336"/>
      <w:bookmarkEnd w:id="337"/>
      <w:bookmarkEnd w:id="338"/>
      <w:bookmarkEnd w:id="339"/>
      <w:bookmarkEnd w:id="340"/>
      <w:bookmarkEnd w:id="341"/>
      <w:bookmarkEnd w:id="342"/>
      <w:bookmarkEnd w:id="343"/>
      <w:bookmarkEnd w:id="344"/>
      <w:bookmarkEnd w:id="345"/>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46" w:name="_Toc116807388"/>
      <w:bookmarkStart w:id="347" w:name="_Toc127900740"/>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348" w:name="_Toc406370028"/>
      <w:bookmarkStart w:id="349" w:name="_Toc406371086"/>
      <w:bookmarkStart w:id="350" w:name="_Toc406399669"/>
      <w:bookmarkStart w:id="351" w:name="_Toc406404548"/>
      <w:bookmarkStart w:id="352" w:name="_Toc406405811"/>
      <w:bookmarkStart w:id="353" w:name="_Toc406406990"/>
      <w:bookmarkStart w:id="354" w:name="_Toc408905479"/>
      <w:bookmarkStart w:id="355" w:name="_Toc408908540"/>
      <w:bookmarkEnd w:id="346"/>
      <w:bookmarkEnd w:id="347"/>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356" w:name="_Toc116807389"/>
      <w:bookmarkStart w:id="357" w:name="_Toc127900741"/>
      <w:r w:rsidRPr="006940D0">
        <w:rPr>
          <w:rFonts w:eastAsia="黑体" w:cs="Times New Roman"/>
          <w:bCs/>
          <w:kern w:val="2"/>
          <w:sz w:val="28"/>
          <w:szCs w:val="44"/>
          <w:lang w:val="en-US"/>
        </w:rPr>
        <w:t>攻读学位期间的研究成果</w:t>
      </w:r>
      <w:bookmarkEnd w:id="348"/>
      <w:bookmarkEnd w:id="349"/>
      <w:bookmarkEnd w:id="350"/>
      <w:bookmarkEnd w:id="351"/>
      <w:bookmarkEnd w:id="352"/>
      <w:bookmarkEnd w:id="353"/>
      <w:bookmarkEnd w:id="354"/>
      <w:bookmarkEnd w:id="355"/>
      <w:bookmarkEnd w:id="356"/>
      <w:bookmarkEnd w:id="357"/>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358" w:name="_Toc406370029"/>
      <w:bookmarkStart w:id="359" w:name="_Toc406371087"/>
      <w:bookmarkStart w:id="360" w:name="_Toc406399670"/>
      <w:bookmarkStart w:id="361" w:name="_Toc406404549"/>
      <w:bookmarkStart w:id="362" w:name="_Toc406405812"/>
      <w:bookmarkStart w:id="363" w:name="_Toc406406991"/>
      <w:bookmarkStart w:id="364" w:name="_Toc408905480"/>
      <w:bookmarkStart w:id="365" w:name="_Toc408908541"/>
      <w:bookmarkStart w:id="366" w:name="_Toc411229387"/>
      <w:bookmarkStart w:id="367" w:name="_Toc116807390"/>
      <w:bookmarkStart w:id="368" w:name="_Toc127900742"/>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358"/>
      <w:bookmarkEnd w:id="359"/>
      <w:bookmarkEnd w:id="360"/>
      <w:bookmarkEnd w:id="361"/>
      <w:bookmarkEnd w:id="362"/>
      <w:bookmarkEnd w:id="363"/>
      <w:bookmarkEnd w:id="364"/>
      <w:bookmarkEnd w:id="365"/>
      <w:bookmarkEnd w:id="366"/>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367"/>
      <w:bookmarkEnd w:id="368"/>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t>
      </w:r>
      <w:proofErr w:type="gramStart"/>
      <w:r w:rsidRPr="006138C4">
        <w:rPr>
          <w:lang w:val="en-US"/>
        </w:rPr>
        <w:t>With</w:t>
      </w:r>
      <w:proofErr w:type="gramEnd"/>
      <w:r w:rsidRPr="006138C4">
        <w:rPr>
          <w:lang w:val="en-US"/>
        </w:rPr>
        <w:t xml:space="preserve">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9241D1">
        <w:rPr>
          <w:lang w:val="en-US"/>
        </w:rPr>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369" w:name="_Toc406370031"/>
      <w:bookmarkStart w:id="370" w:name="_Toc406371089"/>
      <w:bookmarkStart w:id="371" w:name="_Toc406399672"/>
      <w:bookmarkStart w:id="372" w:name="_Toc406404551"/>
      <w:bookmarkStart w:id="373" w:name="_Toc406405814"/>
      <w:bookmarkStart w:id="374" w:name="_Toc406406993"/>
      <w:bookmarkStart w:id="375" w:name="_Toc408905482"/>
      <w:bookmarkStart w:id="376" w:name="_Toc408908543"/>
      <w:bookmarkStart w:id="377" w:name="_Toc411229389"/>
      <w:bookmarkStart w:id="378" w:name="_Toc116807392"/>
      <w:bookmarkStart w:id="379" w:name="_Toc127900743"/>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369"/>
      <w:bookmarkEnd w:id="370"/>
      <w:bookmarkEnd w:id="371"/>
      <w:bookmarkEnd w:id="372"/>
      <w:bookmarkEnd w:id="373"/>
      <w:bookmarkEnd w:id="374"/>
      <w:bookmarkEnd w:id="375"/>
      <w:bookmarkEnd w:id="376"/>
      <w:bookmarkEnd w:id="377"/>
      <w:bookmarkEnd w:id="378"/>
      <w:bookmarkEnd w:id="379"/>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日期</w:t>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1D106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380" w:name="_Toc410210627"/>
      <w:bookmarkStart w:id="381" w:name="_Toc98426789"/>
      <w:bookmarkStart w:id="382" w:name="_Toc410211542"/>
      <w:bookmarkStart w:id="383" w:name="_Toc410209636"/>
      <w:bookmarkStart w:id="384" w:name="_Toc410214126"/>
      <w:bookmarkStart w:id="385" w:name="_Toc410226560"/>
      <w:bookmarkStart w:id="386" w:name="_Toc410227006"/>
      <w:bookmarkStart w:id="387" w:name="_Toc410227433"/>
      <w:bookmarkStart w:id="388" w:name="_Toc410208004"/>
      <w:bookmarkStart w:id="389" w:name="_Toc410218122"/>
      <w:bookmarkStart w:id="390" w:name="_Toc127900744"/>
      <w:bookmarkEnd w:id="310"/>
      <w:bookmarkEnd w:id="311"/>
      <w:bookmarkEnd w:id="325"/>
      <w:bookmarkEnd w:id="326"/>
      <w:bookmarkEnd w:id="327"/>
      <w:bookmarkEnd w:id="328"/>
      <w:bookmarkEnd w:id="329"/>
      <w:bookmarkEnd w:id="330"/>
      <w:bookmarkEnd w:id="331"/>
      <w:r>
        <w:lastRenderedPageBreak/>
        <w:t>致</w:t>
      </w:r>
      <w:r>
        <w:rPr>
          <w:rFonts w:hint="eastAsia"/>
        </w:rPr>
        <w:t xml:space="preserve"> </w:t>
      </w:r>
      <w:r>
        <w:t xml:space="preserve">  </w:t>
      </w:r>
      <w:r>
        <w:t>谢</w:t>
      </w:r>
      <w:bookmarkEnd w:id="380"/>
      <w:bookmarkEnd w:id="381"/>
      <w:bookmarkEnd w:id="382"/>
      <w:bookmarkEnd w:id="383"/>
      <w:bookmarkEnd w:id="384"/>
      <w:bookmarkEnd w:id="385"/>
      <w:bookmarkEnd w:id="386"/>
      <w:bookmarkEnd w:id="387"/>
      <w:bookmarkEnd w:id="388"/>
      <w:bookmarkEnd w:id="389"/>
      <w:bookmarkEnd w:id="390"/>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proofErr w:type="gramStart"/>
      <w:r w:rsidR="00DD4344" w:rsidRPr="00037B35">
        <w:rPr>
          <w:rFonts w:hint="eastAsia"/>
        </w:rPr>
        <w:t>一个</w:t>
      </w:r>
      <w:r w:rsidR="007314F4" w:rsidRPr="00037B35">
        <w:rPr>
          <w:rFonts w:hint="eastAsia"/>
        </w:rPr>
        <w:t>职场人</w:t>
      </w:r>
      <w:proofErr w:type="gramEnd"/>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1D1062">
      <w:headerReference w:type="default" r:id="rId555"/>
      <w:pgSz w:w="11906" w:h="16838" w:code="9"/>
      <w:pgMar w:top="1701" w:right="1701" w:bottom="1701" w:left="1701" w:header="1134" w:footer="1134" w:gutter="0"/>
      <w:cols w:space="425"/>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086D3" w14:textId="77777777" w:rsidR="002D7762" w:rsidRDefault="002D7762">
      <w:pPr>
        <w:spacing w:line="240" w:lineRule="auto"/>
        <w:ind w:left="480"/>
      </w:pPr>
      <w:r>
        <w:separator/>
      </w:r>
    </w:p>
  </w:endnote>
  <w:endnote w:type="continuationSeparator" w:id="0">
    <w:p w14:paraId="22354459" w14:textId="77777777" w:rsidR="002D7762" w:rsidRDefault="002D7762">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A6542" w14:textId="77777777" w:rsidR="002D7762" w:rsidRDefault="002D7762">
      <w:pPr>
        <w:ind w:left="480"/>
      </w:pPr>
      <w:r>
        <w:separator/>
      </w:r>
    </w:p>
  </w:footnote>
  <w:footnote w:type="continuationSeparator" w:id="0">
    <w:p w14:paraId="6BBF326D" w14:textId="77777777" w:rsidR="002D7762" w:rsidRDefault="002D7762">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09A3C039" w:rsidR="00F03C52" w:rsidRPr="00F03C52" w:rsidRDefault="00F907C3" w:rsidP="00F03C52">
    <w:pPr>
      <w:pStyle w:val="af7"/>
      <w:pBdr>
        <w:bottom w:val="single" w:sz="4" w:space="1" w:color="auto"/>
      </w:pBdr>
      <w:spacing w:line="240" w:lineRule="auto"/>
      <w:ind w:firstLine="0"/>
      <w:rPr>
        <w:sz w:val="21"/>
        <w:szCs w:val="21"/>
      </w:rPr>
    </w:pPr>
    <w:r>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4A12FCE2" w:rsidR="005E7FBE" w:rsidRDefault="00243650" w:rsidP="00243650">
    <w:pPr>
      <w:pStyle w:val="af7"/>
      <w:spacing w:line="240" w:lineRule="auto"/>
      <w:ind w:firstLine="0"/>
      <w:rPr>
        <w:sz w:val="21"/>
        <w:szCs w:val="21"/>
      </w:rPr>
    </w:pPr>
    <w:r>
      <w:rPr>
        <w:rFonts w:hint="eastAsia"/>
        <w:sz w:val="21"/>
        <w:szCs w:val="21"/>
      </w:rPr>
      <w:t>缩略词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7530935E"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A3630D">
      <w:rPr>
        <w:rFonts w:hint="eastAsia"/>
        <w:sz w:val="21"/>
        <w:szCs w:val="21"/>
      </w:rPr>
      <w:t>对话系统基础理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238B21DF"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w:t>
    </w:r>
    <w:r w:rsidR="00D573FC">
      <w:rPr>
        <w:rFonts w:hint="eastAsia"/>
        <w:sz w:val="21"/>
        <w:szCs w:val="21"/>
      </w:rPr>
      <w:t>残差分组线性变换解码器的语音</w:t>
    </w:r>
    <w:r w:rsidR="005F5EEC">
      <w:rPr>
        <w:rFonts w:hint="eastAsia"/>
        <w:sz w:val="21"/>
        <w:szCs w:val="21"/>
      </w:rPr>
      <w:t>识别</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64E0480A" w:rsidR="00735502" w:rsidRDefault="00446C2E" w:rsidP="009F087A">
    <w:pPr>
      <w:pStyle w:val="af7"/>
      <w:spacing w:line="240" w:lineRule="auto"/>
      <w:ind w:firstLine="0"/>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1A42173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4FDC6DC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7"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19" w15:restartNumberingAfterBreak="0">
    <w:nsid w:val="6D994C7E"/>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2"/>
  </w:num>
  <w:num w:numId="2" w16cid:durableId="1138454150">
    <w:abstractNumId w:val="16"/>
  </w:num>
  <w:num w:numId="3" w16cid:durableId="587008290">
    <w:abstractNumId w:val="18"/>
  </w:num>
  <w:num w:numId="4" w16cid:durableId="1395422091">
    <w:abstractNumId w:val="17"/>
  </w:num>
  <w:num w:numId="5" w16cid:durableId="1550070159">
    <w:abstractNumId w:val="11"/>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20"/>
  </w:num>
  <w:num w:numId="17" w16cid:durableId="2143647760">
    <w:abstractNumId w:val="10"/>
  </w:num>
  <w:num w:numId="18" w16cid:durableId="1902977457">
    <w:abstractNumId w:val="14"/>
  </w:num>
  <w:num w:numId="19" w16cid:durableId="1063286950">
    <w:abstractNumId w:val="13"/>
  </w:num>
  <w:num w:numId="20" w16cid:durableId="1628967057">
    <w:abstractNumId w:val="19"/>
  </w:num>
  <w:num w:numId="21" w16cid:durableId="83961649">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779"/>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97D"/>
    <w:rsid w:val="0000499E"/>
    <w:rsid w:val="00004A79"/>
    <w:rsid w:val="00004CE2"/>
    <w:rsid w:val="00004E36"/>
    <w:rsid w:val="0000581B"/>
    <w:rsid w:val="00005B41"/>
    <w:rsid w:val="00005C45"/>
    <w:rsid w:val="00005E11"/>
    <w:rsid w:val="000060DE"/>
    <w:rsid w:val="00006778"/>
    <w:rsid w:val="0000683D"/>
    <w:rsid w:val="00006847"/>
    <w:rsid w:val="00010370"/>
    <w:rsid w:val="000106E4"/>
    <w:rsid w:val="00010711"/>
    <w:rsid w:val="00010768"/>
    <w:rsid w:val="00010870"/>
    <w:rsid w:val="000109AF"/>
    <w:rsid w:val="00010AE9"/>
    <w:rsid w:val="00010C08"/>
    <w:rsid w:val="00010C64"/>
    <w:rsid w:val="00010D7B"/>
    <w:rsid w:val="000113DA"/>
    <w:rsid w:val="0001141A"/>
    <w:rsid w:val="0001153E"/>
    <w:rsid w:val="00011AE2"/>
    <w:rsid w:val="00011B95"/>
    <w:rsid w:val="00012102"/>
    <w:rsid w:val="00012326"/>
    <w:rsid w:val="0001243E"/>
    <w:rsid w:val="0001275A"/>
    <w:rsid w:val="00012827"/>
    <w:rsid w:val="00012CCC"/>
    <w:rsid w:val="000131C7"/>
    <w:rsid w:val="000134B5"/>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40D"/>
    <w:rsid w:val="000164A5"/>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407"/>
    <w:rsid w:val="00022838"/>
    <w:rsid w:val="00022B46"/>
    <w:rsid w:val="00022D6E"/>
    <w:rsid w:val="00022E6E"/>
    <w:rsid w:val="00022F02"/>
    <w:rsid w:val="00022FC2"/>
    <w:rsid w:val="00023B98"/>
    <w:rsid w:val="00023C7B"/>
    <w:rsid w:val="00023D7F"/>
    <w:rsid w:val="00023F6C"/>
    <w:rsid w:val="00023F7D"/>
    <w:rsid w:val="000249C8"/>
    <w:rsid w:val="00024B02"/>
    <w:rsid w:val="000255CD"/>
    <w:rsid w:val="00025944"/>
    <w:rsid w:val="000259E9"/>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3F09"/>
    <w:rsid w:val="00034128"/>
    <w:rsid w:val="0003414A"/>
    <w:rsid w:val="00034572"/>
    <w:rsid w:val="0003490C"/>
    <w:rsid w:val="00034E82"/>
    <w:rsid w:val="0003512D"/>
    <w:rsid w:val="00035439"/>
    <w:rsid w:val="000355F8"/>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402"/>
    <w:rsid w:val="0004054C"/>
    <w:rsid w:val="000407E5"/>
    <w:rsid w:val="0004087B"/>
    <w:rsid w:val="000408B1"/>
    <w:rsid w:val="00040AB3"/>
    <w:rsid w:val="00040D4D"/>
    <w:rsid w:val="000416FE"/>
    <w:rsid w:val="00041C88"/>
    <w:rsid w:val="00041CC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3F5E"/>
    <w:rsid w:val="000447ED"/>
    <w:rsid w:val="00044B26"/>
    <w:rsid w:val="00044F3D"/>
    <w:rsid w:val="00045015"/>
    <w:rsid w:val="000452F8"/>
    <w:rsid w:val="0004653E"/>
    <w:rsid w:val="0004660A"/>
    <w:rsid w:val="000468A3"/>
    <w:rsid w:val="000468CC"/>
    <w:rsid w:val="00046910"/>
    <w:rsid w:val="000469DC"/>
    <w:rsid w:val="00046D80"/>
    <w:rsid w:val="00046DC9"/>
    <w:rsid w:val="00047015"/>
    <w:rsid w:val="00047258"/>
    <w:rsid w:val="00047527"/>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9D"/>
    <w:rsid w:val="000526FF"/>
    <w:rsid w:val="000527F8"/>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7"/>
    <w:rsid w:val="000614AC"/>
    <w:rsid w:val="00061FBA"/>
    <w:rsid w:val="00062396"/>
    <w:rsid w:val="00062530"/>
    <w:rsid w:val="00062A06"/>
    <w:rsid w:val="00062DED"/>
    <w:rsid w:val="00063077"/>
    <w:rsid w:val="00063246"/>
    <w:rsid w:val="000633E3"/>
    <w:rsid w:val="0006379D"/>
    <w:rsid w:val="00063858"/>
    <w:rsid w:val="0006385C"/>
    <w:rsid w:val="0006432F"/>
    <w:rsid w:val="000643D4"/>
    <w:rsid w:val="00064509"/>
    <w:rsid w:val="000645BE"/>
    <w:rsid w:val="00064960"/>
    <w:rsid w:val="00064CC1"/>
    <w:rsid w:val="000650F2"/>
    <w:rsid w:val="00065808"/>
    <w:rsid w:val="00065F27"/>
    <w:rsid w:val="00066528"/>
    <w:rsid w:val="000665E5"/>
    <w:rsid w:val="00066AEB"/>
    <w:rsid w:val="00066BC8"/>
    <w:rsid w:val="00066E6F"/>
    <w:rsid w:val="00066FCE"/>
    <w:rsid w:val="00067075"/>
    <w:rsid w:val="00067089"/>
    <w:rsid w:val="0006712E"/>
    <w:rsid w:val="00070093"/>
    <w:rsid w:val="000704E3"/>
    <w:rsid w:val="00070561"/>
    <w:rsid w:val="00070893"/>
    <w:rsid w:val="00070B08"/>
    <w:rsid w:val="00070E55"/>
    <w:rsid w:val="00070F99"/>
    <w:rsid w:val="00071222"/>
    <w:rsid w:val="00071300"/>
    <w:rsid w:val="000713E5"/>
    <w:rsid w:val="000713EF"/>
    <w:rsid w:val="000716CD"/>
    <w:rsid w:val="00071A3A"/>
    <w:rsid w:val="00071D44"/>
    <w:rsid w:val="00071E2F"/>
    <w:rsid w:val="00071E98"/>
    <w:rsid w:val="00071F6B"/>
    <w:rsid w:val="00071FF8"/>
    <w:rsid w:val="00072064"/>
    <w:rsid w:val="00072106"/>
    <w:rsid w:val="000722EC"/>
    <w:rsid w:val="0007245B"/>
    <w:rsid w:val="0007253B"/>
    <w:rsid w:val="0007258D"/>
    <w:rsid w:val="00072602"/>
    <w:rsid w:val="0007272A"/>
    <w:rsid w:val="00072B56"/>
    <w:rsid w:val="00072E09"/>
    <w:rsid w:val="00072E6E"/>
    <w:rsid w:val="00072E85"/>
    <w:rsid w:val="00072F07"/>
    <w:rsid w:val="000733A6"/>
    <w:rsid w:val="00073933"/>
    <w:rsid w:val="00073A20"/>
    <w:rsid w:val="00073B84"/>
    <w:rsid w:val="00073CCD"/>
    <w:rsid w:val="00073DF8"/>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608"/>
    <w:rsid w:val="000777D5"/>
    <w:rsid w:val="000802E9"/>
    <w:rsid w:val="00080455"/>
    <w:rsid w:val="00080458"/>
    <w:rsid w:val="00080481"/>
    <w:rsid w:val="000807B4"/>
    <w:rsid w:val="000808CE"/>
    <w:rsid w:val="00080A9A"/>
    <w:rsid w:val="00080DD5"/>
    <w:rsid w:val="000811D1"/>
    <w:rsid w:val="000816D5"/>
    <w:rsid w:val="00081B56"/>
    <w:rsid w:val="00081D15"/>
    <w:rsid w:val="00081E0F"/>
    <w:rsid w:val="000823F7"/>
    <w:rsid w:val="00082404"/>
    <w:rsid w:val="000829DE"/>
    <w:rsid w:val="00082CF8"/>
    <w:rsid w:val="00082FC4"/>
    <w:rsid w:val="00083129"/>
    <w:rsid w:val="000832C3"/>
    <w:rsid w:val="000835C4"/>
    <w:rsid w:val="000836D4"/>
    <w:rsid w:val="00083A29"/>
    <w:rsid w:val="00083B6C"/>
    <w:rsid w:val="00083D66"/>
    <w:rsid w:val="00083FE6"/>
    <w:rsid w:val="0008432F"/>
    <w:rsid w:val="00084491"/>
    <w:rsid w:val="000846EF"/>
    <w:rsid w:val="0008498A"/>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8FD"/>
    <w:rsid w:val="00091E1E"/>
    <w:rsid w:val="00092306"/>
    <w:rsid w:val="000924A2"/>
    <w:rsid w:val="000925BC"/>
    <w:rsid w:val="00092606"/>
    <w:rsid w:val="00092B58"/>
    <w:rsid w:val="00092BC1"/>
    <w:rsid w:val="00092F12"/>
    <w:rsid w:val="00093674"/>
    <w:rsid w:val="000938FE"/>
    <w:rsid w:val="00093C1B"/>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F94"/>
    <w:rsid w:val="0009732C"/>
    <w:rsid w:val="00097433"/>
    <w:rsid w:val="000974A1"/>
    <w:rsid w:val="000977C0"/>
    <w:rsid w:val="000A008E"/>
    <w:rsid w:val="000A0205"/>
    <w:rsid w:val="000A05D5"/>
    <w:rsid w:val="000A0842"/>
    <w:rsid w:val="000A12AC"/>
    <w:rsid w:val="000A12C5"/>
    <w:rsid w:val="000A1984"/>
    <w:rsid w:val="000A19E3"/>
    <w:rsid w:val="000A1B0C"/>
    <w:rsid w:val="000A1FC8"/>
    <w:rsid w:val="000A22B0"/>
    <w:rsid w:val="000A25A0"/>
    <w:rsid w:val="000A25DA"/>
    <w:rsid w:val="000A2608"/>
    <w:rsid w:val="000A2676"/>
    <w:rsid w:val="000A2944"/>
    <w:rsid w:val="000A2BAC"/>
    <w:rsid w:val="000A2E3A"/>
    <w:rsid w:val="000A3090"/>
    <w:rsid w:val="000A36BC"/>
    <w:rsid w:val="000A36DD"/>
    <w:rsid w:val="000A37A2"/>
    <w:rsid w:val="000A3999"/>
    <w:rsid w:val="000A3B98"/>
    <w:rsid w:val="000A3D3B"/>
    <w:rsid w:val="000A3E4A"/>
    <w:rsid w:val="000A3F2C"/>
    <w:rsid w:val="000A41F3"/>
    <w:rsid w:val="000A4549"/>
    <w:rsid w:val="000A4DA1"/>
    <w:rsid w:val="000A5004"/>
    <w:rsid w:val="000A54BF"/>
    <w:rsid w:val="000A55F9"/>
    <w:rsid w:val="000A5B09"/>
    <w:rsid w:val="000A5F8D"/>
    <w:rsid w:val="000A62D1"/>
    <w:rsid w:val="000A6344"/>
    <w:rsid w:val="000A67F5"/>
    <w:rsid w:val="000A6A0A"/>
    <w:rsid w:val="000A6A27"/>
    <w:rsid w:val="000A6A8A"/>
    <w:rsid w:val="000A6D6D"/>
    <w:rsid w:val="000A6EE0"/>
    <w:rsid w:val="000A71F5"/>
    <w:rsid w:val="000A7250"/>
    <w:rsid w:val="000A7332"/>
    <w:rsid w:val="000A7504"/>
    <w:rsid w:val="000A7600"/>
    <w:rsid w:val="000A78B9"/>
    <w:rsid w:val="000A78F5"/>
    <w:rsid w:val="000A7A4F"/>
    <w:rsid w:val="000A7EDC"/>
    <w:rsid w:val="000B00F1"/>
    <w:rsid w:val="000B044D"/>
    <w:rsid w:val="000B0527"/>
    <w:rsid w:val="000B08E2"/>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C2"/>
    <w:rsid w:val="000B6244"/>
    <w:rsid w:val="000B6269"/>
    <w:rsid w:val="000B6338"/>
    <w:rsid w:val="000B67D1"/>
    <w:rsid w:val="000B6890"/>
    <w:rsid w:val="000B6968"/>
    <w:rsid w:val="000B6A25"/>
    <w:rsid w:val="000B6D38"/>
    <w:rsid w:val="000B7005"/>
    <w:rsid w:val="000B72C6"/>
    <w:rsid w:val="000B7302"/>
    <w:rsid w:val="000B7466"/>
    <w:rsid w:val="000B74A0"/>
    <w:rsid w:val="000B74D4"/>
    <w:rsid w:val="000B7F8C"/>
    <w:rsid w:val="000C0030"/>
    <w:rsid w:val="000C023B"/>
    <w:rsid w:val="000C0461"/>
    <w:rsid w:val="000C087E"/>
    <w:rsid w:val="000C0B42"/>
    <w:rsid w:val="000C0B7F"/>
    <w:rsid w:val="000C0CF0"/>
    <w:rsid w:val="000C0D3E"/>
    <w:rsid w:val="000C1036"/>
    <w:rsid w:val="000C144E"/>
    <w:rsid w:val="000C1905"/>
    <w:rsid w:val="000C19F7"/>
    <w:rsid w:val="000C1D00"/>
    <w:rsid w:val="000C20C8"/>
    <w:rsid w:val="000C2125"/>
    <w:rsid w:val="000C2AEA"/>
    <w:rsid w:val="000C2B5C"/>
    <w:rsid w:val="000C2B5F"/>
    <w:rsid w:val="000C2C8B"/>
    <w:rsid w:val="000C2E7D"/>
    <w:rsid w:val="000C3036"/>
    <w:rsid w:val="000C30D6"/>
    <w:rsid w:val="000C31CF"/>
    <w:rsid w:val="000C33C9"/>
    <w:rsid w:val="000C4065"/>
    <w:rsid w:val="000C425D"/>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687"/>
    <w:rsid w:val="000D0712"/>
    <w:rsid w:val="000D097E"/>
    <w:rsid w:val="000D09A2"/>
    <w:rsid w:val="000D0BE6"/>
    <w:rsid w:val="000D0C15"/>
    <w:rsid w:val="000D0D1C"/>
    <w:rsid w:val="000D0EF5"/>
    <w:rsid w:val="000D105E"/>
    <w:rsid w:val="000D1353"/>
    <w:rsid w:val="000D16A4"/>
    <w:rsid w:val="000D185F"/>
    <w:rsid w:val="000D1920"/>
    <w:rsid w:val="000D1B93"/>
    <w:rsid w:val="000D1DAB"/>
    <w:rsid w:val="000D1EC4"/>
    <w:rsid w:val="000D20E1"/>
    <w:rsid w:val="000D25F8"/>
    <w:rsid w:val="000D26F8"/>
    <w:rsid w:val="000D27C0"/>
    <w:rsid w:val="000D287A"/>
    <w:rsid w:val="000D2B26"/>
    <w:rsid w:val="000D2CB4"/>
    <w:rsid w:val="000D2CF8"/>
    <w:rsid w:val="000D306E"/>
    <w:rsid w:val="000D3328"/>
    <w:rsid w:val="000D33CC"/>
    <w:rsid w:val="000D393B"/>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773"/>
    <w:rsid w:val="000D67EC"/>
    <w:rsid w:val="000D7014"/>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A72"/>
    <w:rsid w:val="000E0B90"/>
    <w:rsid w:val="000E0BE1"/>
    <w:rsid w:val="000E0E64"/>
    <w:rsid w:val="000E102D"/>
    <w:rsid w:val="000E16E1"/>
    <w:rsid w:val="000E1843"/>
    <w:rsid w:val="000E18F2"/>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6C0C"/>
    <w:rsid w:val="000E6DBF"/>
    <w:rsid w:val="000E7128"/>
    <w:rsid w:val="000E72A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22"/>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6AD"/>
    <w:rsid w:val="0010172F"/>
    <w:rsid w:val="0010183C"/>
    <w:rsid w:val="00101A36"/>
    <w:rsid w:val="00101AD5"/>
    <w:rsid w:val="00101DEB"/>
    <w:rsid w:val="00101FBE"/>
    <w:rsid w:val="001020E4"/>
    <w:rsid w:val="00102111"/>
    <w:rsid w:val="001023C5"/>
    <w:rsid w:val="00102453"/>
    <w:rsid w:val="0010270B"/>
    <w:rsid w:val="00102E0A"/>
    <w:rsid w:val="0010318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D7E"/>
    <w:rsid w:val="0010714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445"/>
    <w:rsid w:val="00113764"/>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A1B"/>
    <w:rsid w:val="00116ACE"/>
    <w:rsid w:val="00116C29"/>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214"/>
    <w:rsid w:val="001266AF"/>
    <w:rsid w:val="00126784"/>
    <w:rsid w:val="0012689E"/>
    <w:rsid w:val="0012692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5E7"/>
    <w:rsid w:val="00131A7A"/>
    <w:rsid w:val="0013221D"/>
    <w:rsid w:val="00132596"/>
    <w:rsid w:val="0013283A"/>
    <w:rsid w:val="00132A1B"/>
    <w:rsid w:val="00132A1E"/>
    <w:rsid w:val="00133008"/>
    <w:rsid w:val="00133254"/>
    <w:rsid w:val="00133DC3"/>
    <w:rsid w:val="00133ED6"/>
    <w:rsid w:val="00133FC3"/>
    <w:rsid w:val="0013433D"/>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01"/>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E2"/>
    <w:rsid w:val="001557E9"/>
    <w:rsid w:val="00156457"/>
    <w:rsid w:val="001564BF"/>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ABE"/>
    <w:rsid w:val="00163D82"/>
    <w:rsid w:val="00163E57"/>
    <w:rsid w:val="00163F96"/>
    <w:rsid w:val="001643C4"/>
    <w:rsid w:val="001645DE"/>
    <w:rsid w:val="001647BD"/>
    <w:rsid w:val="00164845"/>
    <w:rsid w:val="0016489A"/>
    <w:rsid w:val="00164926"/>
    <w:rsid w:val="00164ADF"/>
    <w:rsid w:val="00164E59"/>
    <w:rsid w:val="00164EF7"/>
    <w:rsid w:val="00165739"/>
    <w:rsid w:val="0016573D"/>
    <w:rsid w:val="001657D4"/>
    <w:rsid w:val="001657FF"/>
    <w:rsid w:val="00165B47"/>
    <w:rsid w:val="00165BEF"/>
    <w:rsid w:val="00165F24"/>
    <w:rsid w:val="0016602A"/>
    <w:rsid w:val="00167710"/>
    <w:rsid w:val="00167759"/>
    <w:rsid w:val="0016778D"/>
    <w:rsid w:val="00167893"/>
    <w:rsid w:val="00167B08"/>
    <w:rsid w:val="00167DDD"/>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BDC"/>
    <w:rsid w:val="00174CEF"/>
    <w:rsid w:val="001752EE"/>
    <w:rsid w:val="0017532B"/>
    <w:rsid w:val="0017536D"/>
    <w:rsid w:val="001753CC"/>
    <w:rsid w:val="00175DBE"/>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2FFD"/>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1C1"/>
    <w:rsid w:val="001876EC"/>
    <w:rsid w:val="00187801"/>
    <w:rsid w:val="00187A48"/>
    <w:rsid w:val="00187D2F"/>
    <w:rsid w:val="0019017D"/>
    <w:rsid w:val="0019028A"/>
    <w:rsid w:val="00190375"/>
    <w:rsid w:val="00190538"/>
    <w:rsid w:val="001906C1"/>
    <w:rsid w:val="0019079E"/>
    <w:rsid w:val="001908A6"/>
    <w:rsid w:val="00190CA1"/>
    <w:rsid w:val="00190CE3"/>
    <w:rsid w:val="0019100D"/>
    <w:rsid w:val="0019128B"/>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D5"/>
    <w:rsid w:val="00194B21"/>
    <w:rsid w:val="00194DD8"/>
    <w:rsid w:val="00194F30"/>
    <w:rsid w:val="00194F40"/>
    <w:rsid w:val="0019559D"/>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C52"/>
    <w:rsid w:val="001A5F61"/>
    <w:rsid w:val="001A617E"/>
    <w:rsid w:val="001A62AC"/>
    <w:rsid w:val="001A646E"/>
    <w:rsid w:val="001A64DD"/>
    <w:rsid w:val="001A6C50"/>
    <w:rsid w:val="001A7139"/>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1A1D"/>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4FE7"/>
    <w:rsid w:val="001B537C"/>
    <w:rsid w:val="001B56F8"/>
    <w:rsid w:val="001B57AB"/>
    <w:rsid w:val="001B57EA"/>
    <w:rsid w:val="001B5BFB"/>
    <w:rsid w:val="001B6580"/>
    <w:rsid w:val="001B68C2"/>
    <w:rsid w:val="001B694B"/>
    <w:rsid w:val="001B6B37"/>
    <w:rsid w:val="001B6C8E"/>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7AB"/>
    <w:rsid w:val="001C2B90"/>
    <w:rsid w:val="001C2C88"/>
    <w:rsid w:val="001C2D58"/>
    <w:rsid w:val="001C35C9"/>
    <w:rsid w:val="001C37D6"/>
    <w:rsid w:val="001C37F7"/>
    <w:rsid w:val="001C3C6A"/>
    <w:rsid w:val="001C3E06"/>
    <w:rsid w:val="001C3E88"/>
    <w:rsid w:val="001C4010"/>
    <w:rsid w:val="001C40BE"/>
    <w:rsid w:val="001C4397"/>
    <w:rsid w:val="001C4972"/>
    <w:rsid w:val="001C4BDA"/>
    <w:rsid w:val="001C4F1A"/>
    <w:rsid w:val="001C4F2C"/>
    <w:rsid w:val="001C4F96"/>
    <w:rsid w:val="001C509A"/>
    <w:rsid w:val="001C50CB"/>
    <w:rsid w:val="001C5240"/>
    <w:rsid w:val="001C53F5"/>
    <w:rsid w:val="001C542C"/>
    <w:rsid w:val="001C59CA"/>
    <w:rsid w:val="001C59CC"/>
    <w:rsid w:val="001C5CA8"/>
    <w:rsid w:val="001C5E61"/>
    <w:rsid w:val="001C600F"/>
    <w:rsid w:val="001C60C3"/>
    <w:rsid w:val="001C61BE"/>
    <w:rsid w:val="001C6446"/>
    <w:rsid w:val="001C67AE"/>
    <w:rsid w:val="001C6AF5"/>
    <w:rsid w:val="001C6C73"/>
    <w:rsid w:val="001C6C8E"/>
    <w:rsid w:val="001C6E0C"/>
    <w:rsid w:val="001C7143"/>
    <w:rsid w:val="001C7574"/>
    <w:rsid w:val="001C7725"/>
    <w:rsid w:val="001C78E9"/>
    <w:rsid w:val="001C7BDF"/>
    <w:rsid w:val="001C7BE2"/>
    <w:rsid w:val="001C7CDC"/>
    <w:rsid w:val="001D04CE"/>
    <w:rsid w:val="001D06D5"/>
    <w:rsid w:val="001D0823"/>
    <w:rsid w:val="001D1062"/>
    <w:rsid w:val="001D1279"/>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6C3"/>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0F"/>
    <w:rsid w:val="001E093D"/>
    <w:rsid w:val="001E0EB1"/>
    <w:rsid w:val="001E10B0"/>
    <w:rsid w:val="001E12AA"/>
    <w:rsid w:val="001E132A"/>
    <w:rsid w:val="001E1BC8"/>
    <w:rsid w:val="001E1F5F"/>
    <w:rsid w:val="001E2512"/>
    <w:rsid w:val="001E25A3"/>
    <w:rsid w:val="001E2862"/>
    <w:rsid w:val="001E2CB4"/>
    <w:rsid w:val="001E2CF5"/>
    <w:rsid w:val="001E30AA"/>
    <w:rsid w:val="001E34C9"/>
    <w:rsid w:val="001E36D5"/>
    <w:rsid w:val="001E3C74"/>
    <w:rsid w:val="001E3DA2"/>
    <w:rsid w:val="001E4687"/>
    <w:rsid w:val="001E4B94"/>
    <w:rsid w:val="001E4CF8"/>
    <w:rsid w:val="001E4D3F"/>
    <w:rsid w:val="001E4E3C"/>
    <w:rsid w:val="001E519F"/>
    <w:rsid w:val="001E54B3"/>
    <w:rsid w:val="001E5736"/>
    <w:rsid w:val="001E57A0"/>
    <w:rsid w:val="001E57A1"/>
    <w:rsid w:val="001E5A4A"/>
    <w:rsid w:val="001E5FE5"/>
    <w:rsid w:val="001E6766"/>
    <w:rsid w:val="001E6823"/>
    <w:rsid w:val="001E68EC"/>
    <w:rsid w:val="001E6ECD"/>
    <w:rsid w:val="001E7198"/>
    <w:rsid w:val="001E730E"/>
    <w:rsid w:val="001E7557"/>
    <w:rsid w:val="001E76EB"/>
    <w:rsid w:val="001E7860"/>
    <w:rsid w:val="001E7986"/>
    <w:rsid w:val="001F02F2"/>
    <w:rsid w:val="001F0541"/>
    <w:rsid w:val="001F06F2"/>
    <w:rsid w:val="001F0C24"/>
    <w:rsid w:val="001F0EF5"/>
    <w:rsid w:val="001F1078"/>
    <w:rsid w:val="001F1096"/>
    <w:rsid w:val="001F129F"/>
    <w:rsid w:val="001F165B"/>
    <w:rsid w:val="001F1728"/>
    <w:rsid w:val="001F18CB"/>
    <w:rsid w:val="001F194F"/>
    <w:rsid w:val="001F1BF2"/>
    <w:rsid w:val="001F2057"/>
    <w:rsid w:val="001F20B5"/>
    <w:rsid w:val="001F2360"/>
    <w:rsid w:val="001F23DF"/>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68D"/>
    <w:rsid w:val="002017A9"/>
    <w:rsid w:val="00201873"/>
    <w:rsid w:val="0020198D"/>
    <w:rsid w:val="00201BB9"/>
    <w:rsid w:val="00201C72"/>
    <w:rsid w:val="00201D04"/>
    <w:rsid w:val="00201D69"/>
    <w:rsid w:val="0020206A"/>
    <w:rsid w:val="002020DD"/>
    <w:rsid w:val="002021E6"/>
    <w:rsid w:val="0020242D"/>
    <w:rsid w:val="00202706"/>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4C2"/>
    <w:rsid w:val="002125A7"/>
    <w:rsid w:val="00212657"/>
    <w:rsid w:val="002126BB"/>
    <w:rsid w:val="00212736"/>
    <w:rsid w:val="0021288F"/>
    <w:rsid w:val="00212C33"/>
    <w:rsid w:val="00212FA3"/>
    <w:rsid w:val="00212FE0"/>
    <w:rsid w:val="00213102"/>
    <w:rsid w:val="002133EA"/>
    <w:rsid w:val="00213BA7"/>
    <w:rsid w:val="00213D4F"/>
    <w:rsid w:val="00213F70"/>
    <w:rsid w:val="00213F78"/>
    <w:rsid w:val="002141A1"/>
    <w:rsid w:val="00214332"/>
    <w:rsid w:val="00214430"/>
    <w:rsid w:val="002146AD"/>
    <w:rsid w:val="002149EB"/>
    <w:rsid w:val="00214F3B"/>
    <w:rsid w:val="002150A2"/>
    <w:rsid w:val="00215212"/>
    <w:rsid w:val="002156E3"/>
    <w:rsid w:val="00215B2D"/>
    <w:rsid w:val="00215F0D"/>
    <w:rsid w:val="00215FBF"/>
    <w:rsid w:val="002161EF"/>
    <w:rsid w:val="0021675E"/>
    <w:rsid w:val="0021696C"/>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0DD"/>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82"/>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3F"/>
    <w:rsid w:val="002266A8"/>
    <w:rsid w:val="00226896"/>
    <w:rsid w:val="00226ACC"/>
    <w:rsid w:val="00226B7B"/>
    <w:rsid w:val="00227034"/>
    <w:rsid w:val="00227290"/>
    <w:rsid w:val="0022736B"/>
    <w:rsid w:val="00227378"/>
    <w:rsid w:val="0022747F"/>
    <w:rsid w:val="00227515"/>
    <w:rsid w:val="0022799C"/>
    <w:rsid w:val="00227AC8"/>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6D"/>
    <w:rsid w:val="002329C3"/>
    <w:rsid w:val="00232A2F"/>
    <w:rsid w:val="00232DB5"/>
    <w:rsid w:val="00232EB7"/>
    <w:rsid w:val="00233112"/>
    <w:rsid w:val="0023317C"/>
    <w:rsid w:val="0023354B"/>
    <w:rsid w:val="00233C83"/>
    <w:rsid w:val="00233D1E"/>
    <w:rsid w:val="00233D64"/>
    <w:rsid w:val="0023411B"/>
    <w:rsid w:val="00234209"/>
    <w:rsid w:val="00234453"/>
    <w:rsid w:val="00234752"/>
    <w:rsid w:val="00234AF4"/>
    <w:rsid w:val="002350B1"/>
    <w:rsid w:val="0023532C"/>
    <w:rsid w:val="0023539E"/>
    <w:rsid w:val="0023566C"/>
    <w:rsid w:val="00235AD0"/>
    <w:rsid w:val="002360F8"/>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5FF"/>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650"/>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485"/>
    <w:rsid w:val="002469B7"/>
    <w:rsid w:val="00246FA4"/>
    <w:rsid w:val="002470D7"/>
    <w:rsid w:val="002470F9"/>
    <w:rsid w:val="0024770B"/>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381"/>
    <w:rsid w:val="00254427"/>
    <w:rsid w:val="002547CF"/>
    <w:rsid w:val="002548A0"/>
    <w:rsid w:val="002549D0"/>
    <w:rsid w:val="0025518F"/>
    <w:rsid w:val="002555FC"/>
    <w:rsid w:val="00255725"/>
    <w:rsid w:val="00256018"/>
    <w:rsid w:val="00256550"/>
    <w:rsid w:val="002568A7"/>
    <w:rsid w:val="00256957"/>
    <w:rsid w:val="002569F4"/>
    <w:rsid w:val="00256C9E"/>
    <w:rsid w:val="002573A3"/>
    <w:rsid w:val="00257FE4"/>
    <w:rsid w:val="002600F2"/>
    <w:rsid w:val="0026025A"/>
    <w:rsid w:val="002605D8"/>
    <w:rsid w:val="00260A43"/>
    <w:rsid w:val="00260B25"/>
    <w:rsid w:val="0026112F"/>
    <w:rsid w:val="00261135"/>
    <w:rsid w:val="0026121A"/>
    <w:rsid w:val="00261908"/>
    <w:rsid w:val="00261935"/>
    <w:rsid w:val="00261DBE"/>
    <w:rsid w:val="00261DD5"/>
    <w:rsid w:val="0026235B"/>
    <w:rsid w:val="00262479"/>
    <w:rsid w:val="0026280B"/>
    <w:rsid w:val="00262928"/>
    <w:rsid w:val="00262AF8"/>
    <w:rsid w:val="00262E6E"/>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31"/>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270"/>
    <w:rsid w:val="00276303"/>
    <w:rsid w:val="0027660F"/>
    <w:rsid w:val="002767AC"/>
    <w:rsid w:val="00276E26"/>
    <w:rsid w:val="002770EC"/>
    <w:rsid w:val="002773C2"/>
    <w:rsid w:val="00277415"/>
    <w:rsid w:val="002776FE"/>
    <w:rsid w:val="0028012F"/>
    <w:rsid w:val="002805F1"/>
    <w:rsid w:val="0028080F"/>
    <w:rsid w:val="00280838"/>
    <w:rsid w:val="00280F82"/>
    <w:rsid w:val="00281002"/>
    <w:rsid w:val="0028102A"/>
    <w:rsid w:val="002811E8"/>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5F84"/>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2999"/>
    <w:rsid w:val="00292BFB"/>
    <w:rsid w:val="00293174"/>
    <w:rsid w:val="002931FB"/>
    <w:rsid w:val="00293223"/>
    <w:rsid w:val="00293291"/>
    <w:rsid w:val="0029329B"/>
    <w:rsid w:val="00293346"/>
    <w:rsid w:val="0029338F"/>
    <w:rsid w:val="0029366A"/>
    <w:rsid w:val="0029367C"/>
    <w:rsid w:val="002936E3"/>
    <w:rsid w:val="00293916"/>
    <w:rsid w:val="00293932"/>
    <w:rsid w:val="0029404A"/>
    <w:rsid w:val="002940E6"/>
    <w:rsid w:val="0029461A"/>
    <w:rsid w:val="00294674"/>
    <w:rsid w:val="00294734"/>
    <w:rsid w:val="002951B3"/>
    <w:rsid w:val="00295AE1"/>
    <w:rsid w:val="00295AF5"/>
    <w:rsid w:val="00295C9F"/>
    <w:rsid w:val="00296159"/>
    <w:rsid w:val="00296315"/>
    <w:rsid w:val="002963E0"/>
    <w:rsid w:val="002963FD"/>
    <w:rsid w:val="002964DF"/>
    <w:rsid w:val="00296535"/>
    <w:rsid w:val="00296A47"/>
    <w:rsid w:val="00296C9C"/>
    <w:rsid w:val="00297669"/>
    <w:rsid w:val="00297CC6"/>
    <w:rsid w:val="00297DF5"/>
    <w:rsid w:val="00297E48"/>
    <w:rsid w:val="002A0254"/>
    <w:rsid w:val="002A0381"/>
    <w:rsid w:val="002A043F"/>
    <w:rsid w:val="002A0649"/>
    <w:rsid w:val="002A0F06"/>
    <w:rsid w:val="002A1456"/>
    <w:rsid w:val="002A14EC"/>
    <w:rsid w:val="002A1566"/>
    <w:rsid w:val="002A1A8D"/>
    <w:rsid w:val="002A1AAE"/>
    <w:rsid w:val="002A1C36"/>
    <w:rsid w:val="002A1CDE"/>
    <w:rsid w:val="002A1E96"/>
    <w:rsid w:val="002A1EFF"/>
    <w:rsid w:val="002A1F1B"/>
    <w:rsid w:val="002A20B5"/>
    <w:rsid w:val="002A21CD"/>
    <w:rsid w:val="002A2303"/>
    <w:rsid w:val="002A234B"/>
    <w:rsid w:val="002A2568"/>
    <w:rsid w:val="002A25F4"/>
    <w:rsid w:val="002A2A3C"/>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B5B"/>
    <w:rsid w:val="002B3C00"/>
    <w:rsid w:val="002B3FE1"/>
    <w:rsid w:val="002B461C"/>
    <w:rsid w:val="002B46C3"/>
    <w:rsid w:val="002B47F4"/>
    <w:rsid w:val="002B482F"/>
    <w:rsid w:val="002B492A"/>
    <w:rsid w:val="002B4A73"/>
    <w:rsid w:val="002B527A"/>
    <w:rsid w:val="002B5743"/>
    <w:rsid w:val="002B5821"/>
    <w:rsid w:val="002B5887"/>
    <w:rsid w:val="002B5B9F"/>
    <w:rsid w:val="002B5D9C"/>
    <w:rsid w:val="002B5EEA"/>
    <w:rsid w:val="002B626D"/>
    <w:rsid w:val="002B633F"/>
    <w:rsid w:val="002B6BDA"/>
    <w:rsid w:val="002B6C74"/>
    <w:rsid w:val="002B71F1"/>
    <w:rsid w:val="002B72DB"/>
    <w:rsid w:val="002B7409"/>
    <w:rsid w:val="002B77A4"/>
    <w:rsid w:val="002B7981"/>
    <w:rsid w:val="002B7C7A"/>
    <w:rsid w:val="002B7CCD"/>
    <w:rsid w:val="002C04BC"/>
    <w:rsid w:val="002C0842"/>
    <w:rsid w:val="002C0BAC"/>
    <w:rsid w:val="002C0E67"/>
    <w:rsid w:val="002C1455"/>
    <w:rsid w:val="002C1AD4"/>
    <w:rsid w:val="002C1B04"/>
    <w:rsid w:val="002C1BB1"/>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D0B6A"/>
    <w:rsid w:val="002D0F80"/>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B27"/>
    <w:rsid w:val="002D5CF8"/>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762"/>
    <w:rsid w:val="002D7A6A"/>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66E"/>
    <w:rsid w:val="002E1743"/>
    <w:rsid w:val="002E196D"/>
    <w:rsid w:val="002E1CB0"/>
    <w:rsid w:val="002E1D38"/>
    <w:rsid w:val="002E1E1B"/>
    <w:rsid w:val="002E2612"/>
    <w:rsid w:val="002E262E"/>
    <w:rsid w:val="002E288B"/>
    <w:rsid w:val="002E292E"/>
    <w:rsid w:val="002E2C4C"/>
    <w:rsid w:val="002E2E0E"/>
    <w:rsid w:val="002E305D"/>
    <w:rsid w:val="002E3951"/>
    <w:rsid w:val="002E3A5B"/>
    <w:rsid w:val="002E3EC8"/>
    <w:rsid w:val="002E49EB"/>
    <w:rsid w:val="002E51C6"/>
    <w:rsid w:val="002E5207"/>
    <w:rsid w:val="002E580C"/>
    <w:rsid w:val="002E5A29"/>
    <w:rsid w:val="002E5CAD"/>
    <w:rsid w:val="002E5CC5"/>
    <w:rsid w:val="002E5CDA"/>
    <w:rsid w:val="002E5D19"/>
    <w:rsid w:val="002E5D88"/>
    <w:rsid w:val="002E5F81"/>
    <w:rsid w:val="002E613C"/>
    <w:rsid w:val="002E64EA"/>
    <w:rsid w:val="002E6A21"/>
    <w:rsid w:val="002E6CFC"/>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D0"/>
    <w:rsid w:val="002F46AB"/>
    <w:rsid w:val="002F4A9B"/>
    <w:rsid w:val="002F4F1E"/>
    <w:rsid w:val="002F55C2"/>
    <w:rsid w:val="002F57B6"/>
    <w:rsid w:val="002F587D"/>
    <w:rsid w:val="002F5A89"/>
    <w:rsid w:val="002F5A99"/>
    <w:rsid w:val="002F5AF9"/>
    <w:rsid w:val="002F6445"/>
    <w:rsid w:val="002F673D"/>
    <w:rsid w:val="002F68DF"/>
    <w:rsid w:val="002F6BD1"/>
    <w:rsid w:val="002F6D0E"/>
    <w:rsid w:val="002F6E84"/>
    <w:rsid w:val="002F7909"/>
    <w:rsid w:val="002F7AC8"/>
    <w:rsid w:val="00300050"/>
    <w:rsid w:val="0030014B"/>
    <w:rsid w:val="00300168"/>
    <w:rsid w:val="003002B0"/>
    <w:rsid w:val="0030044F"/>
    <w:rsid w:val="00300693"/>
    <w:rsid w:val="00300862"/>
    <w:rsid w:val="00300CA5"/>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99E"/>
    <w:rsid w:val="00303AE2"/>
    <w:rsid w:val="00303B3D"/>
    <w:rsid w:val="00303B75"/>
    <w:rsid w:val="00303CB8"/>
    <w:rsid w:val="003040DC"/>
    <w:rsid w:val="0030418E"/>
    <w:rsid w:val="00304321"/>
    <w:rsid w:val="003045C2"/>
    <w:rsid w:val="003045E4"/>
    <w:rsid w:val="003048F4"/>
    <w:rsid w:val="00304B84"/>
    <w:rsid w:val="0030506E"/>
    <w:rsid w:val="00305346"/>
    <w:rsid w:val="00305AE2"/>
    <w:rsid w:val="00305C8C"/>
    <w:rsid w:val="00305EBF"/>
    <w:rsid w:val="003061FB"/>
    <w:rsid w:val="00306443"/>
    <w:rsid w:val="00306BC9"/>
    <w:rsid w:val="00306EAE"/>
    <w:rsid w:val="00306FEA"/>
    <w:rsid w:val="00307023"/>
    <w:rsid w:val="0030707E"/>
    <w:rsid w:val="0030713F"/>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607"/>
    <w:rsid w:val="00315C3E"/>
    <w:rsid w:val="00315CB4"/>
    <w:rsid w:val="00315F6A"/>
    <w:rsid w:val="003160EB"/>
    <w:rsid w:val="00316375"/>
    <w:rsid w:val="003170AD"/>
    <w:rsid w:val="00317B67"/>
    <w:rsid w:val="00317CFA"/>
    <w:rsid w:val="003201C4"/>
    <w:rsid w:val="003202C3"/>
    <w:rsid w:val="0032105C"/>
    <w:rsid w:val="0032107F"/>
    <w:rsid w:val="003210A1"/>
    <w:rsid w:val="00321195"/>
    <w:rsid w:val="003212E3"/>
    <w:rsid w:val="00321449"/>
    <w:rsid w:val="0032153F"/>
    <w:rsid w:val="00321F9E"/>
    <w:rsid w:val="003222C7"/>
    <w:rsid w:val="00322A2D"/>
    <w:rsid w:val="00322E00"/>
    <w:rsid w:val="00322FA8"/>
    <w:rsid w:val="00322FD4"/>
    <w:rsid w:val="0032355D"/>
    <w:rsid w:val="00323699"/>
    <w:rsid w:val="0032379E"/>
    <w:rsid w:val="00323BC1"/>
    <w:rsid w:val="00323F16"/>
    <w:rsid w:val="003243E8"/>
    <w:rsid w:val="003245B8"/>
    <w:rsid w:val="003247E0"/>
    <w:rsid w:val="003248ED"/>
    <w:rsid w:val="00324A41"/>
    <w:rsid w:val="00324A8A"/>
    <w:rsid w:val="00324B8E"/>
    <w:rsid w:val="00324BBA"/>
    <w:rsid w:val="003251FA"/>
    <w:rsid w:val="00325598"/>
    <w:rsid w:val="003256FE"/>
    <w:rsid w:val="0032594A"/>
    <w:rsid w:val="00325E3A"/>
    <w:rsid w:val="003260A8"/>
    <w:rsid w:val="00326912"/>
    <w:rsid w:val="00326ABC"/>
    <w:rsid w:val="00326AD2"/>
    <w:rsid w:val="0032732F"/>
    <w:rsid w:val="003273B4"/>
    <w:rsid w:val="00327545"/>
    <w:rsid w:val="003277BE"/>
    <w:rsid w:val="00327E4B"/>
    <w:rsid w:val="00327FE1"/>
    <w:rsid w:val="00330062"/>
    <w:rsid w:val="003306F8"/>
    <w:rsid w:val="00330730"/>
    <w:rsid w:val="00330B0C"/>
    <w:rsid w:val="003312C2"/>
    <w:rsid w:val="00331340"/>
    <w:rsid w:val="00331537"/>
    <w:rsid w:val="00331694"/>
    <w:rsid w:val="00331844"/>
    <w:rsid w:val="00331F04"/>
    <w:rsid w:val="00332076"/>
    <w:rsid w:val="00332446"/>
    <w:rsid w:val="0033254C"/>
    <w:rsid w:val="00332664"/>
    <w:rsid w:val="00332788"/>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2F"/>
    <w:rsid w:val="00334B34"/>
    <w:rsid w:val="00334CDD"/>
    <w:rsid w:val="00334D79"/>
    <w:rsid w:val="00335095"/>
    <w:rsid w:val="00335336"/>
    <w:rsid w:val="0033548C"/>
    <w:rsid w:val="003354E3"/>
    <w:rsid w:val="0033565F"/>
    <w:rsid w:val="00335738"/>
    <w:rsid w:val="0033582E"/>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A38"/>
    <w:rsid w:val="00344D10"/>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777"/>
    <w:rsid w:val="00354914"/>
    <w:rsid w:val="003550ED"/>
    <w:rsid w:val="0035520A"/>
    <w:rsid w:val="003558DA"/>
    <w:rsid w:val="00355B9E"/>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F0F"/>
    <w:rsid w:val="00362F17"/>
    <w:rsid w:val="00363656"/>
    <w:rsid w:val="003636F0"/>
    <w:rsid w:val="00363820"/>
    <w:rsid w:val="00363D11"/>
    <w:rsid w:val="00364481"/>
    <w:rsid w:val="003645D2"/>
    <w:rsid w:val="00364631"/>
    <w:rsid w:val="00364659"/>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5165"/>
    <w:rsid w:val="00375280"/>
    <w:rsid w:val="00375582"/>
    <w:rsid w:val="003755A4"/>
    <w:rsid w:val="00375D98"/>
    <w:rsid w:val="00376252"/>
    <w:rsid w:val="003762B4"/>
    <w:rsid w:val="00376686"/>
    <w:rsid w:val="003767F9"/>
    <w:rsid w:val="003769ED"/>
    <w:rsid w:val="00376B19"/>
    <w:rsid w:val="00376C62"/>
    <w:rsid w:val="00376D50"/>
    <w:rsid w:val="00376F5D"/>
    <w:rsid w:val="00376FD4"/>
    <w:rsid w:val="00377087"/>
    <w:rsid w:val="00377488"/>
    <w:rsid w:val="003775C8"/>
    <w:rsid w:val="003777C9"/>
    <w:rsid w:val="00377901"/>
    <w:rsid w:val="00377B1D"/>
    <w:rsid w:val="00377C1C"/>
    <w:rsid w:val="0038078A"/>
    <w:rsid w:val="00380FAA"/>
    <w:rsid w:val="00381630"/>
    <w:rsid w:val="00381A3E"/>
    <w:rsid w:val="00381BC7"/>
    <w:rsid w:val="00381D15"/>
    <w:rsid w:val="00381E5D"/>
    <w:rsid w:val="0038201B"/>
    <w:rsid w:val="00382627"/>
    <w:rsid w:val="00382939"/>
    <w:rsid w:val="0038293D"/>
    <w:rsid w:val="003829FE"/>
    <w:rsid w:val="00382A2C"/>
    <w:rsid w:val="00382C46"/>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7E0"/>
    <w:rsid w:val="00386A0D"/>
    <w:rsid w:val="00386A9F"/>
    <w:rsid w:val="0038703B"/>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AD6"/>
    <w:rsid w:val="00392E15"/>
    <w:rsid w:val="0039301B"/>
    <w:rsid w:val="003932D3"/>
    <w:rsid w:val="003933C7"/>
    <w:rsid w:val="0039394E"/>
    <w:rsid w:val="003939AF"/>
    <w:rsid w:val="00393AD6"/>
    <w:rsid w:val="00393AE0"/>
    <w:rsid w:val="00393D07"/>
    <w:rsid w:val="00393E02"/>
    <w:rsid w:val="00393ED4"/>
    <w:rsid w:val="00393FE6"/>
    <w:rsid w:val="003949DD"/>
    <w:rsid w:val="00394BDB"/>
    <w:rsid w:val="00394C9C"/>
    <w:rsid w:val="00394D8F"/>
    <w:rsid w:val="00394F1E"/>
    <w:rsid w:val="0039584A"/>
    <w:rsid w:val="00395DD6"/>
    <w:rsid w:val="00395DDC"/>
    <w:rsid w:val="0039635C"/>
    <w:rsid w:val="00396617"/>
    <w:rsid w:val="00396877"/>
    <w:rsid w:val="00396F6E"/>
    <w:rsid w:val="003975E3"/>
    <w:rsid w:val="00397636"/>
    <w:rsid w:val="0039775E"/>
    <w:rsid w:val="00397AF7"/>
    <w:rsid w:val="00397EC1"/>
    <w:rsid w:val="00397FF6"/>
    <w:rsid w:val="003A0137"/>
    <w:rsid w:val="003A0581"/>
    <w:rsid w:val="003A136A"/>
    <w:rsid w:val="003A1393"/>
    <w:rsid w:val="003A1AD5"/>
    <w:rsid w:val="003A1CE8"/>
    <w:rsid w:val="003A1D80"/>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004"/>
    <w:rsid w:val="003A41B1"/>
    <w:rsid w:val="003A46CB"/>
    <w:rsid w:val="003A4B20"/>
    <w:rsid w:val="003A4B2F"/>
    <w:rsid w:val="003A4C8C"/>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B79"/>
    <w:rsid w:val="003A7D0C"/>
    <w:rsid w:val="003A7E49"/>
    <w:rsid w:val="003B003E"/>
    <w:rsid w:val="003B0080"/>
    <w:rsid w:val="003B012B"/>
    <w:rsid w:val="003B028A"/>
    <w:rsid w:val="003B05ED"/>
    <w:rsid w:val="003B06DC"/>
    <w:rsid w:val="003B0740"/>
    <w:rsid w:val="003B0AAB"/>
    <w:rsid w:val="003B0D8E"/>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2E7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583"/>
    <w:rsid w:val="003C4789"/>
    <w:rsid w:val="003C4933"/>
    <w:rsid w:val="003C4E54"/>
    <w:rsid w:val="003C5059"/>
    <w:rsid w:val="003C52CF"/>
    <w:rsid w:val="003C5402"/>
    <w:rsid w:val="003C56BF"/>
    <w:rsid w:val="003C57D6"/>
    <w:rsid w:val="003C5953"/>
    <w:rsid w:val="003C5995"/>
    <w:rsid w:val="003C5A68"/>
    <w:rsid w:val="003C6598"/>
    <w:rsid w:val="003C69A8"/>
    <w:rsid w:val="003C6B22"/>
    <w:rsid w:val="003C6CF9"/>
    <w:rsid w:val="003C767B"/>
    <w:rsid w:val="003C7909"/>
    <w:rsid w:val="003C7B4B"/>
    <w:rsid w:val="003C7F3B"/>
    <w:rsid w:val="003D07CD"/>
    <w:rsid w:val="003D08EC"/>
    <w:rsid w:val="003D0920"/>
    <w:rsid w:val="003D09EB"/>
    <w:rsid w:val="003D0A51"/>
    <w:rsid w:val="003D1062"/>
    <w:rsid w:val="003D1A45"/>
    <w:rsid w:val="003D2A89"/>
    <w:rsid w:val="003D2AD8"/>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4DDC"/>
    <w:rsid w:val="003D5A27"/>
    <w:rsid w:val="003D5C43"/>
    <w:rsid w:val="003D67A3"/>
    <w:rsid w:val="003D69A4"/>
    <w:rsid w:val="003D6EFC"/>
    <w:rsid w:val="003D7079"/>
    <w:rsid w:val="003D711E"/>
    <w:rsid w:val="003D7145"/>
    <w:rsid w:val="003D799F"/>
    <w:rsid w:val="003D7A8D"/>
    <w:rsid w:val="003D7ACB"/>
    <w:rsid w:val="003D7C0B"/>
    <w:rsid w:val="003D7D23"/>
    <w:rsid w:val="003D7ED5"/>
    <w:rsid w:val="003E0289"/>
    <w:rsid w:val="003E03DA"/>
    <w:rsid w:val="003E0466"/>
    <w:rsid w:val="003E0B2E"/>
    <w:rsid w:val="003E1E21"/>
    <w:rsid w:val="003E1F35"/>
    <w:rsid w:val="003E2247"/>
    <w:rsid w:val="003E2736"/>
    <w:rsid w:val="003E27B9"/>
    <w:rsid w:val="003E29D2"/>
    <w:rsid w:val="003E2CD3"/>
    <w:rsid w:val="003E2CD7"/>
    <w:rsid w:val="003E2D6C"/>
    <w:rsid w:val="003E3085"/>
    <w:rsid w:val="003E30EB"/>
    <w:rsid w:val="003E31D6"/>
    <w:rsid w:val="003E3547"/>
    <w:rsid w:val="003E3737"/>
    <w:rsid w:val="003E3E50"/>
    <w:rsid w:val="003E3F05"/>
    <w:rsid w:val="003E4433"/>
    <w:rsid w:val="003E4663"/>
    <w:rsid w:val="003E466A"/>
    <w:rsid w:val="003E46EF"/>
    <w:rsid w:val="003E4858"/>
    <w:rsid w:val="003E48D6"/>
    <w:rsid w:val="003E4A18"/>
    <w:rsid w:val="003E4CA0"/>
    <w:rsid w:val="003E4D0D"/>
    <w:rsid w:val="003E4DC2"/>
    <w:rsid w:val="003E4E70"/>
    <w:rsid w:val="003E51E2"/>
    <w:rsid w:val="003E52BE"/>
    <w:rsid w:val="003E5358"/>
    <w:rsid w:val="003E58A4"/>
    <w:rsid w:val="003E5B0C"/>
    <w:rsid w:val="003E605E"/>
    <w:rsid w:val="003E66AB"/>
    <w:rsid w:val="003E6A9B"/>
    <w:rsid w:val="003E6B90"/>
    <w:rsid w:val="003E72E4"/>
    <w:rsid w:val="003E7495"/>
    <w:rsid w:val="003E7B6F"/>
    <w:rsid w:val="003E7E6E"/>
    <w:rsid w:val="003F00BC"/>
    <w:rsid w:val="003F0696"/>
    <w:rsid w:val="003F0888"/>
    <w:rsid w:val="003F0A19"/>
    <w:rsid w:val="003F0C00"/>
    <w:rsid w:val="003F10E2"/>
    <w:rsid w:val="003F120C"/>
    <w:rsid w:val="003F139A"/>
    <w:rsid w:val="003F1CA8"/>
    <w:rsid w:val="003F1D4F"/>
    <w:rsid w:val="003F1E94"/>
    <w:rsid w:val="003F1F02"/>
    <w:rsid w:val="003F1F5A"/>
    <w:rsid w:val="003F20D6"/>
    <w:rsid w:val="003F289F"/>
    <w:rsid w:val="003F2D67"/>
    <w:rsid w:val="003F32AA"/>
    <w:rsid w:val="003F37DE"/>
    <w:rsid w:val="003F3A2A"/>
    <w:rsid w:val="003F3BB3"/>
    <w:rsid w:val="003F3FD9"/>
    <w:rsid w:val="003F43B1"/>
    <w:rsid w:val="003F43EA"/>
    <w:rsid w:val="003F4C1B"/>
    <w:rsid w:val="003F4C2C"/>
    <w:rsid w:val="003F4C6D"/>
    <w:rsid w:val="003F4C8C"/>
    <w:rsid w:val="003F4ED9"/>
    <w:rsid w:val="003F50F0"/>
    <w:rsid w:val="003F5267"/>
    <w:rsid w:val="003F52A9"/>
    <w:rsid w:val="003F5493"/>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E5A"/>
    <w:rsid w:val="00404165"/>
    <w:rsid w:val="004042FC"/>
    <w:rsid w:val="0040441E"/>
    <w:rsid w:val="00404787"/>
    <w:rsid w:val="004049EE"/>
    <w:rsid w:val="00404A75"/>
    <w:rsid w:val="00404B50"/>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6CC"/>
    <w:rsid w:val="00416857"/>
    <w:rsid w:val="00416A65"/>
    <w:rsid w:val="00416A9A"/>
    <w:rsid w:val="0041705B"/>
    <w:rsid w:val="0041782D"/>
    <w:rsid w:val="00417E77"/>
    <w:rsid w:val="00417F5B"/>
    <w:rsid w:val="004200EF"/>
    <w:rsid w:val="004201AC"/>
    <w:rsid w:val="00420A12"/>
    <w:rsid w:val="00420DBB"/>
    <w:rsid w:val="004216C2"/>
    <w:rsid w:val="00421802"/>
    <w:rsid w:val="00421831"/>
    <w:rsid w:val="0042186C"/>
    <w:rsid w:val="00421C92"/>
    <w:rsid w:val="0042246E"/>
    <w:rsid w:val="00422607"/>
    <w:rsid w:val="00422778"/>
    <w:rsid w:val="00422938"/>
    <w:rsid w:val="00422C4F"/>
    <w:rsid w:val="00423002"/>
    <w:rsid w:val="00423018"/>
    <w:rsid w:val="0042309A"/>
    <w:rsid w:val="0042344A"/>
    <w:rsid w:val="00423BAF"/>
    <w:rsid w:val="00423BCE"/>
    <w:rsid w:val="00423D49"/>
    <w:rsid w:val="00423E6C"/>
    <w:rsid w:val="00423E78"/>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45E"/>
    <w:rsid w:val="0043047A"/>
    <w:rsid w:val="00430498"/>
    <w:rsid w:val="004306E4"/>
    <w:rsid w:val="0043093D"/>
    <w:rsid w:val="004309C4"/>
    <w:rsid w:val="00430F5C"/>
    <w:rsid w:val="0043139C"/>
    <w:rsid w:val="00431591"/>
    <w:rsid w:val="00431873"/>
    <w:rsid w:val="00431B6A"/>
    <w:rsid w:val="00431E95"/>
    <w:rsid w:val="00432641"/>
    <w:rsid w:val="00432749"/>
    <w:rsid w:val="00432874"/>
    <w:rsid w:val="00432A06"/>
    <w:rsid w:val="00432B99"/>
    <w:rsid w:val="00432D84"/>
    <w:rsid w:val="00432E1D"/>
    <w:rsid w:val="00432EB2"/>
    <w:rsid w:val="00432F3F"/>
    <w:rsid w:val="0043393C"/>
    <w:rsid w:val="00433E6B"/>
    <w:rsid w:val="0043466D"/>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BC5"/>
    <w:rsid w:val="00440C55"/>
    <w:rsid w:val="00441156"/>
    <w:rsid w:val="00441533"/>
    <w:rsid w:val="0044181A"/>
    <w:rsid w:val="00441D7F"/>
    <w:rsid w:val="00441F46"/>
    <w:rsid w:val="0044235D"/>
    <w:rsid w:val="00442A21"/>
    <w:rsid w:val="00442B47"/>
    <w:rsid w:val="00442B61"/>
    <w:rsid w:val="00442D91"/>
    <w:rsid w:val="0044305D"/>
    <w:rsid w:val="0044389C"/>
    <w:rsid w:val="00443DD1"/>
    <w:rsid w:val="004440AF"/>
    <w:rsid w:val="0044425A"/>
    <w:rsid w:val="004442EE"/>
    <w:rsid w:val="004443E5"/>
    <w:rsid w:val="00444485"/>
    <w:rsid w:val="004444DD"/>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C2E"/>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B6B"/>
    <w:rsid w:val="00455B90"/>
    <w:rsid w:val="00455C2C"/>
    <w:rsid w:val="00455D31"/>
    <w:rsid w:val="00456505"/>
    <w:rsid w:val="004569D2"/>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72B"/>
    <w:rsid w:val="00470DB6"/>
    <w:rsid w:val="00470EA4"/>
    <w:rsid w:val="00470F3D"/>
    <w:rsid w:val="0047127D"/>
    <w:rsid w:val="00471534"/>
    <w:rsid w:val="00471AEF"/>
    <w:rsid w:val="00471F78"/>
    <w:rsid w:val="004720F0"/>
    <w:rsid w:val="0047211D"/>
    <w:rsid w:val="00472217"/>
    <w:rsid w:val="00472893"/>
    <w:rsid w:val="004729AA"/>
    <w:rsid w:val="00472A39"/>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9E2"/>
    <w:rsid w:val="00484AC5"/>
    <w:rsid w:val="00484D4A"/>
    <w:rsid w:val="00484E93"/>
    <w:rsid w:val="004855B9"/>
    <w:rsid w:val="004856C4"/>
    <w:rsid w:val="00485876"/>
    <w:rsid w:val="00485B12"/>
    <w:rsid w:val="00485CA8"/>
    <w:rsid w:val="004861BB"/>
    <w:rsid w:val="0048624F"/>
    <w:rsid w:val="00486485"/>
    <w:rsid w:val="00486786"/>
    <w:rsid w:val="00486F21"/>
    <w:rsid w:val="0048712A"/>
    <w:rsid w:val="004873CA"/>
    <w:rsid w:val="004874B8"/>
    <w:rsid w:val="00487D6C"/>
    <w:rsid w:val="00487E4F"/>
    <w:rsid w:val="004903D0"/>
    <w:rsid w:val="0049076B"/>
    <w:rsid w:val="00490945"/>
    <w:rsid w:val="00490D81"/>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5011"/>
    <w:rsid w:val="004954C5"/>
    <w:rsid w:val="00495A78"/>
    <w:rsid w:val="00495BA0"/>
    <w:rsid w:val="00495E59"/>
    <w:rsid w:val="00495F03"/>
    <w:rsid w:val="00496184"/>
    <w:rsid w:val="00496709"/>
    <w:rsid w:val="00496808"/>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79B"/>
    <w:rsid w:val="004A182C"/>
    <w:rsid w:val="004A1A15"/>
    <w:rsid w:val="004A1CAD"/>
    <w:rsid w:val="004A1EF8"/>
    <w:rsid w:val="004A222B"/>
    <w:rsid w:val="004A26A5"/>
    <w:rsid w:val="004A2A83"/>
    <w:rsid w:val="004A2D2B"/>
    <w:rsid w:val="004A3045"/>
    <w:rsid w:val="004A330D"/>
    <w:rsid w:val="004A3615"/>
    <w:rsid w:val="004A39B4"/>
    <w:rsid w:val="004A3A3F"/>
    <w:rsid w:val="004A3A53"/>
    <w:rsid w:val="004A3C25"/>
    <w:rsid w:val="004A3CF2"/>
    <w:rsid w:val="004A3F7D"/>
    <w:rsid w:val="004A44FA"/>
    <w:rsid w:val="004A47E6"/>
    <w:rsid w:val="004A48B5"/>
    <w:rsid w:val="004A48DF"/>
    <w:rsid w:val="004A4916"/>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DD8"/>
    <w:rsid w:val="004B0FC0"/>
    <w:rsid w:val="004B1261"/>
    <w:rsid w:val="004B1825"/>
    <w:rsid w:val="004B190E"/>
    <w:rsid w:val="004B1977"/>
    <w:rsid w:val="004B1C39"/>
    <w:rsid w:val="004B2079"/>
    <w:rsid w:val="004B235E"/>
    <w:rsid w:val="004B241F"/>
    <w:rsid w:val="004B26D3"/>
    <w:rsid w:val="004B2935"/>
    <w:rsid w:val="004B2D42"/>
    <w:rsid w:val="004B2E93"/>
    <w:rsid w:val="004B2F51"/>
    <w:rsid w:val="004B31AD"/>
    <w:rsid w:val="004B3362"/>
    <w:rsid w:val="004B3373"/>
    <w:rsid w:val="004B3C2B"/>
    <w:rsid w:val="004B3D60"/>
    <w:rsid w:val="004B4088"/>
    <w:rsid w:val="004B433A"/>
    <w:rsid w:val="004B43A2"/>
    <w:rsid w:val="004B46E2"/>
    <w:rsid w:val="004B4747"/>
    <w:rsid w:val="004B5583"/>
    <w:rsid w:val="004B59BF"/>
    <w:rsid w:val="004B5E99"/>
    <w:rsid w:val="004B60D7"/>
    <w:rsid w:val="004B61A2"/>
    <w:rsid w:val="004B6402"/>
    <w:rsid w:val="004B6908"/>
    <w:rsid w:val="004B6BC3"/>
    <w:rsid w:val="004B6FA4"/>
    <w:rsid w:val="004B704F"/>
    <w:rsid w:val="004B7145"/>
    <w:rsid w:val="004B7271"/>
    <w:rsid w:val="004B74ED"/>
    <w:rsid w:val="004B7D1D"/>
    <w:rsid w:val="004B7FF6"/>
    <w:rsid w:val="004C021F"/>
    <w:rsid w:val="004C0700"/>
    <w:rsid w:val="004C0DD0"/>
    <w:rsid w:val="004C0F50"/>
    <w:rsid w:val="004C0FCD"/>
    <w:rsid w:val="004C0FDE"/>
    <w:rsid w:val="004C10F6"/>
    <w:rsid w:val="004C12E0"/>
    <w:rsid w:val="004C161A"/>
    <w:rsid w:val="004C1797"/>
    <w:rsid w:val="004C179B"/>
    <w:rsid w:val="004C1828"/>
    <w:rsid w:val="004C1A82"/>
    <w:rsid w:val="004C1B51"/>
    <w:rsid w:val="004C1BB5"/>
    <w:rsid w:val="004C1CDE"/>
    <w:rsid w:val="004C1F7B"/>
    <w:rsid w:val="004C22BC"/>
    <w:rsid w:val="004C24BE"/>
    <w:rsid w:val="004C24DE"/>
    <w:rsid w:val="004C2783"/>
    <w:rsid w:val="004C2F56"/>
    <w:rsid w:val="004C2FDB"/>
    <w:rsid w:val="004C310A"/>
    <w:rsid w:val="004C3168"/>
    <w:rsid w:val="004C3192"/>
    <w:rsid w:val="004C3370"/>
    <w:rsid w:val="004C36EF"/>
    <w:rsid w:val="004C3A97"/>
    <w:rsid w:val="004C3C6C"/>
    <w:rsid w:val="004C3C6E"/>
    <w:rsid w:val="004C3DF4"/>
    <w:rsid w:val="004C3F37"/>
    <w:rsid w:val="004C4205"/>
    <w:rsid w:val="004C4758"/>
    <w:rsid w:val="004C4C68"/>
    <w:rsid w:val="004C4FB9"/>
    <w:rsid w:val="004C5469"/>
    <w:rsid w:val="004C56C8"/>
    <w:rsid w:val="004C58DE"/>
    <w:rsid w:val="004C594C"/>
    <w:rsid w:val="004C5A1A"/>
    <w:rsid w:val="004C5E9C"/>
    <w:rsid w:val="004C6135"/>
    <w:rsid w:val="004C614B"/>
    <w:rsid w:val="004C67D2"/>
    <w:rsid w:val="004C6A0F"/>
    <w:rsid w:val="004C6AD7"/>
    <w:rsid w:val="004C6BFE"/>
    <w:rsid w:val="004C6EF6"/>
    <w:rsid w:val="004C72AA"/>
    <w:rsid w:val="004C7332"/>
    <w:rsid w:val="004C76F8"/>
    <w:rsid w:val="004C7AC0"/>
    <w:rsid w:val="004C7D02"/>
    <w:rsid w:val="004C7EB2"/>
    <w:rsid w:val="004D031A"/>
    <w:rsid w:val="004D04AB"/>
    <w:rsid w:val="004D056C"/>
    <w:rsid w:val="004D0FE8"/>
    <w:rsid w:val="004D150A"/>
    <w:rsid w:val="004D16C1"/>
    <w:rsid w:val="004D1720"/>
    <w:rsid w:val="004D1AB9"/>
    <w:rsid w:val="004D1B84"/>
    <w:rsid w:val="004D1D1D"/>
    <w:rsid w:val="004D1DDD"/>
    <w:rsid w:val="004D1EFE"/>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E50"/>
    <w:rsid w:val="004D6236"/>
    <w:rsid w:val="004D6258"/>
    <w:rsid w:val="004D6711"/>
    <w:rsid w:val="004D6770"/>
    <w:rsid w:val="004D67A3"/>
    <w:rsid w:val="004D6EDC"/>
    <w:rsid w:val="004D707B"/>
    <w:rsid w:val="004D7124"/>
    <w:rsid w:val="004D76C1"/>
    <w:rsid w:val="004D7C30"/>
    <w:rsid w:val="004E02AE"/>
    <w:rsid w:val="004E03DC"/>
    <w:rsid w:val="004E062B"/>
    <w:rsid w:val="004E0CEE"/>
    <w:rsid w:val="004E108D"/>
    <w:rsid w:val="004E1257"/>
    <w:rsid w:val="004E13FD"/>
    <w:rsid w:val="004E1A06"/>
    <w:rsid w:val="004E1E59"/>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C91"/>
    <w:rsid w:val="004E708F"/>
    <w:rsid w:val="004E727D"/>
    <w:rsid w:val="004E757D"/>
    <w:rsid w:val="004E76A8"/>
    <w:rsid w:val="004E791B"/>
    <w:rsid w:val="004E7B77"/>
    <w:rsid w:val="004E7C9D"/>
    <w:rsid w:val="004F0118"/>
    <w:rsid w:val="004F0150"/>
    <w:rsid w:val="004F03E0"/>
    <w:rsid w:val="004F04BF"/>
    <w:rsid w:val="004F0512"/>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818"/>
    <w:rsid w:val="004F2A0B"/>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EEC"/>
    <w:rsid w:val="0050114C"/>
    <w:rsid w:val="005012B4"/>
    <w:rsid w:val="005013CB"/>
    <w:rsid w:val="00501493"/>
    <w:rsid w:val="00501FC5"/>
    <w:rsid w:val="0050238A"/>
    <w:rsid w:val="005025D0"/>
    <w:rsid w:val="00502683"/>
    <w:rsid w:val="0050289B"/>
    <w:rsid w:val="005033C8"/>
    <w:rsid w:val="0050347B"/>
    <w:rsid w:val="005036C6"/>
    <w:rsid w:val="00503BCC"/>
    <w:rsid w:val="00503C3E"/>
    <w:rsid w:val="00503C71"/>
    <w:rsid w:val="005044F7"/>
    <w:rsid w:val="005048DC"/>
    <w:rsid w:val="0050497E"/>
    <w:rsid w:val="005049F1"/>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4EB"/>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50E"/>
    <w:rsid w:val="00523673"/>
    <w:rsid w:val="005239C9"/>
    <w:rsid w:val="00523B85"/>
    <w:rsid w:val="00523D45"/>
    <w:rsid w:val="00524544"/>
    <w:rsid w:val="00524731"/>
    <w:rsid w:val="0052504D"/>
    <w:rsid w:val="00525637"/>
    <w:rsid w:val="0052571D"/>
    <w:rsid w:val="005257F3"/>
    <w:rsid w:val="00525825"/>
    <w:rsid w:val="005258E6"/>
    <w:rsid w:val="00525F7A"/>
    <w:rsid w:val="00525FF5"/>
    <w:rsid w:val="005263CD"/>
    <w:rsid w:val="005265D9"/>
    <w:rsid w:val="00526678"/>
    <w:rsid w:val="00526B58"/>
    <w:rsid w:val="00526C8F"/>
    <w:rsid w:val="00527182"/>
    <w:rsid w:val="00527426"/>
    <w:rsid w:val="005278C7"/>
    <w:rsid w:val="00527AF8"/>
    <w:rsid w:val="00527E4A"/>
    <w:rsid w:val="005304E7"/>
    <w:rsid w:val="005305C0"/>
    <w:rsid w:val="00530795"/>
    <w:rsid w:val="0053097B"/>
    <w:rsid w:val="00530BBF"/>
    <w:rsid w:val="00530C93"/>
    <w:rsid w:val="00530E4C"/>
    <w:rsid w:val="00530FB0"/>
    <w:rsid w:val="00530FD6"/>
    <w:rsid w:val="0053108C"/>
    <w:rsid w:val="00531177"/>
    <w:rsid w:val="00531608"/>
    <w:rsid w:val="005316AB"/>
    <w:rsid w:val="005319C0"/>
    <w:rsid w:val="00531A65"/>
    <w:rsid w:val="00531DE4"/>
    <w:rsid w:val="00531EE0"/>
    <w:rsid w:val="00532349"/>
    <w:rsid w:val="00532464"/>
    <w:rsid w:val="00532A6F"/>
    <w:rsid w:val="00532B33"/>
    <w:rsid w:val="00532D72"/>
    <w:rsid w:val="00532EAB"/>
    <w:rsid w:val="00532ED1"/>
    <w:rsid w:val="00532FA2"/>
    <w:rsid w:val="0053315D"/>
    <w:rsid w:val="00533541"/>
    <w:rsid w:val="00533756"/>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36C"/>
    <w:rsid w:val="005414DD"/>
    <w:rsid w:val="00541948"/>
    <w:rsid w:val="00541CBE"/>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3F85"/>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0B5"/>
    <w:rsid w:val="00546474"/>
    <w:rsid w:val="00546AE3"/>
    <w:rsid w:val="00546C65"/>
    <w:rsid w:val="00546CA6"/>
    <w:rsid w:val="00547239"/>
    <w:rsid w:val="00547242"/>
    <w:rsid w:val="005472C4"/>
    <w:rsid w:val="00547736"/>
    <w:rsid w:val="0054793C"/>
    <w:rsid w:val="00547987"/>
    <w:rsid w:val="00547C22"/>
    <w:rsid w:val="00547D17"/>
    <w:rsid w:val="00547ECF"/>
    <w:rsid w:val="00547FBF"/>
    <w:rsid w:val="005502FD"/>
    <w:rsid w:val="0055034C"/>
    <w:rsid w:val="0055085E"/>
    <w:rsid w:val="00550B35"/>
    <w:rsid w:val="0055179C"/>
    <w:rsid w:val="00551A0F"/>
    <w:rsid w:val="00551C71"/>
    <w:rsid w:val="00551E68"/>
    <w:rsid w:val="00552374"/>
    <w:rsid w:val="00552A09"/>
    <w:rsid w:val="00552BD4"/>
    <w:rsid w:val="00552D28"/>
    <w:rsid w:val="00552DD8"/>
    <w:rsid w:val="00553120"/>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569"/>
    <w:rsid w:val="005575BF"/>
    <w:rsid w:val="005575D7"/>
    <w:rsid w:val="005579EB"/>
    <w:rsid w:val="00557BA3"/>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D7D"/>
    <w:rsid w:val="00562FB3"/>
    <w:rsid w:val="00563052"/>
    <w:rsid w:val="0056317E"/>
    <w:rsid w:val="00563303"/>
    <w:rsid w:val="005633A1"/>
    <w:rsid w:val="00563551"/>
    <w:rsid w:val="005636DA"/>
    <w:rsid w:val="00563B62"/>
    <w:rsid w:val="00563E0F"/>
    <w:rsid w:val="00563E75"/>
    <w:rsid w:val="00563E7A"/>
    <w:rsid w:val="00563FE1"/>
    <w:rsid w:val="00563FFB"/>
    <w:rsid w:val="00564050"/>
    <w:rsid w:val="005645D8"/>
    <w:rsid w:val="00564793"/>
    <w:rsid w:val="0056486D"/>
    <w:rsid w:val="005648E2"/>
    <w:rsid w:val="00564D3E"/>
    <w:rsid w:val="005651E2"/>
    <w:rsid w:val="00565467"/>
    <w:rsid w:val="0056558B"/>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824"/>
    <w:rsid w:val="00570B0D"/>
    <w:rsid w:val="00570E6D"/>
    <w:rsid w:val="00570EA4"/>
    <w:rsid w:val="00570FF2"/>
    <w:rsid w:val="00571148"/>
    <w:rsid w:val="0057114A"/>
    <w:rsid w:val="005717DA"/>
    <w:rsid w:val="00571919"/>
    <w:rsid w:val="00571AE3"/>
    <w:rsid w:val="00571C9B"/>
    <w:rsid w:val="00571F46"/>
    <w:rsid w:val="005721BF"/>
    <w:rsid w:val="0057221E"/>
    <w:rsid w:val="00572531"/>
    <w:rsid w:val="00572542"/>
    <w:rsid w:val="00572993"/>
    <w:rsid w:val="00572CC0"/>
    <w:rsid w:val="00572F72"/>
    <w:rsid w:val="005730BF"/>
    <w:rsid w:val="005731EA"/>
    <w:rsid w:val="00573412"/>
    <w:rsid w:val="00573691"/>
    <w:rsid w:val="00573AB1"/>
    <w:rsid w:val="00573AF3"/>
    <w:rsid w:val="00573DC9"/>
    <w:rsid w:val="00573DEE"/>
    <w:rsid w:val="00573EE9"/>
    <w:rsid w:val="0057413E"/>
    <w:rsid w:val="005744EF"/>
    <w:rsid w:val="00574E44"/>
    <w:rsid w:val="005751DC"/>
    <w:rsid w:val="005753E1"/>
    <w:rsid w:val="00575550"/>
    <w:rsid w:val="005755BC"/>
    <w:rsid w:val="0057575F"/>
    <w:rsid w:val="00575B53"/>
    <w:rsid w:val="00575E86"/>
    <w:rsid w:val="005760F1"/>
    <w:rsid w:val="005763AA"/>
    <w:rsid w:val="00576B7E"/>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4E"/>
    <w:rsid w:val="005838F9"/>
    <w:rsid w:val="00583BCC"/>
    <w:rsid w:val="00583CFE"/>
    <w:rsid w:val="005842C5"/>
    <w:rsid w:val="005842D2"/>
    <w:rsid w:val="0058435D"/>
    <w:rsid w:val="00584382"/>
    <w:rsid w:val="00584394"/>
    <w:rsid w:val="00584485"/>
    <w:rsid w:val="0058450C"/>
    <w:rsid w:val="00584A9B"/>
    <w:rsid w:val="00584AC7"/>
    <w:rsid w:val="00584B52"/>
    <w:rsid w:val="00584C8E"/>
    <w:rsid w:val="005850B6"/>
    <w:rsid w:val="00585370"/>
    <w:rsid w:val="00585455"/>
    <w:rsid w:val="0058559A"/>
    <w:rsid w:val="00585689"/>
    <w:rsid w:val="005856A0"/>
    <w:rsid w:val="005859F8"/>
    <w:rsid w:val="00585A75"/>
    <w:rsid w:val="00585C16"/>
    <w:rsid w:val="00585C65"/>
    <w:rsid w:val="00585C88"/>
    <w:rsid w:val="00585F77"/>
    <w:rsid w:val="0058616F"/>
    <w:rsid w:val="005863A4"/>
    <w:rsid w:val="00586482"/>
    <w:rsid w:val="0058648D"/>
    <w:rsid w:val="005864A7"/>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686"/>
    <w:rsid w:val="005918FC"/>
    <w:rsid w:val="00591A47"/>
    <w:rsid w:val="005923D1"/>
    <w:rsid w:val="005929D2"/>
    <w:rsid w:val="00592A89"/>
    <w:rsid w:val="00592F42"/>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E"/>
    <w:rsid w:val="00595896"/>
    <w:rsid w:val="005959AE"/>
    <w:rsid w:val="00595E60"/>
    <w:rsid w:val="00595E8B"/>
    <w:rsid w:val="00595EDE"/>
    <w:rsid w:val="0059623A"/>
    <w:rsid w:val="00596796"/>
    <w:rsid w:val="005969C7"/>
    <w:rsid w:val="00596C3B"/>
    <w:rsid w:val="005972D8"/>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693"/>
    <w:rsid w:val="005A3A17"/>
    <w:rsid w:val="005A3B33"/>
    <w:rsid w:val="005A3B39"/>
    <w:rsid w:val="005A3B5F"/>
    <w:rsid w:val="005A3DC9"/>
    <w:rsid w:val="005A4227"/>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7E"/>
    <w:rsid w:val="005B28BF"/>
    <w:rsid w:val="005B2982"/>
    <w:rsid w:val="005B2BB8"/>
    <w:rsid w:val="005B2D4A"/>
    <w:rsid w:val="005B3408"/>
    <w:rsid w:val="005B3473"/>
    <w:rsid w:val="005B3528"/>
    <w:rsid w:val="005B3726"/>
    <w:rsid w:val="005B37DF"/>
    <w:rsid w:val="005B3D47"/>
    <w:rsid w:val="005B3EC3"/>
    <w:rsid w:val="005B45DE"/>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C92"/>
    <w:rsid w:val="005C64D1"/>
    <w:rsid w:val="005C6831"/>
    <w:rsid w:val="005C721A"/>
    <w:rsid w:val="005C7276"/>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1A4"/>
    <w:rsid w:val="005D1478"/>
    <w:rsid w:val="005D15C6"/>
    <w:rsid w:val="005D169E"/>
    <w:rsid w:val="005D1723"/>
    <w:rsid w:val="005D17E4"/>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107D"/>
    <w:rsid w:val="005E170F"/>
    <w:rsid w:val="005E1880"/>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300"/>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72A"/>
    <w:rsid w:val="005F5959"/>
    <w:rsid w:val="005F59BC"/>
    <w:rsid w:val="005F5B46"/>
    <w:rsid w:val="005F5EEC"/>
    <w:rsid w:val="005F60BC"/>
    <w:rsid w:val="005F6453"/>
    <w:rsid w:val="005F678A"/>
    <w:rsid w:val="005F68D7"/>
    <w:rsid w:val="005F6A83"/>
    <w:rsid w:val="005F6DDD"/>
    <w:rsid w:val="005F774A"/>
    <w:rsid w:val="005F79BD"/>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7C"/>
    <w:rsid w:val="00605222"/>
    <w:rsid w:val="00605A98"/>
    <w:rsid w:val="00605BB6"/>
    <w:rsid w:val="00605DA7"/>
    <w:rsid w:val="00605DB8"/>
    <w:rsid w:val="00605FFD"/>
    <w:rsid w:val="0060616E"/>
    <w:rsid w:val="006062A2"/>
    <w:rsid w:val="00606A16"/>
    <w:rsid w:val="00606C16"/>
    <w:rsid w:val="006071E1"/>
    <w:rsid w:val="00607330"/>
    <w:rsid w:val="006073C5"/>
    <w:rsid w:val="0060762C"/>
    <w:rsid w:val="00607AF4"/>
    <w:rsid w:val="006100C4"/>
    <w:rsid w:val="006100F3"/>
    <w:rsid w:val="0061016E"/>
    <w:rsid w:val="0061023C"/>
    <w:rsid w:val="0061035D"/>
    <w:rsid w:val="0061066E"/>
    <w:rsid w:val="00610DCC"/>
    <w:rsid w:val="0061156E"/>
    <w:rsid w:val="006118D2"/>
    <w:rsid w:val="00611BFE"/>
    <w:rsid w:val="00611DC3"/>
    <w:rsid w:val="00611E08"/>
    <w:rsid w:val="00611E41"/>
    <w:rsid w:val="00612289"/>
    <w:rsid w:val="00612534"/>
    <w:rsid w:val="006128D7"/>
    <w:rsid w:val="00612931"/>
    <w:rsid w:val="00612D2F"/>
    <w:rsid w:val="00612D3F"/>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6F96"/>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95"/>
    <w:rsid w:val="0062367A"/>
    <w:rsid w:val="0062384C"/>
    <w:rsid w:val="00623E05"/>
    <w:rsid w:val="00623EDD"/>
    <w:rsid w:val="0062409B"/>
    <w:rsid w:val="00624A09"/>
    <w:rsid w:val="00624C02"/>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465"/>
    <w:rsid w:val="006335C2"/>
    <w:rsid w:val="0063398D"/>
    <w:rsid w:val="00633C09"/>
    <w:rsid w:val="00633FB6"/>
    <w:rsid w:val="00634190"/>
    <w:rsid w:val="006349C9"/>
    <w:rsid w:val="00634C5B"/>
    <w:rsid w:val="00635BC3"/>
    <w:rsid w:val="00635CFD"/>
    <w:rsid w:val="00635F69"/>
    <w:rsid w:val="00635F6F"/>
    <w:rsid w:val="006360CA"/>
    <w:rsid w:val="006363D5"/>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900"/>
    <w:rsid w:val="00640BA7"/>
    <w:rsid w:val="006410F2"/>
    <w:rsid w:val="00641331"/>
    <w:rsid w:val="006413AE"/>
    <w:rsid w:val="006417C0"/>
    <w:rsid w:val="00641C1B"/>
    <w:rsid w:val="00641D98"/>
    <w:rsid w:val="00641F78"/>
    <w:rsid w:val="00642236"/>
    <w:rsid w:val="006422ED"/>
    <w:rsid w:val="00642368"/>
    <w:rsid w:val="006424C3"/>
    <w:rsid w:val="006428CD"/>
    <w:rsid w:val="00642E9B"/>
    <w:rsid w:val="00643093"/>
    <w:rsid w:val="006430C4"/>
    <w:rsid w:val="00643258"/>
    <w:rsid w:val="0064326D"/>
    <w:rsid w:val="00643384"/>
    <w:rsid w:val="00643ACA"/>
    <w:rsid w:val="00643C8D"/>
    <w:rsid w:val="00643EBC"/>
    <w:rsid w:val="006442A7"/>
    <w:rsid w:val="006442AF"/>
    <w:rsid w:val="00644552"/>
    <w:rsid w:val="006445B9"/>
    <w:rsid w:val="006445BC"/>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1A8"/>
    <w:rsid w:val="006473A8"/>
    <w:rsid w:val="00647A3B"/>
    <w:rsid w:val="00647EDE"/>
    <w:rsid w:val="006503BE"/>
    <w:rsid w:val="00650509"/>
    <w:rsid w:val="00650605"/>
    <w:rsid w:val="00650735"/>
    <w:rsid w:val="00650CB8"/>
    <w:rsid w:val="00650D91"/>
    <w:rsid w:val="00650FDF"/>
    <w:rsid w:val="006510C7"/>
    <w:rsid w:val="00651408"/>
    <w:rsid w:val="00651752"/>
    <w:rsid w:val="006519B9"/>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992"/>
    <w:rsid w:val="00654B3C"/>
    <w:rsid w:val="00654C44"/>
    <w:rsid w:val="00654D41"/>
    <w:rsid w:val="00655080"/>
    <w:rsid w:val="006551A8"/>
    <w:rsid w:val="00655224"/>
    <w:rsid w:val="00655BD5"/>
    <w:rsid w:val="00655CCD"/>
    <w:rsid w:val="00655CF9"/>
    <w:rsid w:val="00655FFD"/>
    <w:rsid w:val="0065628A"/>
    <w:rsid w:val="00656385"/>
    <w:rsid w:val="006566A3"/>
    <w:rsid w:val="00656885"/>
    <w:rsid w:val="00656DCB"/>
    <w:rsid w:val="00656F17"/>
    <w:rsid w:val="00656FFE"/>
    <w:rsid w:val="0065705A"/>
    <w:rsid w:val="006572D4"/>
    <w:rsid w:val="0065736A"/>
    <w:rsid w:val="00657568"/>
    <w:rsid w:val="00657588"/>
    <w:rsid w:val="00657C7B"/>
    <w:rsid w:val="006602A1"/>
    <w:rsid w:val="0066046F"/>
    <w:rsid w:val="00660905"/>
    <w:rsid w:val="00660C5E"/>
    <w:rsid w:val="00661178"/>
    <w:rsid w:val="00661215"/>
    <w:rsid w:val="0066129D"/>
    <w:rsid w:val="0066149C"/>
    <w:rsid w:val="006614EF"/>
    <w:rsid w:val="006617F1"/>
    <w:rsid w:val="00661C54"/>
    <w:rsid w:val="00661E88"/>
    <w:rsid w:val="00661EB8"/>
    <w:rsid w:val="00661EC4"/>
    <w:rsid w:val="00661FA3"/>
    <w:rsid w:val="00661FAF"/>
    <w:rsid w:val="0066215C"/>
    <w:rsid w:val="0066275B"/>
    <w:rsid w:val="006629DE"/>
    <w:rsid w:val="00662E5E"/>
    <w:rsid w:val="00662F35"/>
    <w:rsid w:val="006630AC"/>
    <w:rsid w:val="00663197"/>
    <w:rsid w:val="00663225"/>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70775"/>
    <w:rsid w:val="006709B7"/>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E6F"/>
    <w:rsid w:val="0067418F"/>
    <w:rsid w:val="0067438D"/>
    <w:rsid w:val="006745B5"/>
    <w:rsid w:val="006747D3"/>
    <w:rsid w:val="006748A4"/>
    <w:rsid w:val="0067490F"/>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0D37"/>
    <w:rsid w:val="006813AD"/>
    <w:rsid w:val="006816C7"/>
    <w:rsid w:val="00681DFD"/>
    <w:rsid w:val="00681EFF"/>
    <w:rsid w:val="00682EB6"/>
    <w:rsid w:val="00682EC8"/>
    <w:rsid w:val="0068317C"/>
    <w:rsid w:val="00683342"/>
    <w:rsid w:val="006838F7"/>
    <w:rsid w:val="006839F1"/>
    <w:rsid w:val="00683B14"/>
    <w:rsid w:val="00683BAE"/>
    <w:rsid w:val="00683D2D"/>
    <w:rsid w:val="00683D7F"/>
    <w:rsid w:val="00684084"/>
    <w:rsid w:val="00684099"/>
    <w:rsid w:val="0068410C"/>
    <w:rsid w:val="0068412C"/>
    <w:rsid w:val="006841CA"/>
    <w:rsid w:val="0068447C"/>
    <w:rsid w:val="00684712"/>
    <w:rsid w:val="006847BE"/>
    <w:rsid w:val="00684BED"/>
    <w:rsid w:val="00684EC0"/>
    <w:rsid w:val="006856C2"/>
    <w:rsid w:val="0068611A"/>
    <w:rsid w:val="006862B2"/>
    <w:rsid w:val="00686608"/>
    <w:rsid w:val="006866E8"/>
    <w:rsid w:val="00686E45"/>
    <w:rsid w:val="00686E6E"/>
    <w:rsid w:val="00686F25"/>
    <w:rsid w:val="00686F4B"/>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D5C"/>
    <w:rsid w:val="006A5C15"/>
    <w:rsid w:val="006A5CB7"/>
    <w:rsid w:val="006A5EB3"/>
    <w:rsid w:val="006A6244"/>
    <w:rsid w:val="006A6553"/>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A6A"/>
    <w:rsid w:val="006B2C4D"/>
    <w:rsid w:val="006B32DB"/>
    <w:rsid w:val="006B3308"/>
    <w:rsid w:val="006B3394"/>
    <w:rsid w:val="006B347F"/>
    <w:rsid w:val="006B3487"/>
    <w:rsid w:val="006B36F6"/>
    <w:rsid w:val="006B384F"/>
    <w:rsid w:val="006B38F8"/>
    <w:rsid w:val="006B3AB9"/>
    <w:rsid w:val="006B3AD0"/>
    <w:rsid w:val="006B3E0A"/>
    <w:rsid w:val="006B429B"/>
    <w:rsid w:val="006B4408"/>
    <w:rsid w:val="006B4530"/>
    <w:rsid w:val="006B4766"/>
    <w:rsid w:val="006B484C"/>
    <w:rsid w:val="006B4A54"/>
    <w:rsid w:val="006B4B4F"/>
    <w:rsid w:val="006B4E76"/>
    <w:rsid w:val="006B4F34"/>
    <w:rsid w:val="006B5381"/>
    <w:rsid w:val="006B54A0"/>
    <w:rsid w:val="006B5576"/>
    <w:rsid w:val="006B5E2F"/>
    <w:rsid w:val="006B5F66"/>
    <w:rsid w:val="006B6090"/>
    <w:rsid w:val="006B636B"/>
    <w:rsid w:val="006B63E0"/>
    <w:rsid w:val="006B6469"/>
    <w:rsid w:val="006B647E"/>
    <w:rsid w:val="006B656C"/>
    <w:rsid w:val="006B6599"/>
    <w:rsid w:val="006B69BF"/>
    <w:rsid w:val="006B6B1B"/>
    <w:rsid w:val="006B6B54"/>
    <w:rsid w:val="006B6BA3"/>
    <w:rsid w:val="006B7256"/>
    <w:rsid w:val="006B7455"/>
    <w:rsid w:val="006B762F"/>
    <w:rsid w:val="006B7752"/>
    <w:rsid w:val="006B7916"/>
    <w:rsid w:val="006B79F9"/>
    <w:rsid w:val="006B7A88"/>
    <w:rsid w:val="006B7B63"/>
    <w:rsid w:val="006B7E6A"/>
    <w:rsid w:val="006C029C"/>
    <w:rsid w:val="006C02D9"/>
    <w:rsid w:val="006C02F6"/>
    <w:rsid w:val="006C04DC"/>
    <w:rsid w:val="006C04F3"/>
    <w:rsid w:val="006C0568"/>
    <w:rsid w:val="006C06B1"/>
    <w:rsid w:val="006C06E5"/>
    <w:rsid w:val="006C0748"/>
    <w:rsid w:val="006C0AD8"/>
    <w:rsid w:val="006C0B60"/>
    <w:rsid w:val="006C0B74"/>
    <w:rsid w:val="006C1356"/>
    <w:rsid w:val="006C155E"/>
    <w:rsid w:val="006C1775"/>
    <w:rsid w:val="006C1809"/>
    <w:rsid w:val="006C1EE0"/>
    <w:rsid w:val="006C1FA4"/>
    <w:rsid w:val="006C23AB"/>
    <w:rsid w:val="006C23C4"/>
    <w:rsid w:val="006C250C"/>
    <w:rsid w:val="006C27FD"/>
    <w:rsid w:val="006C2966"/>
    <w:rsid w:val="006C2BD1"/>
    <w:rsid w:val="006C2FEF"/>
    <w:rsid w:val="006C323B"/>
    <w:rsid w:val="006C3532"/>
    <w:rsid w:val="006C362E"/>
    <w:rsid w:val="006C3C4E"/>
    <w:rsid w:val="006C3D6B"/>
    <w:rsid w:val="006C456A"/>
    <w:rsid w:val="006C4780"/>
    <w:rsid w:val="006C49B4"/>
    <w:rsid w:val="006C4BE7"/>
    <w:rsid w:val="006C4DAA"/>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D01F5"/>
    <w:rsid w:val="006D02D7"/>
    <w:rsid w:val="006D04CF"/>
    <w:rsid w:val="006D0557"/>
    <w:rsid w:val="006D06C2"/>
    <w:rsid w:val="006D07F8"/>
    <w:rsid w:val="006D0B9C"/>
    <w:rsid w:val="006D0C62"/>
    <w:rsid w:val="006D0C92"/>
    <w:rsid w:val="006D0E24"/>
    <w:rsid w:val="006D0FCB"/>
    <w:rsid w:val="006D1119"/>
    <w:rsid w:val="006D147F"/>
    <w:rsid w:val="006D1505"/>
    <w:rsid w:val="006D1AA9"/>
    <w:rsid w:val="006D1C60"/>
    <w:rsid w:val="006D1DF2"/>
    <w:rsid w:val="006D1E6F"/>
    <w:rsid w:val="006D1F19"/>
    <w:rsid w:val="006D2C56"/>
    <w:rsid w:val="006D2D2F"/>
    <w:rsid w:val="006D2D6C"/>
    <w:rsid w:val="006D326A"/>
    <w:rsid w:val="006D349C"/>
    <w:rsid w:val="006D34DA"/>
    <w:rsid w:val="006D38D9"/>
    <w:rsid w:val="006D3976"/>
    <w:rsid w:val="006D3AD1"/>
    <w:rsid w:val="006D3B04"/>
    <w:rsid w:val="006D3B18"/>
    <w:rsid w:val="006D3B67"/>
    <w:rsid w:val="006D401D"/>
    <w:rsid w:val="006D4332"/>
    <w:rsid w:val="006D4543"/>
    <w:rsid w:val="006D4550"/>
    <w:rsid w:val="006D46DA"/>
    <w:rsid w:val="006D4A65"/>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7F"/>
    <w:rsid w:val="006D67BA"/>
    <w:rsid w:val="006D698F"/>
    <w:rsid w:val="006D6A3B"/>
    <w:rsid w:val="006D6C58"/>
    <w:rsid w:val="006D6D99"/>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EDE"/>
    <w:rsid w:val="006E0F58"/>
    <w:rsid w:val="006E106A"/>
    <w:rsid w:val="006E1208"/>
    <w:rsid w:val="006E14B0"/>
    <w:rsid w:val="006E14FF"/>
    <w:rsid w:val="006E163B"/>
    <w:rsid w:val="006E192F"/>
    <w:rsid w:val="006E19CD"/>
    <w:rsid w:val="006E1A54"/>
    <w:rsid w:val="006E1B31"/>
    <w:rsid w:val="006E1C7A"/>
    <w:rsid w:val="006E1F33"/>
    <w:rsid w:val="006E227F"/>
    <w:rsid w:val="006E2756"/>
    <w:rsid w:val="006E2A70"/>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3F"/>
    <w:rsid w:val="006E72DE"/>
    <w:rsid w:val="006E7700"/>
    <w:rsid w:val="006E7DF8"/>
    <w:rsid w:val="006F0093"/>
    <w:rsid w:val="006F0C3E"/>
    <w:rsid w:val="006F0E94"/>
    <w:rsid w:val="006F0F4B"/>
    <w:rsid w:val="006F105F"/>
    <w:rsid w:val="006F143E"/>
    <w:rsid w:val="006F1639"/>
    <w:rsid w:val="006F1650"/>
    <w:rsid w:val="006F195B"/>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8FA"/>
    <w:rsid w:val="006F4F9C"/>
    <w:rsid w:val="006F502C"/>
    <w:rsid w:val="006F508B"/>
    <w:rsid w:val="006F55BC"/>
    <w:rsid w:val="006F55C1"/>
    <w:rsid w:val="006F5784"/>
    <w:rsid w:val="006F5AE3"/>
    <w:rsid w:val="006F5B6C"/>
    <w:rsid w:val="006F5CF1"/>
    <w:rsid w:val="006F5FE3"/>
    <w:rsid w:val="006F6764"/>
    <w:rsid w:val="006F6E75"/>
    <w:rsid w:val="006F770C"/>
    <w:rsid w:val="006F78B9"/>
    <w:rsid w:val="006F7E85"/>
    <w:rsid w:val="006F7F1C"/>
    <w:rsid w:val="006F7FC7"/>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02A"/>
    <w:rsid w:val="0070317D"/>
    <w:rsid w:val="00703217"/>
    <w:rsid w:val="00703330"/>
    <w:rsid w:val="00703483"/>
    <w:rsid w:val="0070387B"/>
    <w:rsid w:val="007038AC"/>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4C4"/>
    <w:rsid w:val="007059B5"/>
    <w:rsid w:val="00705AE5"/>
    <w:rsid w:val="00705E95"/>
    <w:rsid w:val="00706266"/>
    <w:rsid w:val="00706596"/>
    <w:rsid w:val="00706CB8"/>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DF"/>
    <w:rsid w:val="00714A1C"/>
    <w:rsid w:val="00714A3D"/>
    <w:rsid w:val="00714A5C"/>
    <w:rsid w:val="00714ACF"/>
    <w:rsid w:val="00714B7D"/>
    <w:rsid w:val="00714C8D"/>
    <w:rsid w:val="00714EC6"/>
    <w:rsid w:val="00714F99"/>
    <w:rsid w:val="00715071"/>
    <w:rsid w:val="00715077"/>
    <w:rsid w:val="007151FC"/>
    <w:rsid w:val="007157CA"/>
    <w:rsid w:val="007157CB"/>
    <w:rsid w:val="0071598A"/>
    <w:rsid w:val="00715C0C"/>
    <w:rsid w:val="00715DBA"/>
    <w:rsid w:val="0071608E"/>
    <w:rsid w:val="0071656F"/>
    <w:rsid w:val="0071696A"/>
    <w:rsid w:val="00716AF7"/>
    <w:rsid w:val="00716B32"/>
    <w:rsid w:val="00716DDC"/>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31E"/>
    <w:rsid w:val="007224BE"/>
    <w:rsid w:val="007224F1"/>
    <w:rsid w:val="007227C3"/>
    <w:rsid w:val="00722882"/>
    <w:rsid w:val="00722B2A"/>
    <w:rsid w:val="00722C53"/>
    <w:rsid w:val="00722F25"/>
    <w:rsid w:val="007231C3"/>
    <w:rsid w:val="00723478"/>
    <w:rsid w:val="007236FD"/>
    <w:rsid w:val="00723717"/>
    <w:rsid w:val="00723DD2"/>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B9E"/>
    <w:rsid w:val="00737D57"/>
    <w:rsid w:val="007401D0"/>
    <w:rsid w:val="00740302"/>
    <w:rsid w:val="007405B3"/>
    <w:rsid w:val="0074060C"/>
    <w:rsid w:val="0074074D"/>
    <w:rsid w:val="0074079C"/>
    <w:rsid w:val="0074081E"/>
    <w:rsid w:val="00740965"/>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2D8"/>
    <w:rsid w:val="0074461D"/>
    <w:rsid w:val="00744827"/>
    <w:rsid w:val="007450CC"/>
    <w:rsid w:val="0074514F"/>
    <w:rsid w:val="00745371"/>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500FB"/>
    <w:rsid w:val="0075036F"/>
    <w:rsid w:val="007504D6"/>
    <w:rsid w:val="0075057D"/>
    <w:rsid w:val="0075090B"/>
    <w:rsid w:val="00750DA7"/>
    <w:rsid w:val="00751332"/>
    <w:rsid w:val="007513E4"/>
    <w:rsid w:val="0075144C"/>
    <w:rsid w:val="007514DE"/>
    <w:rsid w:val="00751B07"/>
    <w:rsid w:val="00751CEE"/>
    <w:rsid w:val="00751D81"/>
    <w:rsid w:val="00751DA4"/>
    <w:rsid w:val="00751E47"/>
    <w:rsid w:val="00751EAC"/>
    <w:rsid w:val="00751F0D"/>
    <w:rsid w:val="00751F8D"/>
    <w:rsid w:val="00751FA5"/>
    <w:rsid w:val="0075213E"/>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897"/>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7C4"/>
    <w:rsid w:val="00760806"/>
    <w:rsid w:val="0076080D"/>
    <w:rsid w:val="0076086B"/>
    <w:rsid w:val="00760E9D"/>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6F9"/>
    <w:rsid w:val="0076399D"/>
    <w:rsid w:val="00763DE3"/>
    <w:rsid w:val="0076404D"/>
    <w:rsid w:val="007646F5"/>
    <w:rsid w:val="00764AC7"/>
    <w:rsid w:val="00764E8A"/>
    <w:rsid w:val="00764FF8"/>
    <w:rsid w:val="007651EA"/>
    <w:rsid w:val="007652EA"/>
    <w:rsid w:val="0076543C"/>
    <w:rsid w:val="0076557D"/>
    <w:rsid w:val="00765BC1"/>
    <w:rsid w:val="00765D20"/>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406"/>
    <w:rsid w:val="00774637"/>
    <w:rsid w:val="00774AB9"/>
    <w:rsid w:val="00774D48"/>
    <w:rsid w:val="00774DAE"/>
    <w:rsid w:val="00775104"/>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306"/>
    <w:rsid w:val="00777608"/>
    <w:rsid w:val="007777AE"/>
    <w:rsid w:val="00777830"/>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347"/>
    <w:rsid w:val="007846D1"/>
    <w:rsid w:val="007847AD"/>
    <w:rsid w:val="007848DF"/>
    <w:rsid w:val="00784E66"/>
    <w:rsid w:val="007853E5"/>
    <w:rsid w:val="0078544C"/>
    <w:rsid w:val="007854FF"/>
    <w:rsid w:val="00785666"/>
    <w:rsid w:val="007856D0"/>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EA"/>
    <w:rsid w:val="00790668"/>
    <w:rsid w:val="0079082E"/>
    <w:rsid w:val="00790913"/>
    <w:rsid w:val="007919DC"/>
    <w:rsid w:val="00791AB7"/>
    <w:rsid w:val="00791F66"/>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94"/>
    <w:rsid w:val="007A36A1"/>
    <w:rsid w:val="007A36B2"/>
    <w:rsid w:val="007A3958"/>
    <w:rsid w:val="007A39F8"/>
    <w:rsid w:val="007A3B36"/>
    <w:rsid w:val="007A3FE5"/>
    <w:rsid w:val="007A4171"/>
    <w:rsid w:val="007A457B"/>
    <w:rsid w:val="007A45B4"/>
    <w:rsid w:val="007A4953"/>
    <w:rsid w:val="007A49FC"/>
    <w:rsid w:val="007A4B5F"/>
    <w:rsid w:val="007A4BA1"/>
    <w:rsid w:val="007A4C30"/>
    <w:rsid w:val="007A4D39"/>
    <w:rsid w:val="007A4D75"/>
    <w:rsid w:val="007A4DEC"/>
    <w:rsid w:val="007A4E70"/>
    <w:rsid w:val="007A532A"/>
    <w:rsid w:val="007A54F1"/>
    <w:rsid w:val="007A55D5"/>
    <w:rsid w:val="007A58C6"/>
    <w:rsid w:val="007A59E3"/>
    <w:rsid w:val="007A5A19"/>
    <w:rsid w:val="007A5E2D"/>
    <w:rsid w:val="007A622D"/>
    <w:rsid w:val="007A66E4"/>
    <w:rsid w:val="007A6824"/>
    <w:rsid w:val="007A68B9"/>
    <w:rsid w:val="007A7034"/>
    <w:rsid w:val="007A7325"/>
    <w:rsid w:val="007A7504"/>
    <w:rsid w:val="007A753A"/>
    <w:rsid w:val="007A7568"/>
    <w:rsid w:val="007A7585"/>
    <w:rsid w:val="007A7602"/>
    <w:rsid w:val="007A78C9"/>
    <w:rsid w:val="007A7CB1"/>
    <w:rsid w:val="007A7DC0"/>
    <w:rsid w:val="007A7F0B"/>
    <w:rsid w:val="007A7F62"/>
    <w:rsid w:val="007B0062"/>
    <w:rsid w:val="007B03FF"/>
    <w:rsid w:val="007B0490"/>
    <w:rsid w:val="007B054C"/>
    <w:rsid w:val="007B05DF"/>
    <w:rsid w:val="007B0BE5"/>
    <w:rsid w:val="007B0EB6"/>
    <w:rsid w:val="007B0EBE"/>
    <w:rsid w:val="007B1635"/>
    <w:rsid w:val="007B177B"/>
    <w:rsid w:val="007B18D4"/>
    <w:rsid w:val="007B19F5"/>
    <w:rsid w:val="007B1A38"/>
    <w:rsid w:val="007B2119"/>
    <w:rsid w:val="007B22A9"/>
    <w:rsid w:val="007B22F9"/>
    <w:rsid w:val="007B262E"/>
    <w:rsid w:val="007B2749"/>
    <w:rsid w:val="007B2AA7"/>
    <w:rsid w:val="007B2C63"/>
    <w:rsid w:val="007B2C93"/>
    <w:rsid w:val="007B2D54"/>
    <w:rsid w:val="007B3275"/>
    <w:rsid w:val="007B3316"/>
    <w:rsid w:val="007B36D9"/>
    <w:rsid w:val="007B3A67"/>
    <w:rsid w:val="007B3CDC"/>
    <w:rsid w:val="007B3FDD"/>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7FC"/>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DE"/>
    <w:rsid w:val="007C729B"/>
    <w:rsid w:val="007C750D"/>
    <w:rsid w:val="007C773F"/>
    <w:rsid w:val="007C7AB5"/>
    <w:rsid w:val="007C7B31"/>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2B1"/>
    <w:rsid w:val="007E246A"/>
    <w:rsid w:val="007E2782"/>
    <w:rsid w:val="007E2803"/>
    <w:rsid w:val="007E29AD"/>
    <w:rsid w:val="007E2C0E"/>
    <w:rsid w:val="007E3493"/>
    <w:rsid w:val="007E34CC"/>
    <w:rsid w:val="007E3593"/>
    <w:rsid w:val="007E37BC"/>
    <w:rsid w:val="007E3D76"/>
    <w:rsid w:val="007E3F5B"/>
    <w:rsid w:val="007E41B3"/>
    <w:rsid w:val="007E449C"/>
    <w:rsid w:val="007E456B"/>
    <w:rsid w:val="007E4A35"/>
    <w:rsid w:val="007E4B19"/>
    <w:rsid w:val="007E50BA"/>
    <w:rsid w:val="007E5150"/>
    <w:rsid w:val="007E54FB"/>
    <w:rsid w:val="007E55AC"/>
    <w:rsid w:val="007E5F5A"/>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222E"/>
    <w:rsid w:val="007F22C3"/>
    <w:rsid w:val="007F22F4"/>
    <w:rsid w:val="007F24B9"/>
    <w:rsid w:val="007F2621"/>
    <w:rsid w:val="007F26B6"/>
    <w:rsid w:val="007F290B"/>
    <w:rsid w:val="007F297F"/>
    <w:rsid w:val="007F2B6F"/>
    <w:rsid w:val="007F2CD6"/>
    <w:rsid w:val="007F2EAE"/>
    <w:rsid w:val="007F2F50"/>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42E"/>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0B9"/>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EB2"/>
    <w:rsid w:val="008075A5"/>
    <w:rsid w:val="0080765E"/>
    <w:rsid w:val="0080766B"/>
    <w:rsid w:val="008076B0"/>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4FB"/>
    <w:rsid w:val="008135F8"/>
    <w:rsid w:val="00813682"/>
    <w:rsid w:val="00813B47"/>
    <w:rsid w:val="00813D8C"/>
    <w:rsid w:val="00813E29"/>
    <w:rsid w:val="00813EC7"/>
    <w:rsid w:val="0081407C"/>
    <w:rsid w:val="0081448E"/>
    <w:rsid w:val="00814718"/>
    <w:rsid w:val="00814863"/>
    <w:rsid w:val="00814F81"/>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A9D"/>
    <w:rsid w:val="00822C7B"/>
    <w:rsid w:val="0082315F"/>
    <w:rsid w:val="00823278"/>
    <w:rsid w:val="00823677"/>
    <w:rsid w:val="008238A4"/>
    <w:rsid w:val="00824225"/>
    <w:rsid w:val="00824256"/>
    <w:rsid w:val="00824B88"/>
    <w:rsid w:val="00824F86"/>
    <w:rsid w:val="00825293"/>
    <w:rsid w:val="008255BE"/>
    <w:rsid w:val="0082568D"/>
    <w:rsid w:val="00825B0B"/>
    <w:rsid w:val="00825C6F"/>
    <w:rsid w:val="00825CFF"/>
    <w:rsid w:val="00826175"/>
    <w:rsid w:val="00826632"/>
    <w:rsid w:val="00826BB0"/>
    <w:rsid w:val="00826F41"/>
    <w:rsid w:val="0082713C"/>
    <w:rsid w:val="00827140"/>
    <w:rsid w:val="00827229"/>
    <w:rsid w:val="0082769D"/>
    <w:rsid w:val="00827D97"/>
    <w:rsid w:val="00830227"/>
    <w:rsid w:val="008302B3"/>
    <w:rsid w:val="00830539"/>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F3"/>
    <w:rsid w:val="00833567"/>
    <w:rsid w:val="00833F4F"/>
    <w:rsid w:val="008340FF"/>
    <w:rsid w:val="00834419"/>
    <w:rsid w:val="00834490"/>
    <w:rsid w:val="008346B4"/>
    <w:rsid w:val="00834945"/>
    <w:rsid w:val="008349B4"/>
    <w:rsid w:val="00834A0F"/>
    <w:rsid w:val="00834A89"/>
    <w:rsid w:val="00834AEB"/>
    <w:rsid w:val="00834D67"/>
    <w:rsid w:val="00835206"/>
    <w:rsid w:val="008352D4"/>
    <w:rsid w:val="008357E3"/>
    <w:rsid w:val="008359B2"/>
    <w:rsid w:val="00835CF8"/>
    <w:rsid w:val="00836024"/>
    <w:rsid w:val="008361D7"/>
    <w:rsid w:val="0083629A"/>
    <w:rsid w:val="0083640B"/>
    <w:rsid w:val="00836485"/>
    <w:rsid w:val="00836525"/>
    <w:rsid w:val="00836BD0"/>
    <w:rsid w:val="00836C07"/>
    <w:rsid w:val="00836E3A"/>
    <w:rsid w:val="008372C9"/>
    <w:rsid w:val="008378F4"/>
    <w:rsid w:val="00837AED"/>
    <w:rsid w:val="00837B9C"/>
    <w:rsid w:val="00837E43"/>
    <w:rsid w:val="008400A1"/>
    <w:rsid w:val="008400CC"/>
    <w:rsid w:val="008401AC"/>
    <w:rsid w:val="00840328"/>
    <w:rsid w:val="008403A8"/>
    <w:rsid w:val="00840572"/>
    <w:rsid w:val="0084063E"/>
    <w:rsid w:val="008408FA"/>
    <w:rsid w:val="008417FA"/>
    <w:rsid w:val="00841A39"/>
    <w:rsid w:val="00841D65"/>
    <w:rsid w:val="0084259D"/>
    <w:rsid w:val="008428A9"/>
    <w:rsid w:val="00842ABE"/>
    <w:rsid w:val="00842AC6"/>
    <w:rsid w:val="00842B0B"/>
    <w:rsid w:val="008433AA"/>
    <w:rsid w:val="008434C3"/>
    <w:rsid w:val="00843647"/>
    <w:rsid w:val="0084369A"/>
    <w:rsid w:val="008436A0"/>
    <w:rsid w:val="008437DA"/>
    <w:rsid w:val="00843C05"/>
    <w:rsid w:val="008440D1"/>
    <w:rsid w:val="00844601"/>
    <w:rsid w:val="008446A7"/>
    <w:rsid w:val="00844AE7"/>
    <w:rsid w:val="00844B58"/>
    <w:rsid w:val="00844DA8"/>
    <w:rsid w:val="008450B7"/>
    <w:rsid w:val="008451A9"/>
    <w:rsid w:val="0084549A"/>
    <w:rsid w:val="008454DC"/>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384"/>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08A"/>
    <w:rsid w:val="00855342"/>
    <w:rsid w:val="00855732"/>
    <w:rsid w:val="0085574F"/>
    <w:rsid w:val="00855AE0"/>
    <w:rsid w:val="00855FD6"/>
    <w:rsid w:val="0085601C"/>
    <w:rsid w:val="0085602B"/>
    <w:rsid w:val="008564D3"/>
    <w:rsid w:val="008566E7"/>
    <w:rsid w:val="00856869"/>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2E2F"/>
    <w:rsid w:val="00863380"/>
    <w:rsid w:val="00863397"/>
    <w:rsid w:val="008639F7"/>
    <w:rsid w:val="00863A37"/>
    <w:rsid w:val="00863CDB"/>
    <w:rsid w:val="00863D7F"/>
    <w:rsid w:val="00863E29"/>
    <w:rsid w:val="00863E72"/>
    <w:rsid w:val="00864895"/>
    <w:rsid w:val="008648E2"/>
    <w:rsid w:val="00864CFD"/>
    <w:rsid w:val="00864D8E"/>
    <w:rsid w:val="00864EDF"/>
    <w:rsid w:val="008652E8"/>
    <w:rsid w:val="008653AF"/>
    <w:rsid w:val="008654A9"/>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0FA5"/>
    <w:rsid w:val="0087132B"/>
    <w:rsid w:val="00871480"/>
    <w:rsid w:val="00871874"/>
    <w:rsid w:val="00871885"/>
    <w:rsid w:val="00871A85"/>
    <w:rsid w:val="00872336"/>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1E3"/>
    <w:rsid w:val="008757D0"/>
    <w:rsid w:val="00875B9A"/>
    <w:rsid w:val="00875E30"/>
    <w:rsid w:val="00875F63"/>
    <w:rsid w:val="0087620E"/>
    <w:rsid w:val="0087626C"/>
    <w:rsid w:val="0087644D"/>
    <w:rsid w:val="00876628"/>
    <w:rsid w:val="008766A1"/>
    <w:rsid w:val="00876716"/>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EB9"/>
    <w:rsid w:val="00886F65"/>
    <w:rsid w:val="00887158"/>
    <w:rsid w:val="008871BD"/>
    <w:rsid w:val="008874D7"/>
    <w:rsid w:val="008874E2"/>
    <w:rsid w:val="008875C9"/>
    <w:rsid w:val="0088762B"/>
    <w:rsid w:val="0088786F"/>
    <w:rsid w:val="00887C45"/>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726"/>
    <w:rsid w:val="0089492A"/>
    <w:rsid w:val="00894B3B"/>
    <w:rsid w:val="00894B5B"/>
    <w:rsid w:val="00894D1F"/>
    <w:rsid w:val="00894D55"/>
    <w:rsid w:val="00894D6E"/>
    <w:rsid w:val="00894FA4"/>
    <w:rsid w:val="0089502A"/>
    <w:rsid w:val="008957DB"/>
    <w:rsid w:val="00895CFC"/>
    <w:rsid w:val="00895D25"/>
    <w:rsid w:val="00895D44"/>
    <w:rsid w:val="00895F65"/>
    <w:rsid w:val="0089617D"/>
    <w:rsid w:val="00896343"/>
    <w:rsid w:val="00896364"/>
    <w:rsid w:val="008963E7"/>
    <w:rsid w:val="008965A2"/>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0DF"/>
    <w:rsid w:val="008A334B"/>
    <w:rsid w:val="008A35EA"/>
    <w:rsid w:val="008A382D"/>
    <w:rsid w:val="008A3A2D"/>
    <w:rsid w:val="008A3C46"/>
    <w:rsid w:val="008A3EF6"/>
    <w:rsid w:val="008A3F48"/>
    <w:rsid w:val="008A40D1"/>
    <w:rsid w:val="008A4251"/>
    <w:rsid w:val="008A4269"/>
    <w:rsid w:val="008A4899"/>
    <w:rsid w:val="008A4C58"/>
    <w:rsid w:val="008A4DF2"/>
    <w:rsid w:val="008A5423"/>
    <w:rsid w:val="008A54CD"/>
    <w:rsid w:val="008A5903"/>
    <w:rsid w:val="008A66B1"/>
    <w:rsid w:val="008A6820"/>
    <w:rsid w:val="008A6A20"/>
    <w:rsid w:val="008A71A8"/>
    <w:rsid w:val="008A7401"/>
    <w:rsid w:val="008A76EF"/>
    <w:rsid w:val="008A7843"/>
    <w:rsid w:val="008A78BA"/>
    <w:rsid w:val="008A7A79"/>
    <w:rsid w:val="008A7B2A"/>
    <w:rsid w:val="008A7C43"/>
    <w:rsid w:val="008A7F22"/>
    <w:rsid w:val="008B0BD3"/>
    <w:rsid w:val="008B1207"/>
    <w:rsid w:val="008B1264"/>
    <w:rsid w:val="008B14BF"/>
    <w:rsid w:val="008B1633"/>
    <w:rsid w:val="008B170E"/>
    <w:rsid w:val="008B1826"/>
    <w:rsid w:val="008B1D83"/>
    <w:rsid w:val="008B1F17"/>
    <w:rsid w:val="008B2348"/>
    <w:rsid w:val="008B2703"/>
    <w:rsid w:val="008B275F"/>
    <w:rsid w:val="008B279C"/>
    <w:rsid w:val="008B27A3"/>
    <w:rsid w:val="008B2866"/>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A2C"/>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DD3"/>
    <w:rsid w:val="008C10F0"/>
    <w:rsid w:val="008C1178"/>
    <w:rsid w:val="008C18E9"/>
    <w:rsid w:val="008C1D52"/>
    <w:rsid w:val="008C1DD4"/>
    <w:rsid w:val="008C1F4B"/>
    <w:rsid w:val="008C1F91"/>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989"/>
    <w:rsid w:val="008D4E46"/>
    <w:rsid w:val="008D4E81"/>
    <w:rsid w:val="008D5C53"/>
    <w:rsid w:val="008D642B"/>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1F42"/>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44"/>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2F93"/>
    <w:rsid w:val="008F350E"/>
    <w:rsid w:val="008F3809"/>
    <w:rsid w:val="008F3996"/>
    <w:rsid w:val="008F3DAB"/>
    <w:rsid w:val="008F3EC3"/>
    <w:rsid w:val="008F43C9"/>
    <w:rsid w:val="008F44BC"/>
    <w:rsid w:val="008F4876"/>
    <w:rsid w:val="008F4BEA"/>
    <w:rsid w:val="008F5020"/>
    <w:rsid w:val="008F54F6"/>
    <w:rsid w:val="008F5601"/>
    <w:rsid w:val="008F59C4"/>
    <w:rsid w:val="008F5CCA"/>
    <w:rsid w:val="008F5DE4"/>
    <w:rsid w:val="008F5EA8"/>
    <w:rsid w:val="008F6061"/>
    <w:rsid w:val="008F6149"/>
    <w:rsid w:val="008F64EB"/>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F0E"/>
    <w:rsid w:val="00904F7C"/>
    <w:rsid w:val="00905304"/>
    <w:rsid w:val="009058C8"/>
    <w:rsid w:val="009060E2"/>
    <w:rsid w:val="00906318"/>
    <w:rsid w:val="009063F2"/>
    <w:rsid w:val="00906484"/>
    <w:rsid w:val="009066AF"/>
    <w:rsid w:val="00906814"/>
    <w:rsid w:val="00906928"/>
    <w:rsid w:val="009069F5"/>
    <w:rsid w:val="00906F0B"/>
    <w:rsid w:val="0090725F"/>
    <w:rsid w:val="00907513"/>
    <w:rsid w:val="00907C25"/>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A1"/>
    <w:rsid w:val="009127EE"/>
    <w:rsid w:val="00912A26"/>
    <w:rsid w:val="00912B14"/>
    <w:rsid w:val="00912B93"/>
    <w:rsid w:val="00912FB6"/>
    <w:rsid w:val="00913062"/>
    <w:rsid w:val="0091314C"/>
    <w:rsid w:val="009132EE"/>
    <w:rsid w:val="0091338C"/>
    <w:rsid w:val="009133A5"/>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F36"/>
    <w:rsid w:val="00920FFB"/>
    <w:rsid w:val="0092123F"/>
    <w:rsid w:val="009214BE"/>
    <w:rsid w:val="00921512"/>
    <w:rsid w:val="009215F1"/>
    <w:rsid w:val="009216EE"/>
    <w:rsid w:val="0092186B"/>
    <w:rsid w:val="00921CDB"/>
    <w:rsid w:val="00922742"/>
    <w:rsid w:val="009227F3"/>
    <w:rsid w:val="009229AA"/>
    <w:rsid w:val="00922AB9"/>
    <w:rsid w:val="00922B32"/>
    <w:rsid w:val="0092300D"/>
    <w:rsid w:val="0092379E"/>
    <w:rsid w:val="009238D7"/>
    <w:rsid w:val="009238DF"/>
    <w:rsid w:val="00923B7C"/>
    <w:rsid w:val="00923EEE"/>
    <w:rsid w:val="00923F11"/>
    <w:rsid w:val="009241D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A97"/>
    <w:rsid w:val="009310A6"/>
    <w:rsid w:val="0093126B"/>
    <w:rsid w:val="009312DD"/>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A53"/>
    <w:rsid w:val="00934D0D"/>
    <w:rsid w:val="00934FDD"/>
    <w:rsid w:val="00935259"/>
    <w:rsid w:val="00935520"/>
    <w:rsid w:val="009355E5"/>
    <w:rsid w:val="00935873"/>
    <w:rsid w:val="00935920"/>
    <w:rsid w:val="00935A42"/>
    <w:rsid w:val="00935B5A"/>
    <w:rsid w:val="00936092"/>
    <w:rsid w:val="00936465"/>
    <w:rsid w:val="0093698C"/>
    <w:rsid w:val="00936ADA"/>
    <w:rsid w:val="00937083"/>
    <w:rsid w:val="0093725C"/>
    <w:rsid w:val="00937439"/>
    <w:rsid w:val="0093750B"/>
    <w:rsid w:val="0093760A"/>
    <w:rsid w:val="00937B21"/>
    <w:rsid w:val="00937FFB"/>
    <w:rsid w:val="00940193"/>
    <w:rsid w:val="0094038F"/>
    <w:rsid w:val="009404BD"/>
    <w:rsid w:val="00940C0E"/>
    <w:rsid w:val="00940E07"/>
    <w:rsid w:val="00940F96"/>
    <w:rsid w:val="0094146A"/>
    <w:rsid w:val="00941508"/>
    <w:rsid w:val="0094150F"/>
    <w:rsid w:val="009418C5"/>
    <w:rsid w:val="00941911"/>
    <w:rsid w:val="00941A69"/>
    <w:rsid w:val="00941AAA"/>
    <w:rsid w:val="00941BD8"/>
    <w:rsid w:val="00941DC9"/>
    <w:rsid w:val="00941FF9"/>
    <w:rsid w:val="0094230E"/>
    <w:rsid w:val="00942809"/>
    <w:rsid w:val="00942830"/>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ECC"/>
    <w:rsid w:val="0094511E"/>
    <w:rsid w:val="00945207"/>
    <w:rsid w:val="0094563C"/>
    <w:rsid w:val="00945846"/>
    <w:rsid w:val="009458FD"/>
    <w:rsid w:val="00945AAE"/>
    <w:rsid w:val="00945D52"/>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4124"/>
    <w:rsid w:val="00954139"/>
    <w:rsid w:val="00954330"/>
    <w:rsid w:val="00954555"/>
    <w:rsid w:val="0095468A"/>
    <w:rsid w:val="009549E5"/>
    <w:rsid w:val="00954A2A"/>
    <w:rsid w:val="00954D80"/>
    <w:rsid w:val="00954DA6"/>
    <w:rsid w:val="00954F88"/>
    <w:rsid w:val="009550BC"/>
    <w:rsid w:val="00955896"/>
    <w:rsid w:val="00955A4F"/>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77"/>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327"/>
    <w:rsid w:val="0097545F"/>
    <w:rsid w:val="0097550C"/>
    <w:rsid w:val="00975600"/>
    <w:rsid w:val="00975645"/>
    <w:rsid w:val="009756B2"/>
    <w:rsid w:val="0097570E"/>
    <w:rsid w:val="00975778"/>
    <w:rsid w:val="00975D5B"/>
    <w:rsid w:val="00975FE8"/>
    <w:rsid w:val="0097654E"/>
    <w:rsid w:val="00976C7A"/>
    <w:rsid w:val="00976CC4"/>
    <w:rsid w:val="00976D01"/>
    <w:rsid w:val="00976D8A"/>
    <w:rsid w:val="00976EEC"/>
    <w:rsid w:val="00977783"/>
    <w:rsid w:val="00977894"/>
    <w:rsid w:val="009778F0"/>
    <w:rsid w:val="009779E3"/>
    <w:rsid w:val="00977E7B"/>
    <w:rsid w:val="009801E9"/>
    <w:rsid w:val="0098071F"/>
    <w:rsid w:val="00980761"/>
    <w:rsid w:val="00980789"/>
    <w:rsid w:val="00981113"/>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ACE"/>
    <w:rsid w:val="009904A6"/>
    <w:rsid w:val="0099067E"/>
    <w:rsid w:val="00990916"/>
    <w:rsid w:val="00990E82"/>
    <w:rsid w:val="00990F07"/>
    <w:rsid w:val="00990F60"/>
    <w:rsid w:val="00991781"/>
    <w:rsid w:val="009919F5"/>
    <w:rsid w:val="00991A69"/>
    <w:rsid w:val="009925D3"/>
    <w:rsid w:val="00992678"/>
    <w:rsid w:val="00992BBE"/>
    <w:rsid w:val="00992C45"/>
    <w:rsid w:val="0099307F"/>
    <w:rsid w:val="0099332A"/>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60D9"/>
    <w:rsid w:val="0099615D"/>
    <w:rsid w:val="00996174"/>
    <w:rsid w:val="00996DF1"/>
    <w:rsid w:val="00996FAE"/>
    <w:rsid w:val="0099712A"/>
    <w:rsid w:val="00997B94"/>
    <w:rsid w:val="00997EA5"/>
    <w:rsid w:val="00997F45"/>
    <w:rsid w:val="00997FD0"/>
    <w:rsid w:val="009A015E"/>
    <w:rsid w:val="009A0452"/>
    <w:rsid w:val="009A05F1"/>
    <w:rsid w:val="009A0C7F"/>
    <w:rsid w:val="009A0EDE"/>
    <w:rsid w:val="009A0F71"/>
    <w:rsid w:val="009A1608"/>
    <w:rsid w:val="009A17F2"/>
    <w:rsid w:val="009A1960"/>
    <w:rsid w:val="009A1BE4"/>
    <w:rsid w:val="009A1BED"/>
    <w:rsid w:val="009A1E7E"/>
    <w:rsid w:val="009A213B"/>
    <w:rsid w:val="009A25D6"/>
    <w:rsid w:val="009A2721"/>
    <w:rsid w:val="009A2DD1"/>
    <w:rsid w:val="009A3414"/>
    <w:rsid w:val="009A362B"/>
    <w:rsid w:val="009A3A6B"/>
    <w:rsid w:val="009A3B2E"/>
    <w:rsid w:val="009A3F47"/>
    <w:rsid w:val="009A408F"/>
    <w:rsid w:val="009A40B7"/>
    <w:rsid w:val="009A4346"/>
    <w:rsid w:val="009A446B"/>
    <w:rsid w:val="009A45F8"/>
    <w:rsid w:val="009A5145"/>
    <w:rsid w:val="009A5276"/>
    <w:rsid w:val="009A595E"/>
    <w:rsid w:val="009A5C89"/>
    <w:rsid w:val="009A5E6C"/>
    <w:rsid w:val="009A65A1"/>
    <w:rsid w:val="009A65F5"/>
    <w:rsid w:val="009A66C2"/>
    <w:rsid w:val="009A6704"/>
    <w:rsid w:val="009A6A59"/>
    <w:rsid w:val="009A6B80"/>
    <w:rsid w:val="009A6EE0"/>
    <w:rsid w:val="009A7404"/>
    <w:rsid w:val="009A7441"/>
    <w:rsid w:val="009A7ABB"/>
    <w:rsid w:val="009A7B67"/>
    <w:rsid w:val="009A7BD0"/>
    <w:rsid w:val="009A7D67"/>
    <w:rsid w:val="009A7D9C"/>
    <w:rsid w:val="009B03D3"/>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5D8"/>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FB"/>
    <w:rsid w:val="009C2658"/>
    <w:rsid w:val="009C2C80"/>
    <w:rsid w:val="009C313E"/>
    <w:rsid w:val="009C3695"/>
    <w:rsid w:val="009C3722"/>
    <w:rsid w:val="009C3781"/>
    <w:rsid w:val="009C3821"/>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DF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4D0"/>
    <w:rsid w:val="009F15DC"/>
    <w:rsid w:val="009F1AB9"/>
    <w:rsid w:val="009F1D7D"/>
    <w:rsid w:val="009F2273"/>
    <w:rsid w:val="009F23B3"/>
    <w:rsid w:val="009F23B9"/>
    <w:rsid w:val="009F2FB5"/>
    <w:rsid w:val="009F34CC"/>
    <w:rsid w:val="009F3A07"/>
    <w:rsid w:val="009F3A27"/>
    <w:rsid w:val="009F3BC6"/>
    <w:rsid w:val="009F4097"/>
    <w:rsid w:val="009F4626"/>
    <w:rsid w:val="009F49C6"/>
    <w:rsid w:val="009F4DE3"/>
    <w:rsid w:val="009F5591"/>
    <w:rsid w:val="009F5FFB"/>
    <w:rsid w:val="009F6002"/>
    <w:rsid w:val="009F6427"/>
    <w:rsid w:val="009F6647"/>
    <w:rsid w:val="009F67FD"/>
    <w:rsid w:val="009F6936"/>
    <w:rsid w:val="009F6BD5"/>
    <w:rsid w:val="009F6D11"/>
    <w:rsid w:val="009F6F4E"/>
    <w:rsid w:val="009F7197"/>
    <w:rsid w:val="009F7936"/>
    <w:rsid w:val="009F7A74"/>
    <w:rsid w:val="00A00329"/>
    <w:rsid w:val="00A00402"/>
    <w:rsid w:val="00A00658"/>
    <w:rsid w:val="00A0086E"/>
    <w:rsid w:val="00A0099C"/>
    <w:rsid w:val="00A009DB"/>
    <w:rsid w:val="00A00A3C"/>
    <w:rsid w:val="00A00EBE"/>
    <w:rsid w:val="00A015BD"/>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152"/>
    <w:rsid w:val="00A04177"/>
    <w:rsid w:val="00A042B5"/>
    <w:rsid w:val="00A04396"/>
    <w:rsid w:val="00A04779"/>
    <w:rsid w:val="00A05213"/>
    <w:rsid w:val="00A0543B"/>
    <w:rsid w:val="00A05AEA"/>
    <w:rsid w:val="00A05C44"/>
    <w:rsid w:val="00A05E93"/>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A20"/>
    <w:rsid w:val="00A10B66"/>
    <w:rsid w:val="00A10EEC"/>
    <w:rsid w:val="00A10F6E"/>
    <w:rsid w:val="00A110D8"/>
    <w:rsid w:val="00A11393"/>
    <w:rsid w:val="00A11B2E"/>
    <w:rsid w:val="00A11B95"/>
    <w:rsid w:val="00A122BC"/>
    <w:rsid w:val="00A124B8"/>
    <w:rsid w:val="00A124DA"/>
    <w:rsid w:val="00A128E2"/>
    <w:rsid w:val="00A12AD8"/>
    <w:rsid w:val="00A12AE7"/>
    <w:rsid w:val="00A12EA6"/>
    <w:rsid w:val="00A13237"/>
    <w:rsid w:val="00A13260"/>
    <w:rsid w:val="00A13291"/>
    <w:rsid w:val="00A132E8"/>
    <w:rsid w:val="00A13983"/>
    <w:rsid w:val="00A139F2"/>
    <w:rsid w:val="00A13A47"/>
    <w:rsid w:val="00A13C73"/>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BB5"/>
    <w:rsid w:val="00A2008E"/>
    <w:rsid w:val="00A20555"/>
    <w:rsid w:val="00A20EA0"/>
    <w:rsid w:val="00A2111E"/>
    <w:rsid w:val="00A211B3"/>
    <w:rsid w:val="00A2145F"/>
    <w:rsid w:val="00A217EB"/>
    <w:rsid w:val="00A219C1"/>
    <w:rsid w:val="00A21AF0"/>
    <w:rsid w:val="00A221C1"/>
    <w:rsid w:val="00A228FE"/>
    <w:rsid w:val="00A22B68"/>
    <w:rsid w:val="00A22E2E"/>
    <w:rsid w:val="00A2322F"/>
    <w:rsid w:val="00A233DF"/>
    <w:rsid w:val="00A234A9"/>
    <w:rsid w:val="00A23800"/>
    <w:rsid w:val="00A23A1F"/>
    <w:rsid w:val="00A23EFC"/>
    <w:rsid w:val="00A2401A"/>
    <w:rsid w:val="00A24408"/>
    <w:rsid w:val="00A2477A"/>
    <w:rsid w:val="00A247E8"/>
    <w:rsid w:val="00A248BD"/>
    <w:rsid w:val="00A24A1E"/>
    <w:rsid w:val="00A24B06"/>
    <w:rsid w:val="00A24E6D"/>
    <w:rsid w:val="00A2514C"/>
    <w:rsid w:val="00A251B8"/>
    <w:rsid w:val="00A2522A"/>
    <w:rsid w:val="00A25249"/>
    <w:rsid w:val="00A25416"/>
    <w:rsid w:val="00A25928"/>
    <w:rsid w:val="00A25957"/>
    <w:rsid w:val="00A25A06"/>
    <w:rsid w:val="00A25A82"/>
    <w:rsid w:val="00A25B9B"/>
    <w:rsid w:val="00A25BEE"/>
    <w:rsid w:val="00A26251"/>
    <w:rsid w:val="00A264F8"/>
    <w:rsid w:val="00A26757"/>
    <w:rsid w:val="00A26788"/>
    <w:rsid w:val="00A26851"/>
    <w:rsid w:val="00A27109"/>
    <w:rsid w:val="00A27262"/>
    <w:rsid w:val="00A27323"/>
    <w:rsid w:val="00A27561"/>
    <w:rsid w:val="00A276F5"/>
    <w:rsid w:val="00A27786"/>
    <w:rsid w:val="00A27A54"/>
    <w:rsid w:val="00A27CC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6DB"/>
    <w:rsid w:val="00A32EE1"/>
    <w:rsid w:val="00A3341A"/>
    <w:rsid w:val="00A33595"/>
    <w:rsid w:val="00A3362E"/>
    <w:rsid w:val="00A3368D"/>
    <w:rsid w:val="00A339AA"/>
    <w:rsid w:val="00A33B80"/>
    <w:rsid w:val="00A33BC3"/>
    <w:rsid w:val="00A340F8"/>
    <w:rsid w:val="00A343C0"/>
    <w:rsid w:val="00A345A6"/>
    <w:rsid w:val="00A34C34"/>
    <w:rsid w:val="00A352F7"/>
    <w:rsid w:val="00A35375"/>
    <w:rsid w:val="00A3540B"/>
    <w:rsid w:val="00A35472"/>
    <w:rsid w:val="00A3563A"/>
    <w:rsid w:val="00A35AAA"/>
    <w:rsid w:val="00A35D0B"/>
    <w:rsid w:val="00A35F4E"/>
    <w:rsid w:val="00A36107"/>
    <w:rsid w:val="00A3630D"/>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CD"/>
    <w:rsid w:val="00A41DD9"/>
    <w:rsid w:val="00A421B8"/>
    <w:rsid w:val="00A4236F"/>
    <w:rsid w:val="00A42379"/>
    <w:rsid w:val="00A42482"/>
    <w:rsid w:val="00A429B8"/>
    <w:rsid w:val="00A42AD5"/>
    <w:rsid w:val="00A42C33"/>
    <w:rsid w:val="00A42C9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0"/>
    <w:rsid w:val="00A526C5"/>
    <w:rsid w:val="00A527F8"/>
    <w:rsid w:val="00A52AF3"/>
    <w:rsid w:val="00A52BA5"/>
    <w:rsid w:val="00A52C17"/>
    <w:rsid w:val="00A531AE"/>
    <w:rsid w:val="00A532AB"/>
    <w:rsid w:val="00A5330C"/>
    <w:rsid w:val="00A53489"/>
    <w:rsid w:val="00A53788"/>
    <w:rsid w:val="00A53BD5"/>
    <w:rsid w:val="00A53D11"/>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7096"/>
    <w:rsid w:val="00A5714E"/>
    <w:rsid w:val="00A57598"/>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4EA"/>
    <w:rsid w:val="00A65C26"/>
    <w:rsid w:val="00A65E6E"/>
    <w:rsid w:val="00A65F2A"/>
    <w:rsid w:val="00A66598"/>
    <w:rsid w:val="00A66819"/>
    <w:rsid w:val="00A66988"/>
    <w:rsid w:val="00A66E41"/>
    <w:rsid w:val="00A6704A"/>
    <w:rsid w:val="00A67178"/>
    <w:rsid w:val="00A67271"/>
    <w:rsid w:val="00A6737F"/>
    <w:rsid w:val="00A701C7"/>
    <w:rsid w:val="00A7027D"/>
    <w:rsid w:val="00A7027E"/>
    <w:rsid w:val="00A702A7"/>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653"/>
    <w:rsid w:val="00A76A03"/>
    <w:rsid w:val="00A76A23"/>
    <w:rsid w:val="00A76E2E"/>
    <w:rsid w:val="00A76EBB"/>
    <w:rsid w:val="00A77069"/>
    <w:rsid w:val="00A7706B"/>
    <w:rsid w:val="00A77174"/>
    <w:rsid w:val="00A7727E"/>
    <w:rsid w:val="00A775F6"/>
    <w:rsid w:val="00A778A0"/>
    <w:rsid w:val="00A77C7E"/>
    <w:rsid w:val="00A77DBC"/>
    <w:rsid w:val="00A77E9A"/>
    <w:rsid w:val="00A80120"/>
    <w:rsid w:val="00A80149"/>
    <w:rsid w:val="00A801EA"/>
    <w:rsid w:val="00A80448"/>
    <w:rsid w:val="00A804D3"/>
    <w:rsid w:val="00A80B40"/>
    <w:rsid w:val="00A80B63"/>
    <w:rsid w:val="00A80EBA"/>
    <w:rsid w:val="00A81406"/>
    <w:rsid w:val="00A818A7"/>
    <w:rsid w:val="00A81EB7"/>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EAF"/>
    <w:rsid w:val="00A8609A"/>
    <w:rsid w:val="00A867AA"/>
    <w:rsid w:val="00A86B19"/>
    <w:rsid w:val="00A86CF0"/>
    <w:rsid w:val="00A86D7A"/>
    <w:rsid w:val="00A87030"/>
    <w:rsid w:val="00A87085"/>
    <w:rsid w:val="00A870CA"/>
    <w:rsid w:val="00A87254"/>
    <w:rsid w:val="00A8728E"/>
    <w:rsid w:val="00A872C2"/>
    <w:rsid w:val="00A87425"/>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2C25"/>
    <w:rsid w:val="00A930E9"/>
    <w:rsid w:val="00A93199"/>
    <w:rsid w:val="00A93245"/>
    <w:rsid w:val="00A93754"/>
    <w:rsid w:val="00A93DDC"/>
    <w:rsid w:val="00A940FA"/>
    <w:rsid w:val="00A9421D"/>
    <w:rsid w:val="00A94656"/>
    <w:rsid w:val="00A94924"/>
    <w:rsid w:val="00A94E03"/>
    <w:rsid w:val="00A94FBB"/>
    <w:rsid w:val="00A9530E"/>
    <w:rsid w:val="00A95720"/>
    <w:rsid w:val="00A957BF"/>
    <w:rsid w:val="00A95AC6"/>
    <w:rsid w:val="00A95F90"/>
    <w:rsid w:val="00A95FB0"/>
    <w:rsid w:val="00A95FFB"/>
    <w:rsid w:val="00A9620D"/>
    <w:rsid w:val="00A965AF"/>
    <w:rsid w:val="00A968AF"/>
    <w:rsid w:val="00A968C7"/>
    <w:rsid w:val="00A969CE"/>
    <w:rsid w:val="00A96A3A"/>
    <w:rsid w:val="00A96AF5"/>
    <w:rsid w:val="00A96BE1"/>
    <w:rsid w:val="00A96C38"/>
    <w:rsid w:val="00A96D1F"/>
    <w:rsid w:val="00A96EA8"/>
    <w:rsid w:val="00A97069"/>
    <w:rsid w:val="00A97080"/>
    <w:rsid w:val="00A97721"/>
    <w:rsid w:val="00A97BD4"/>
    <w:rsid w:val="00AA018A"/>
    <w:rsid w:val="00AA02B3"/>
    <w:rsid w:val="00AA074C"/>
    <w:rsid w:val="00AA0B42"/>
    <w:rsid w:val="00AA0BC3"/>
    <w:rsid w:val="00AA0D23"/>
    <w:rsid w:val="00AA0FFC"/>
    <w:rsid w:val="00AA1031"/>
    <w:rsid w:val="00AA165C"/>
    <w:rsid w:val="00AA1AB7"/>
    <w:rsid w:val="00AA1C2D"/>
    <w:rsid w:val="00AA1E76"/>
    <w:rsid w:val="00AA1F63"/>
    <w:rsid w:val="00AA1FC8"/>
    <w:rsid w:val="00AA21C5"/>
    <w:rsid w:val="00AA2244"/>
    <w:rsid w:val="00AA252B"/>
    <w:rsid w:val="00AA2618"/>
    <w:rsid w:val="00AA2AA6"/>
    <w:rsid w:val="00AA2FAD"/>
    <w:rsid w:val="00AA316E"/>
    <w:rsid w:val="00AA3391"/>
    <w:rsid w:val="00AA35D6"/>
    <w:rsid w:val="00AA36BD"/>
    <w:rsid w:val="00AA39AC"/>
    <w:rsid w:val="00AA3CB2"/>
    <w:rsid w:val="00AA3D5E"/>
    <w:rsid w:val="00AA4148"/>
    <w:rsid w:val="00AA4171"/>
    <w:rsid w:val="00AA4253"/>
    <w:rsid w:val="00AA4498"/>
    <w:rsid w:val="00AA48CA"/>
    <w:rsid w:val="00AA4B3C"/>
    <w:rsid w:val="00AA4C64"/>
    <w:rsid w:val="00AA4C9C"/>
    <w:rsid w:val="00AA505D"/>
    <w:rsid w:val="00AA56F6"/>
    <w:rsid w:val="00AA57DA"/>
    <w:rsid w:val="00AA5985"/>
    <w:rsid w:val="00AA5A0E"/>
    <w:rsid w:val="00AA5E84"/>
    <w:rsid w:val="00AA5FDF"/>
    <w:rsid w:val="00AA61EE"/>
    <w:rsid w:val="00AA6BE4"/>
    <w:rsid w:val="00AA6D9A"/>
    <w:rsid w:val="00AA6DAF"/>
    <w:rsid w:val="00AA7047"/>
    <w:rsid w:val="00AA70C7"/>
    <w:rsid w:val="00AA714E"/>
    <w:rsid w:val="00AA72EB"/>
    <w:rsid w:val="00AA7907"/>
    <w:rsid w:val="00AA7A2A"/>
    <w:rsid w:val="00AA7BDD"/>
    <w:rsid w:val="00AA7D20"/>
    <w:rsid w:val="00AA7D4D"/>
    <w:rsid w:val="00AB0234"/>
    <w:rsid w:val="00AB0255"/>
    <w:rsid w:val="00AB090C"/>
    <w:rsid w:val="00AB0948"/>
    <w:rsid w:val="00AB0CE3"/>
    <w:rsid w:val="00AB0D27"/>
    <w:rsid w:val="00AB1608"/>
    <w:rsid w:val="00AB16CD"/>
    <w:rsid w:val="00AB1B0C"/>
    <w:rsid w:val="00AB1C1E"/>
    <w:rsid w:val="00AB1D1E"/>
    <w:rsid w:val="00AB1D9D"/>
    <w:rsid w:val="00AB1FED"/>
    <w:rsid w:val="00AB21B7"/>
    <w:rsid w:val="00AB2704"/>
    <w:rsid w:val="00AB32D7"/>
    <w:rsid w:val="00AB349C"/>
    <w:rsid w:val="00AB3619"/>
    <w:rsid w:val="00AB385A"/>
    <w:rsid w:val="00AB385E"/>
    <w:rsid w:val="00AB397D"/>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0CC7"/>
    <w:rsid w:val="00AC1029"/>
    <w:rsid w:val="00AC1161"/>
    <w:rsid w:val="00AC1197"/>
    <w:rsid w:val="00AC1BFA"/>
    <w:rsid w:val="00AC1DE2"/>
    <w:rsid w:val="00AC2F49"/>
    <w:rsid w:val="00AC32C3"/>
    <w:rsid w:val="00AC335A"/>
    <w:rsid w:val="00AC34BD"/>
    <w:rsid w:val="00AC37D7"/>
    <w:rsid w:val="00AC388C"/>
    <w:rsid w:val="00AC39A4"/>
    <w:rsid w:val="00AC40B2"/>
    <w:rsid w:val="00AC434D"/>
    <w:rsid w:val="00AC4780"/>
    <w:rsid w:val="00AC4B72"/>
    <w:rsid w:val="00AC4C38"/>
    <w:rsid w:val="00AC4DC2"/>
    <w:rsid w:val="00AC5108"/>
    <w:rsid w:val="00AC52B9"/>
    <w:rsid w:val="00AC537F"/>
    <w:rsid w:val="00AC545E"/>
    <w:rsid w:val="00AC5549"/>
    <w:rsid w:val="00AC57E4"/>
    <w:rsid w:val="00AC5997"/>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B38"/>
    <w:rsid w:val="00AD6C88"/>
    <w:rsid w:val="00AD7288"/>
    <w:rsid w:val="00AD729C"/>
    <w:rsid w:val="00AD7322"/>
    <w:rsid w:val="00AD73C7"/>
    <w:rsid w:val="00AD7530"/>
    <w:rsid w:val="00AD77A2"/>
    <w:rsid w:val="00AD7A03"/>
    <w:rsid w:val="00AD7D50"/>
    <w:rsid w:val="00AD7EA8"/>
    <w:rsid w:val="00AD7EAD"/>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BB0"/>
    <w:rsid w:val="00AE5CB3"/>
    <w:rsid w:val="00AE5E9A"/>
    <w:rsid w:val="00AE5EBC"/>
    <w:rsid w:val="00AE5ECA"/>
    <w:rsid w:val="00AE5EDE"/>
    <w:rsid w:val="00AE683B"/>
    <w:rsid w:val="00AE6A00"/>
    <w:rsid w:val="00AE727F"/>
    <w:rsid w:val="00AE733B"/>
    <w:rsid w:val="00AE77E0"/>
    <w:rsid w:val="00AE7ADC"/>
    <w:rsid w:val="00AE7CCC"/>
    <w:rsid w:val="00AE7D17"/>
    <w:rsid w:val="00AE7D19"/>
    <w:rsid w:val="00AE7DD5"/>
    <w:rsid w:val="00AE7E1A"/>
    <w:rsid w:val="00AF0035"/>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A1"/>
    <w:rsid w:val="00AF5916"/>
    <w:rsid w:val="00AF599C"/>
    <w:rsid w:val="00AF5DD9"/>
    <w:rsid w:val="00AF5EB5"/>
    <w:rsid w:val="00AF64C8"/>
    <w:rsid w:val="00AF6824"/>
    <w:rsid w:val="00AF6880"/>
    <w:rsid w:val="00AF69A8"/>
    <w:rsid w:val="00AF6C9D"/>
    <w:rsid w:val="00AF6EC6"/>
    <w:rsid w:val="00AF7118"/>
    <w:rsid w:val="00AF7183"/>
    <w:rsid w:val="00AF7267"/>
    <w:rsid w:val="00AF7448"/>
    <w:rsid w:val="00AF74A8"/>
    <w:rsid w:val="00AF75B3"/>
    <w:rsid w:val="00AF7DB4"/>
    <w:rsid w:val="00B003AA"/>
    <w:rsid w:val="00B0047B"/>
    <w:rsid w:val="00B005F2"/>
    <w:rsid w:val="00B0083F"/>
    <w:rsid w:val="00B00846"/>
    <w:rsid w:val="00B00D57"/>
    <w:rsid w:val="00B00E50"/>
    <w:rsid w:val="00B01279"/>
    <w:rsid w:val="00B01293"/>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695"/>
    <w:rsid w:val="00B0772F"/>
    <w:rsid w:val="00B0788B"/>
    <w:rsid w:val="00B07A94"/>
    <w:rsid w:val="00B07BF7"/>
    <w:rsid w:val="00B07C45"/>
    <w:rsid w:val="00B07CCC"/>
    <w:rsid w:val="00B10A39"/>
    <w:rsid w:val="00B10B7F"/>
    <w:rsid w:val="00B11065"/>
    <w:rsid w:val="00B11087"/>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3AB"/>
    <w:rsid w:val="00B143FD"/>
    <w:rsid w:val="00B147C3"/>
    <w:rsid w:val="00B14906"/>
    <w:rsid w:val="00B14B83"/>
    <w:rsid w:val="00B14FFE"/>
    <w:rsid w:val="00B152B1"/>
    <w:rsid w:val="00B15394"/>
    <w:rsid w:val="00B155BB"/>
    <w:rsid w:val="00B1584B"/>
    <w:rsid w:val="00B158B0"/>
    <w:rsid w:val="00B15B5E"/>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2CB"/>
    <w:rsid w:val="00B244A9"/>
    <w:rsid w:val="00B245CC"/>
    <w:rsid w:val="00B24613"/>
    <w:rsid w:val="00B24B54"/>
    <w:rsid w:val="00B24D6D"/>
    <w:rsid w:val="00B250BA"/>
    <w:rsid w:val="00B250F1"/>
    <w:rsid w:val="00B254CA"/>
    <w:rsid w:val="00B2573D"/>
    <w:rsid w:val="00B25DA5"/>
    <w:rsid w:val="00B262FF"/>
    <w:rsid w:val="00B26877"/>
    <w:rsid w:val="00B26A4A"/>
    <w:rsid w:val="00B27020"/>
    <w:rsid w:val="00B27424"/>
    <w:rsid w:val="00B2796E"/>
    <w:rsid w:val="00B27DB6"/>
    <w:rsid w:val="00B27FA3"/>
    <w:rsid w:val="00B3055D"/>
    <w:rsid w:val="00B307DE"/>
    <w:rsid w:val="00B3092B"/>
    <w:rsid w:val="00B30972"/>
    <w:rsid w:val="00B30BB2"/>
    <w:rsid w:val="00B30C84"/>
    <w:rsid w:val="00B30D85"/>
    <w:rsid w:val="00B30F3F"/>
    <w:rsid w:val="00B3131C"/>
    <w:rsid w:val="00B3143E"/>
    <w:rsid w:val="00B317DF"/>
    <w:rsid w:val="00B31A65"/>
    <w:rsid w:val="00B31AA3"/>
    <w:rsid w:val="00B31BE0"/>
    <w:rsid w:val="00B32317"/>
    <w:rsid w:val="00B3235E"/>
    <w:rsid w:val="00B3255D"/>
    <w:rsid w:val="00B331F3"/>
    <w:rsid w:val="00B3327A"/>
    <w:rsid w:val="00B332A2"/>
    <w:rsid w:val="00B3342B"/>
    <w:rsid w:val="00B337B2"/>
    <w:rsid w:val="00B341C4"/>
    <w:rsid w:val="00B342C6"/>
    <w:rsid w:val="00B34690"/>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70C9"/>
    <w:rsid w:val="00B370E9"/>
    <w:rsid w:val="00B37267"/>
    <w:rsid w:val="00B37883"/>
    <w:rsid w:val="00B37B58"/>
    <w:rsid w:val="00B37C9E"/>
    <w:rsid w:val="00B37DA0"/>
    <w:rsid w:val="00B400F6"/>
    <w:rsid w:val="00B4016F"/>
    <w:rsid w:val="00B4030D"/>
    <w:rsid w:val="00B40337"/>
    <w:rsid w:val="00B4058C"/>
    <w:rsid w:val="00B405DA"/>
    <w:rsid w:val="00B405F7"/>
    <w:rsid w:val="00B4060A"/>
    <w:rsid w:val="00B40995"/>
    <w:rsid w:val="00B40C95"/>
    <w:rsid w:val="00B4103C"/>
    <w:rsid w:val="00B410FB"/>
    <w:rsid w:val="00B413D8"/>
    <w:rsid w:val="00B41658"/>
    <w:rsid w:val="00B41AE4"/>
    <w:rsid w:val="00B41AFF"/>
    <w:rsid w:val="00B422AA"/>
    <w:rsid w:val="00B42588"/>
    <w:rsid w:val="00B427C7"/>
    <w:rsid w:val="00B428A2"/>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2D9"/>
    <w:rsid w:val="00B516B7"/>
    <w:rsid w:val="00B51C53"/>
    <w:rsid w:val="00B51C87"/>
    <w:rsid w:val="00B52425"/>
    <w:rsid w:val="00B5253D"/>
    <w:rsid w:val="00B526D3"/>
    <w:rsid w:val="00B52793"/>
    <w:rsid w:val="00B532A9"/>
    <w:rsid w:val="00B535CE"/>
    <w:rsid w:val="00B537D8"/>
    <w:rsid w:val="00B53826"/>
    <w:rsid w:val="00B53A8F"/>
    <w:rsid w:val="00B53D4D"/>
    <w:rsid w:val="00B53E40"/>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EFF"/>
    <w:rsid w:val="00B6006C"/>
    <w:rsid w:val="00B604B0"/>
    <w:rsid w:val="00B604D5"/>
    <w:rsid w:val="00B6067F"/>
    <w:rsid w:val="00B6075D"/>
    <w:rsid w:val="00B60A1C"/>
    <w:rsid w:val="00B61156"/>
    <w:rsid w:val="00B611EF"/>
    <w:rsid w:val="00B616D0"/>
    <w:rsid w:val="00B61BA3"/>
    <w:rsid w:val="00B61C7F"/>
    <w:rsid w:val="00B61E7A"/>
    <w:rsid w:val="00B61F25"/>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C00"/>
    <w:rsid w:val="00B64D1A"/>
    <w:rsid w:val="00B6504A"/>
    <w:rsid w:val="00B65215"/>
    <w:rsid w:val="00B653AA"/>
    <w:rsid w:val="00B65528"/>
    <w:rsid w:val="00B65727"/>
    <w:rsid w:val="00B65BBC"/>
    <w:rsid w:val="00B66165"/>
    <w:rsid w:val="00B66300"/>
    <w:rsid w:val="00B66547"/>
    <w:rsid w:val="00B66C8D"/>
    <w:rsid w:val="00B66CD0"/>
    <w:rsid w:val="00B67004"/>
    <w:rsid w:val="00B679BF"/>
    <w:rsid w:val="00B67C6D"/>
    <w:rsid w:val="00B67CF3"/>
    <w:rsid w:val="00B67D2E"/>
    <w:rsid w:val="00B70213"/>
    <w:rsid w:val="00B70250"/>
    <w:rsid w:val="00B70385"/>
    <w:rsid w:val="00B703B6"/>
    <w:rsid w:val="00B705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D5E"/>
    <w:rsid w:val="00B74E00"/>
    <w:rsid w:val="00B74FBA"/>
    <w:rsid w:val="00B750C9"/>
    <w:rsid w:val="00B7545D"/>
    <w:rsid w:val="00B763A0"/>
    <w:rsid w:val="00B7651A"/>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437"/>
    <w:rsid w:val="00B8264D"/>
    <w:rsid w:val="00B826C9"/>
    <w:rsid w:val="00B82C22"/>
    <w:rsid w:val="00B82ED1"/>
    <w:rsid w:val="00B8309E"/>
    <w:rsid w:val="00B833AF"/>
    <w:rsid w:val="00B833C5"/>
    <w:rsid w:val="00B8349D"/>
    <w:rsid w:val="00B83ABE"/>
    <w:rsid w:val="00B83BF2"/>
    <w:rsid w:val="00B83C61"/>
    <w:rsid w:val="00B8436F"/>
    <w:rsid w:val="00B844A9"/>
    <w:rsid w:val="00B84655"/>
    <w:rsid w:val="00B84CC4"/>
    <w:rsid w:val="00B84FDC"/>
    <w:rsid w:val="00B854D7"/>
    <w:rsid w:val="00B85A2F"/>
    <w:rsid w:val="00B85B8E"/>
    <w:rsid w:val="00B85CA0"/>
    <w:rsid w:val="00B85D16"/>
    <w:rsid w:val="00B8665E"/>
    <w:rsid w:val="00B86790"/>
    <w:rsid w:val="00B869F6"/>
    <w:rsid w:val="00B86A66"/>
    <w:rsid w:val="00B86DA5"/>
    <w:rsid w:val="00B87205"/>
    <w:rsid w:val="00B87B61"/>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46A"/>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5FEB"/>
    <w:rsid w:val="00B96190"/>
    <w:rsid w:val="00B96929"/>
    <w:rsid w:val="00B9693E"/>
    <w:rsid w:val="00B96AEA"/>
    <w:rsid w:val="00B96B63"/>
    <w:rsid w:val="00B96BA6"/>
    <w:rsid w:val="00B96EF6"/>
    <w:rsid w:val="00B97079"/>
    <w:rsid w:val="00B970FF"/>
    <w:rsid w:val="00B9761D"/>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D95"/>
    <w:rsid w:val="00BA30FF"/>
    <w:rsid w:val="00BA3184"/>
    <w:rsid w:val="00BA39C0"/>
    <w:rsid w:val="00BA4032"/>
    <w:rsid w:val="00BA48B6"/>
    <w:rsid w:val="00BA4C1E"/>
    <w:rsid w:val="00BA4DD5"/>
    <w:rsid w:val="00BA4FB0"/>
    <w:rsid w:val="00BA500C"/>
    <w:rsid w:val="00BA6058"/>
    <w:rsid w:val="00BA6276"/>
    <w:rsid w:val="00BA62D4"/>
    <w:rsid w:val="00BA66BF"/>
    <w:rsid w:val="00BA6736"/>
    <w:rsid w:val="00BA67F0"/>
    <w:rsid w:val="00BA68E6"/>
    <w:rsid w:val="00BA6973"/>
    <w:rsid w:val="00BA6A8B"/>
    <w:rsid w:val="00BA6B2D"/>
    <w:rsid w:val="00BA7205"/>
    <w:rsid w:val="00BA72AC"/>
    <w:rsid w:val="00BA7370"/>
    <w:rsid w:val="00BA740E"/>
    <w:rsid w:val="00BA748C"/>
    <w:rsid w:val="00BA773D"/>
    <w:rsid w:val="00BA786A"/>
    <w:rsid w:val="00BA78ED"/>
    <w:rsid w:val="00BA7C8C"/>
    <w:rsid w:val="00BA7D90"/>
    <w:rsid w:val="00BB053A"/>
    <w:rsid w:val="00BB0D7A"/>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67D"/>
    <w:rsid w:val="00BB376A"/>
    <w:rsid w:val="00BB3AD7"/>
    <w:rsid w:val="00BB3CD7"/>
    <w:rsid w:val="00BB3F2F"/>
    <w:rsid w:val="00BB3FAC"/>
    <w:rsid w:val="00BB40A0"/>
    <w:rsid w:val="00BB42FB"/>
    <w:rsid w:val="00BB4353"/>
    <w:rsid w:val="00BB454C"/>
    <w:rsid w:val="00BB45C2"/>
    <w:rsid w:val="00BB48B6"/>
    <w:rsid w:val="00BB4B1E"/>
    <w:rsid w:val="00BB4D3F"/>
    <w:rsid w:val="00BB5AD0"/>
    <w:rsid w:val="00BB5B88"/>
    <w:rsid w:val="00BB631C"/>
    <w:rsid w:val="00BB659C"/>
    <w:rsid w:val="00BB68B6"/>
    <w:rsid w:val="00BB6B3E"/>
    <w:rsid w:val="00BB6B58"/>
    <w:rsid w:val="00BB780D"/>
    <w:rsid w:val="00BB78A8"/>
    <w:rsid w:val="00BB7964"/>
    <w:rsid w:val="00BB799A"/>
    <w:rsid w:val="00BB7A82"/>
    <w:rsid w:val="00BB7C67"/>
    <w:rsid w:val="00BC01DC"/>
    <w:rsid w:val="00BC0251"/>
    <w:rsid w:val="00BC038F"/>
    <w:rsid w:val="00BC0745"/>
    <w:rsid w:val="00BC0AA1"/>
    <w:rsid w:val="00BC0AD3"/>
    <w:rsid w:val="00BC0CA6"/>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3B"/>
    <w:rsid w:val="00BC3B5E"/>
    <w:rsid w:val="00BC4009"/>
    <w:rsid w:val="00BC427E"/>
    <w:rsid w:val="00BC4292"/>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D9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4643"/>
    <w:rsid w:val="00BE47DC"/>
    <w:rsid w:val="00BE48F0"/>
    <w:rsid w:val="00BE4B2C"/>
    <w:rsid w:val="00BE4B7A"/>
    <w:rsid w:val="00BE4E79"/>
    <w:rsid w:val="00BE53A2"/>
    <w:rsid w:val="00BE5720"/>
    <w:rsid w:val="00BE5779"/>
    <w:rsid w:val="00BE579A"/>
    <w:rsid w:val="00BE58DF"/>
    <w:rsid w:val="00BE5B0E"/>
    <w:rsid w:val="00BE5F29"/>
    <w:rsid w:val="00BE604E"/>
    <w:rsid w:val="00BE60DD"/>
    <w:rsid w:val="00BE6124"/>
    <w:rsid w:val="00BE65BE"/>
    <w:rsid w:val="00BE6C7A"/>
    <w:rsid w:val="00BE6DE9"/>
    <w:rsid w:val="00BE6E19"/>
    <w:rsid w:val="00BE72D5"/>
    <w:rsid w:val="00BE737A"/>
    <w:rsid w:val="00BE73D0"/>
    <w:rsid w:val="00BE7535"/>
    <w:rsid w:val="00BE78DB"/>
    <w:rsid w:val="00BE7C10"/>
    <w:rsid w:val="00BE7DEC"/>
    <w:rsid w:val="00BF0192"/>
    <w:rsid w:val="00BF08AB"/>
    <w:rsid w:val="00BF11AD"/>
    <w:rsid w:val="00BF11BD"/>
    <w:rsid w:val="00BF151A"/>
    <w:rsid w:val="00BF155A"/>
    <w:rsid w:val="00BF1940"/>
    <w:rsid w:val="00BF1A91"/>
    <w:rsid w:val="00BF1FA0"/>
    <w:rsid w:val="00BF2003"/>
    <w:rsid w:val="00BF2224"/>
    <w:rsid w:val="00BF2283"/>
    <w:rsid w:val="00BF2617"/>
    <w:rsid w:val="00BF28EF"/>
    <w:rsid w:val="00BF2AAE"/>
    <w:rsid w:val="00BF2CA6"/>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6B0"/>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0C7"/>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B72"/>
    <w:rsid w:val="00C12E6E"/>
    <w:rsid w:val="00C13204"/>
    <w:rsid w:val="00C1369E"/>
    <w:rsid w:val="00C138D9"/>
    <w:rsid w:val="00C1390D"/>
    <w:rsid w:val="00C142FE"/>
    <w:rsid w:val="00C14579"/>
    <w:rsid w:val="00C152A8"/>
    <w:rsid w:val="00C15959"/>
    <w:rsid w:val="00C15A57"/>
    <w:rsid w:val="00C15A61"/>
    <w:rsid w:val="00C15D6C"/>
    <w:rsid w:val="00C15E6D"/>
    <w:rsid w:val="00C15F62"/>
    <w:rsid w:val="00C161F9"/>
    <w:rsid w:val="00C162BA"/>
    <w:rsid w:val="00C164D3"/>
    <w:rsid w:val="00C16582"/>
    <w:rsid w:val="00C169BF"/>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82B"/>
    <w:rsid w:val="00C2483B"/>
    <w:rsid w:val="00C24C8D"/>
    <w:rsid w:val="00C24E4D"/>
    <w:rsid w:val="00C24E7F"/>
    <w:rsid w:val="00C24EE3"/>
    <w:rsid w:val="00C253CD"/>
    <w:rsid w:val="00C25491"/>
    <w:rsid w:val="00C255C8"/>
    <w:rsid w:val="00C257C3"/>
    <w:rsid w:val="00C259C8"/>
    <w:rsid w:val="00C25AFE"/>
    <w:rsid w:val="00C25D78"/>
    <w:rsid w:val="00C26099"/>
    <w:rsid w:val="00C260D1"/>
    <w:rsid w:val="00C260D4"/>
    <w:rsid w:val="00C262D8"/>
    <w:rsid w:val="00C265CA"/>
    <w:rsid w:val="00C2661B"/>
    <w:rsid w:val="00C26B1D"/>
    <w:rsid w:val="00C26B53"/>
    <w:rsid w:val="00C26C46"/>
    <w:rsid w:val="00C26D96"/>
    <w:rsid w:val="00C27156"/>
    <w:rsid w:val="00C271E0"/>
    <w:rsid w:val="00C27254"/>
    <w:rsid w:val="00C2779C"/>
    <w:rsid w:val="00C2784A"/>
    <w:rsid w:val="00C27920"/>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641"/>
    <w:rsid w:val="00C457A1"/>
    <w:rsid w:val="00C459D1"/>
    <w:rsid w:val="00C45B81"/>
    <w:rsid w:val="00C45D78"/>
    <w:rsid w:val="00C46138"/>
    <w:rsid w:val="00C4642A"/>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D21"/>
    <w:rsid w:val="00C52F9E"/>
    <w:rsid w:val="00C53073"/>
    <w:rsid w:val="00C53385"/>
    <w:rsid w:val="00C535D3"/>
    <w:rsid w:val="00C53A4E"/>
    <w:rsid w:val="00C53C96"/>
    <w:rsid w:val="00C53CFA"/>
    <w:rsid w:val="00C53D7D"/>
    <w:rsid w:val="00C5404A"/>
    <w:rsid w:val="00C540C4"/>
    <w:rsid w:val="00C54194"/>
    <w:rsid w:val="00C541C5"/>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604"/>
    <w:rsid w:val="00C70854"/>
    <w:rsid w:val="00C70E09"/>
    <w:rsid w:val="00C70F44"/>
    <w:rsid w:val="00C71608"/>
    <w:rsid w:val="00C71992"/>
    <w:rsid w:val="00C71B3E"/>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740"/>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117"/>
    <w:rsid w:val="00C8333D"/>
    <w:rsid w:val="00C83726"/>
    <w:rsid w:val="00C83E68"/>
    <w:rsid w:val="00C83F18"/>
    <w:rsid w:val="00C841D0"/>
    <w:rsid w:val="00C84604"/>
    <w:rsid w:val="00C84828"/>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690E"/>
    <w:rsid w:val="00C87386"/>
    <w:rsid w:val="00C877D5"/>
    <w:rsid w:val="00C87864"/>
    <w:rsid w:val="00C8794B"/>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420"/>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3EFC"/>
    <w:rsid w:val="00C94231"/>
    <w:rsid w:val="00C9428E"/>
    <w:rsid w:val="00C944DE"/>
    <w:rsid w:val="00C9463C"/>
    <w:rsid w:val="00C9474A"/>
    <w:rsid w:val="00C94AE3"/>
    <w:rsid w:val="00C955F0"/>
    <w:rsid w:val="00C9575D"/>
    <w:rsid w:val="00C958A2"/>
    <w:rsid w:val="00C95A5D"/>
    <w:rsid w:val="00C95C7A"/>
    <w:rsid w:val="00C95D89"/>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AE8"/>
    <w:rsid w:val="00CA0C7E"/>
    <w:rsid w:val="00CA0F2E"/>
    <w:rsid w:val="00CA0F85"/>
    <w:rsid w:val="00CA10C0"/>
    <w:rsid w:val="00CA1243"/>
    <w:rsid w:val="00CA12A6"/>
    <w:rsid w:val="00CA135E"/>
    <w:rsid w:val="00CA1499"/>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21F"/>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3FC"/>
    <w:rsid w:val="00CC14C6"/>
    <w:rsid w:val="00CC1629"/>
    <w:rsid w:val="00CC17F6"/>
    <w:rsid w:val="00CC19E6"/>
    <w:rsid w:val="00CC1A5F"/>
    <w:rsid w:val="00CC1D39"/>
    <w:rsid w:val="00CC1DC0"/>
    <w:rsid w:val="00CC2089"/>
    <w:rsid w:val="00CC2276"/>
    <w:rsid w:val="00CC22CF"/>
    <w:rsid w:val="00CC2491"/>
    <w:rsid w:val="00CC24B8"/>
    <w:rsid w:val="00CC2B44"/>
    <w:rsid w:val="00CC373E"/>
    <w:rsid w:val="00CC3B92"/>
    <w:rsid w:val="00CC3C13"/>
    <w:rsid w:val="00CC4037"/>
    <w:rsid w:val="00CC4229"/>
    <w:rsid w:val="00CC44BD"/>
    <w:rsid w:val="00CC45A8"/>
    <w:rsid w:val="00CC45FD"/>
    <w:rsid w:val="00CC4707"/>
    <w:rsid w:val="00CC4742"/>
    <w:rsid w:val="00CC47DB"/>
    <w:rsid w:val="00CC4854"/>
    <w:rsid w:val="00CC4A12"/>
    <w:rsid w:val="00CC4A3A"/>
    <w:rsid w:val="00CC4CD0"/>
    <w:rsid w:val="00CC549F"/>
    <w:rsid w:val="00CC58A1"/>
    <w:rsid w:val="00CC5909"/>
    <w:rsid w:val="00CC5DA1"/>
    <w:rsid w:val="00CC6444"/>
    <w:rsid w:val="00CC6669"/>
    <w:rsid w:val="00CC66DD"/>
    <w:rsid w:val="00CC6D19"/>
    <w:rsid w:val="00CC7126"/>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46A"/>
    <w:rsid w:val="00CD3774"/>
    <w:rsid w:val="00CD3837"/>
    <w:rsid w:val="00CD3E01"/>
    <w:rsid w:val="00CD3E03"/>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3A7"/>
    <w:rsid w:val="00CD79AA"/>
    <w:rsid w:val="00CE032B"/>
    <w:rsid w:val="00CE0501"/>
    <w:rsid w:val="00CE06CD"/>
    <w:rsid w:val="00CE0FB1"/>
    <w:rsid w:val="00CE1084"/>
    <w:rsid w:val="00CE1309"/>
    <w:rsid w:val="00CE1391"/>
    <w:rsid w:val="00CE1545"/>
    <w:rsid w:val="00CE1918"/>
    <w:rsid w:val="00CE1B97"/>
    <w:rsid w:val="00CE1BEC"/>
    <w:rsid w:val="00CE1C77"/>
    <w:rsid w:val="00CE1D11"/>
    <w:rsid w:val="00CE1D4D"/>
    <w:rsid w:val="00CE22ED"/>
    <w:rsid w:val="00CE246C"/>
    <w:rsid w:val="00CE2842"/>
    <w:rsid w:val="00CE288A"/>
    <w:rsid w:val="00CE2944"/>
    <w:rsid w:val="00CE2AE7"/>
    <w:rsid w:val="00CE2BF8"/>
    <w:rsid w:val="00CE2F83"/>
    <w:rsid w:val="00CE30BD"/>
    <w:rsid w:val="00CE318E"/>
    <w:rsid w:val="00CE33CA"/>
    <w:rsid w:val="00CE3C97"/>
    <w:rsid w:val="00CE3F9E"/>
    <w:rsid w:val="00CE4587"/>
    <w:rsid w:val="00CE463C"/>
    <w:rsid w:val="00CE4860"/>
    <w:rsid w:val="00CE4AA3"/>
    <w:rsid w:val="00CE4EE2"/>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C37"/>
    <w:rsid w:val="00D00E29"/>
    <w:rsid w:val="00D00EFB"/>
    <w:rsid w:val="00D00FE1"/>
    <w:rsid w:val="00D01041"/>
    <w:rsid w:val="00D01436"/>
    <w:rsid w:val="00D016CF"/>
    <w:rsid w:val="00D0172F"/>
    <w:rsid w:val="00D0185E"/>
    <w:rsid w:val="00D01896"/>
    <w:rsid w:val="00D01BE3"/>
    <w:rsid w:val="00D01C7E"/>
    <w:rsid w:val="00D02521"/>
    <w:rsid w:val="00D02D26"/>
    <w:rsid w:val="00D02F7C"/>
    <w:rsid w:val="00D03056"/>
    <w:rsid w:val="00D031DD"/>
    <w:rsid w:val="00D03206"/>
    <w:rsid w:val="00D03895"/>
    <w:rsid w:val="00D0393F"/>
    <w:rsid w:val="00D039ED"/>
    <w:rsid w:val="00D03C38"/>
    <w:rsid w:val="00D03D11"/>
    <w:rsid w:val="00D04526"/>
    <w:rsid w:val="00D04694"/>
    <w:rsid w:val="00D048B1"/>
    <w:rsid w:val="00D04A5C"/>
    <w:rsid w:val="00D04B86"/>
    <w:rsid w:val="00D05AA9"/>
    <w:rsid w:val="00D05CE8"/>
    <w:rsid w:val="00D05DFC"/>
    <w:rsid w:val="00D05F57"/>
    <w:rsid w:val="00D06009"/>
    <w:rsid w:val="00D061E2"/>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B72"/>
    <w:rsid w:val="00D11C4E"/>
    <w:rsid w:val="00D12375"/>
    <w:rsid w:val="00D123FD"/>
    <w:rsid w:val="00D1245B"/>
    <w:rsid w:val="00D12514"/>
    <w:rsid w:val="00D12A11"/>
    <w:rsid w:val="00D12B2D"/>
    <w:rsid w:val="00D12B80"/>
    <w:rsid w:val="00D12CAC"/>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5E26"/>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DAA"/>
    <w:rsid w:val="00D20DB3"/>
    <w:rsid w:val="00D21247"/>
    <w:rsid w:val="00D21400"/>
    <w:rsid w:val="00D2143E"/>
    <w:rsid w:val="00D214FA"/>
    <w:rsid w:val="00D2167E"/>
    <w:rsid w:val="00D216A1"/>
    <w:rsid w:val="00D21925"/>
    <w:rsid w:val="00D21A8D"/>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1C9"/>
    <w:rsid w:val="00D2424F"/>
    <w:rsid w:val="00D245FD"/>
    <w:rsid w:val="00D2475F"/>
    <w:rsid w:val="00D248C3"/>
    <w:rsid w:val="00D24AC6"/>
    <w:rsid w:val="00D24FC4"/>
    <w:rsid w:val="00D25032"/>
    <w:rsid w:val="00D2532B"/>
    <w:rsid w:val="00D25386"/>
    <w:rsid w:val="00D25959"/>
    <w:rsid w:val="00D25A5D"/>
    <w:rsid w:val="00D25C8B"/>
    <w:rsid w:val="00D25D6A"/>
    <w:rsid w:val="00D25F4C"/>
    <w:rsid w:val="00D2632D"/>
    <w:rsid w:val="00D26390"/>
    <w:rsid w:val="00D263E6"/>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1C"/>
    <w:rsid w:val="00D340CD"/>
    <w:rsid w:val="00D34221"/>
    <w:rsid w:val="00D34459"/>
    <w:rsid w:val="00D34B3C"/>
    <w:rsid w:val="00D34BD4"/>
    <w:rsid w:val="00D34BF8"/>
    <w:rsid w:val="00D34D83"/>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2150"/>
    <w:rsid w:val="00D421BE"/>
    <w:rsid w:val="00D423C6"/>
    <w:rsid w:val="00D428DC"/>
    <w:rsid w:val="00D42A95"/>
    <w:rsid w:val="00D42D9E"/>
    <w:rsid w:val="00D42F43"/>
    <w:rsid w:val="00D43170"/>
    <w:rsid w:val="00D436F1"/>
    <w:rsid w:val="00D43A3E"/>
    <w:rsid w:val="00D43C9B"/>
    <w:rsid w:val="00D43D09"/>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B5"/>
    <w:rsid w:val="00D45B51"/>
    <w:rsid w:val="00D45EE8"/>
    <w:rsid w:val="00D46048"/>
    <w:rsid w:val="00D46134"/>
    <w:rsid w:val="00D4665C"/>
    <w:rsid w:val="00D46764"/>
    <w:rsid w:val="00D468D1"/>
    <w:rsid w:val="00D46A31"/>
    <w:rsid w:val="00D471FC"/>
    <w:rsid w:val="00D47634"/>
    <w:rsid w:val="00D47735"/>
    <w:rsid w:val="00D4789D"/>
    <w:rsid w:val="00D47BB6"/>
    <w:rsid w:val="00D47C53"/>
    <w:rsid w:val="00D47D38"/>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3FC"/>
    <w:rsid w:val="00D5744A"/>
    <w:rsid w:val="00D57601"/>
    <w:rsid w:val="00D5764D"/>
    <w:rsid w:val="00D5783E"/>
    <w:rsid w:val="00D57A71"/>
    <w:rsid w:val="00D57DB0"/>
    <w:rsid w:val="00D57EE8"/>
    <w:rsid w:val="00D57F00"/>
    <w:rsid w:val="00D57FA0"/>
    <w:rsid w:val="00D57FEA"/>
    <w:rsid w:val="00D6020B"/>
    <w:rsid w:val="00D6031C"/>
    <w:rsid w:val="00D604C7"/>
    <w:rsid w:val="00D606CF"/>
    <w:rsid w:val="00D60744"/>
    <w:rsid w:val="00D6095D"/>
    <w:rsid w:val="00D60C94"/>
    <w:rsid w:val="00D60D36"/>
    <w:rsid w:val="00D60ECD"/>
    <w:rsid w:val="00D60F38"/>
    <w:rsid w:val="00D60F66"/>
    <w:rsid w:val="00D6106E"/>
    <w:rsid w:val="00D610BE"/>
    <w:rsid w:val="00D614B2"/>
    <w:rsid w:val="00D61696"/>
    <w:rsid w:val="00D6173F"/>
    <w:rsid w:val="00D61AAA"/>
    <w:rsid w:val="00D62974"/>
    <w:rsid w:val="00D6360D"/>
    <w:rsid w:val="00D638FE"/>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B1A"/>
    <w:rsid w:val="00D72E95"/>
    <w:rsid w:val="00D731E6"/>
    <w:rsid w:val="00D7325C"/>
    <w:rsid w:val="00D73264"/>
    <w:rsid w:val="00D73780"/>
    <w:rsid w:val="00D73C3E"/>
    <w:rsid w:val="00D73D12"/>
    <w:rsid w:val="00D741F5"/>
    <w:rsid w:val="00D7462D"/>
    <w:rsid w:val="00D74661"/>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DFB"/>
    <w:rsid w:val="00D76EF2"/>
    <w:rsid w:val="00D77334"/>
    <w:rsid w:val="00D775FE"/>
    <w:rsid w:val="00D77854"/>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C15"/>
    <w:rsid w:val="00D85E87"/>
    <w:rsid w:val="00D85F50"/>
    <w:rsid w:val="00D8620E"/>
    <w:rsid w:val="00D86227"/>
    <w:rsid w:val="00D862AE"/>
    <w:rsid w:val="00D8642E"/>
    <w:rsid w:val="00D8663A"/>
    <w:rsid w:val="00D86BC4"/>
    <w:rsid w:val="00D86CC0"/>
    <w:rsid w:val="00D86E31"/>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C21"/>
    <w:rsid w:val="00D91D1E"/>
    <w:rsid w:val="00D9203D"/>
    <w:rsid w:val="00D921CF"/>
    <w:rsid w:val="00D92475"/>
    <w:rsid w:val="00D928A4"/>
    <w:rsid w:val="00D92B70"/>
    <w:rsid w:val="00D92C4D"/>
    <w:rsid w:val="00D92CCD"/>
    <w:rsid w:val="00D92F3F"/>
    <w:rsid w:val="00D93381"/>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6DE"/>
    <w:rsid w:val="00D95A6D"/>
    <w:rsid w:val="00D9603B"/>
    <w:rsid w:val="00D9633B"/>
    <w:rsid w:val="00D9636F"/>
    <w:rsid w:val="00D96658"/>
    <w:rsid w:val="00D97781"/>
    <w:rsid w:val="00D97AB1"/>
    <w:rsid w:val="00D97C2F"/>
    <w:rsid w:val="00D97D6E"/>
    <w:rsid w:val="00DA045E"/>
    <w:rsid w:val="00DA0686"/>
    <w:rsid w:val="00DA0B36"/>
    <w:rsid w:val="00DA0E6E"/>
    <w:rsid w:val="00DA1436"/>
    <w:rsid w:val="00DA16F8"/>
    <w:rsid w:val="00DA1799"/>
    <w:rsid w:val="00DA1A8C"/>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475"/>
    <w:rsid w:val="00DA572F"/>
    <w:rsid w:val="00DA579C"/>
    <w:rsid w:val="00DA5AF9"/>
    <w:rsid w:val="00DA5BD3"/>
    <w:rsid w:val="00DA5F73"/>
    <w:rsid w:val="00DA609C"/>
    <w:rsid w:val="00DA61A5"/>
    <w:rsid w:val="00DA66C8"/>
    <w:rsid w:val="00DA68BB"/>
    <w:rsid w:val="00DA6977"/>
    <w:rsid w:val="00DA6F40"/>
    <w:rsid w:val="00DA6F9C"/>
    <w:rsid w:val="00DA7637"/>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23D"/>
    <w:rsid w:val="00DB1395"/>
    <w:rsid w:val="00DB13B1"/>
    <w:rsid w:val="00DB18E4"/>
    <w:rsid w:val="00DB1B78"/>
    <w:rsid w:val="00DB1BC4"/>
    <w:rsid w:val="00DB22D3"/>
    <w:rsid w:val="00DB2411"/>
    <w:rsid w:val="00DB273D"/>
    <w:rsid w:val="00DB275A"/>
    <w:rsid w:val="00DB2936"/>
    <w:rsid w:val="00DB29E4"/>
    <w:rsid w:val="00DB2BC8"/>
    <w:rsid w:val="00DB2E96"/>
    <w:rsid w:val="00DB3286"/>
    <w:rsid w:val="00DB4133"/>
    <w:rsid w:val="00DB415E"/>
    <w:rsid w:val="00DB46B0"/>
    <w:rsid w:val="00DB49CC"/>
    <w:rsid w:val="00DB4AC9"/>
    <w:rsid w:val="00DB4ACA"/>
    <w:rsid w:val="00DB4C6D"/>
    <w:rsid w:val="00DB5235"/>
    <w:rsid w:val="00DB5615"/>
    <w:rsid w:val="00DB5C02"/>
    <w:rsid w:val="00DB6064"/>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C58"/>
    <w:rsid w:val="00DB7D88"/>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CC"/>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2A2"/>
    <w:rsid w:val="00DD4344"/>
    <w:rsid w:val="00DD4709"/>
    <w:rsid w:val="00DD4995"/>
    <w:rsid w:val="00DD49D4"/>
    <w:rsid w:val="00DD5440"/>
    <w:rsid w:val="00DD5D6C"/>
    <w:rsid w:val="00DD6272"/>
    <w:rsid w:val="00DD65D0"/>
    <w:rsid w:val="00DD6988"/>
    <w:rsid w:val="00DD6B08"/>
    <w:rsid w:val="00DD7069"/>
    <w:rsid w:val="00DD73B7"/>
    <w:rsid w:val="00DD758B"/>
    <w:rsid w:val="00DD7658"/>
    <w:rsid w:val="00DD76EE"/>
    <w:rsid w:val="00DD791F"/>
    <w:rsid w:val="00DD7EAE"/>
    <w:rsid w:val="00DD7F92"/>
    <w:rsid w:val="00DE000D"/>
    <w:rsid w:val="00DE01BE"/>
    <w:rsid w:val="00DE0D2B"/>
    <w:rsid w:val="00DE0E90"/>
    <w:rsid w:val="00DE115D"/>
    <w:rsid w:val="00DE123E"/>
    <w:rsid w:val="00DE13CD"/>
    <w:rsid w:val="00DE144F"/>
    <w:rsid w:val="00DE16CC"/>
    <w:rsid w:val="00DE18FC"/>
    <w:rsid w:val="00DE197B"/>
    <w:rsid w:val="00DE1BA9"/>
    <w:rsid w:val="00DE1F3D"/>
    <w:rsid w:val="00DE21EB"/>
    <w:rsid w:val="00DE2453"/>
    <w:rsid w:val="00DE2695"/>
    <w:rsid w:val="00DE274F"/>
    <w:rsid w:val="00DE2B80"/>
    <w:rsid w:val="00DE2CCE"/>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2E6"/>
    <w:rsid w:val="00DE65A5"/>
    <w:rsid w:val="00DE6B16"/>
    <w:rsid w:val="00DE6D8C"/>
    <w:rsid w:val="00DE7142"/>
    <w:rsid w:val="00DE71E2"/>
    <w:rsid w:val="00DE7282"/>
    <w:rsid w:val="00DE7746"/>
    <w:rsid w:val="00DE7A06"/>
    <w:rsid w:val="00DE7D41"/>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607"/>
    <w:rsid w:val="00DF2971"/>
    <w:rsid w:val="00DF2CB9"/>
    <w:rsid w:val="00DF2E84"/>
    <w:rsid w:val="00DF30E4"/>
    <w:rsid w:val="00DF3168"/>
    <w:rsid w:val="00DF370C"/>
    <w:rsid w:val="00DF3731"/>
    <w:rsid w:val="00DF3793"/>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0FC3"/>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D4"/>
    <w:rsid w:val="00E06D08"/>
    <w:rsid w:val="00E06EA5"/>
    <w:rsid w:val="00E06FCC"/>
    <w:rsid w:val="00E076E8"/>
    <w:rsid w:val="00E07922"/>
    <w:rsid w:val="00E07A1B"/>
    <w:rsid w:val="00E07A86"/>
    <w:rsid w:val="00E07B7C"/>
    <w:rsid w:val="00E101A6"/>
    <w:rsid w:val="00E1028B"/>
    <w:rsid w:val="00E10F8E"/>
    <w:rsid w:val="00E11125"/>
    <w:rsid w:val="00E11257"/>
    <w:rsid w:val="00E11AFB"/>
    <w:rsid w:val="00E11B08"/>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2C4"/>
    <w:rsid w:val="00E204C9"/>
    <w:rsid w:val="00E20511"/>
    <w:rsid w:val="00E20632"/>
    <w:rsid w:val="00E20698"/>
    <w:rsid w:val="00E2096D"/>
    <w:rsid w:val="00E20C8C"/>
    <w:rsid w:val="00E20CCA"/>
    <w:rsid w:val="00E20FB5"/>
    <w:rsid w:val="00E2107B"/>
    <w:rsid w:val="00E211D4"/>
    <w:rsid w:val="00E21456"/>
    <w:rsid w:val="00E21517"/>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661"/>
    <w:rsid w:val="00E259C0"/>
    <w:rsid w:val="00E25D21"/>
    <w:rsid w:val="00E260B3"/>
    <w:rsid w:val="00E2683B"/>
    <w:rsid w:val="00E268C3"/>
    <w:rsid w:val="00E26F83"/>
    <w:rsid w:val="00E270D9"/>
    <w:rsid w:val="00E272B5"/>
    <w:rsid w:val="00E273BB"/>
    <w:rsid w:val="00E30375"/>
    <w:rsid w:val="00E30576"/>
    <w:rsid w:val="00E307A9"/>
    <w:rsid w:val="00E30D6E"/>
    <w:rsid w:val="00E30D8F"/>
    <w:rsid w:val="00E30F66"/>
    <w:rsid w:val="00E3113E"/>
    <w:rsid w:val="00E3147F"/>
    <w:rsid w:val="00E314A2"/>
    <w:rsid w:val="00E315BC"/>
    <w:rsid w:val="00E315F4"/>
    <w:rsid w:val="00E31CB7"/>
    <w:rsid w:val="00E31D54"/>
    <w:rsid w:val="00E31DC0"/>
    <w:rsid w:val="00E31FC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0E4C"/>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173"/>
    <w:rsid w:val="00E44651"/>
    <w:rsid w:val="00E447A6"/>
    <w:rsid w:val="00E448C2"/>
    <w:rsid w:val="00E44A6C"/>
    <w:rsid w:val="00E44D8A"/>
    <w:rsid w:val="00E44F01"/>
    <w:rsid w:val="00E44F82"/>
    <w:rsid w:val="00E45276"/>
    <w:rsid w:val="00E456AA"/>
    <w:rsid w:val="00E45792"/>
    <w:rsid w:val="00E457E1"/>
    <w:rsid w:val="00E45896"/>
    <w:rsid w:val="00E459E2"/>
    <w:rsid w:val="00E45AE4"/>
    <w:rsid w:val="00E45CF1"/>
    <w:rsid w:val="00E45E96"/>
    <w:rsid w:val="00E45FD3"/>
    <w:rsid w:val="00E46489"/>
    <w:rsid w:val="00E4661C"/>
    <w:rsid w:val="00E466E5"/>
    <w:rsid w:val="00E4698F"/>
    <w:rsid w:val="00E46E6C"/>
    <w:rsid w:val="00E470BB"/>
    <w:rsid w:val="00E4798D"/>
    <w:rsid w:val="00E47A0D"/>
    <w:rsid w:val="00E500D4"/>
    <w:rsid w:val="00E5031A"/>
    <w:rsid w:val="00E50547"/>
    <w:rsid w:val="00E50758"/>
    <w:rsid w:val="00E5090A"/>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E5"/>
    <w:rsid w:val="00E5500B"/>
    <w:rsid w:val="00E55188"/>
    <w:rsid w:val="00E551A4"/>
    <w:rsid w:val="00E5553F"/>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5F8D"/>
    <w:rsid w:val="00E66082"/>
    <w:rsid w:val="00E6608D"/>
    <w:rsid w:val="00E665F1"/>
    <w:rsid w:val="00E66826"/>
    <w:rsid w:val="00E66EC1"/>
    <w:rsid w:val="00E66F59"/>
    <w:rsid w:val="00E670E8"/>
    <w:rsid w:val="00E671D8"/>
    <w:rsid w:val="00E67284"/>
    <w:rsid w:val="00E67606"/>
    <w:rsid w:val="00E6797D"/>
    <w:rsid w:val="00E67A12"/>
    <w:rsid w:val="00E67D81"/>
    <w:rsid w:val="00E67DD3"/>
    <w:rsid w:val="00E67F76"/>
    <w:rsid w:val="00E70353"/>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1FA"/>
    <w:rsid w:val="00E73464"/>
    <w:rsid w:val="00E737C7"/>
    <w:rsid w:val="00E738ED"/>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2A8"/>
    <w:rsid w:val="00E774DB"/>
    <w:rsid w:val="00E775F7"/>
    <w:rsid w:val="00E777CE"/>
    <w:rsid w:val="00E77CA1"/>
    <w:rsid w:val="00E77E77"/>
    <w:rsid w:val="00E803BA"/>
    <w:rsid w:val="00E80B15"/>
    <w:rsid w:val="00E80B61"/>
    <w:rsid w:val="00E80BA0"/>
    <w:rsid w:val="00E80D7C"/>
    <w:rsid w:val="00E8126B"/>
    <w:rsid w:val="00E812CA"/>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707"/>
    <w:rsid w:val="00E84742"/>
    <w:rsid w:val="00E84C5D"/>
    <w:rsid w:val="00E84D4D"/>
    <w:rsid w:val="00E84DB5"/>
    <w:rsid w:val="00E84F12"/>
    <w:rsid w:val="00E856F0"/>
    <w:rsid w:val="00E8585B"/>
    <w:rsid w:val="00E85AA2"/>
    <w:rsid w:val="00E85ACA"/>
    <w:rsid w:val="00E85D95"/>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31E"/>
    <w:rsid w:val="00E9043D"/>
    <w:rsid w:val="00E90703"/>
    <w:rsid w:val="00E907CB"/>
    <w:rsid w:val="00E907FB"/>
    <w:rsid w:val="00E90895"/>
    <w:rsid w:val="00E91423"/>
    <w:rsid w:val="00E91994"/>
    <w:rsid w:val="00E91A0A"/>
    <w:rsid w:val="00E91B8F"/>
    <w:rsid w:val="00E91D23"/>
    <w:rsid w:val="00E9297B"/>
    <w:rsid w:val="00E92B82"/>
    <w:rsid w:val="00E92CD4"/>
    <w:rsid w:val="00E92FE0"/>
    <w:rsid w:val="00E9338F"/>
    <w:rsid w:val="00E935EB"/>
    <w:rsid w:val="00E93794"/>
    <w:rsid w:val="00E937E7"/>
    <w:rsid w:val="00E93F37"/>
    <w:rsid w:val="00E94126"/>
    <w:rsid w:val="00E94188"/>
    <w:rsid w:val="00E942FE"/>
    <w:rsid w:val="00E9431E"/>
    <w:rsid w:val="00E94511"/>
    <w:rsid w:val="00E945D3"/>
    <w:rsid w:val="00E94817"/>
    <w:rsid w:val="00E94935"/>
    <w:rsid w:val="00E95290"/>
    <w:rsid w:val="00E957B3"/>
    <w:rsid w:val="00E95804"/>
    <w:rsid w:val="00E95C92"/>
    <w:rsid w:val="00E96090"/>
    <w:rsid w:val="00E967DE"/>
    <w:rsid w:val="00E9696F"/>
    <w:rsid w:val="00E96A47"/>
    <w:rsid w:val="00E96A5D"/>
    <w:rsid w:val="00E9723C"/>
    <w:rsid w:val="00E9777A"/>
    <w:rsid w:val="00E977F9"/>
    <w:rsid w:val="00E9795F"/>
    <w:rsid w:val="00E9797E"/>
    <w:rsid w:val="00E97A90"/>
    <w:rsid w:val="00EA0173"/>
    <w:rsid w:val="00EA0577"/>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A6"/>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8BE"/>
    <w:rsid w:val="00EC1902"/>
    <w:rsid w:val="00EC1CA6"/>
    <w:rsid w:val="00EC1E3C"/>
    <w:rsid w:val="00EC264B"/>
    <w:rsid w:val="00EC2A2E"/>
    <w:rsid w:val="00EC2BD1"/>
    <w:rsid w:val="00EC330A"/>
    <w:rsid w:val="00EC3554"/>
    <w:rsid w:val="00EC3602"/>
    <w:rsid w:val="00EC38EC"/>
    <w:rsid w:val="00EC39D5"/>
    <w:rsid w:val="00EC3CC9"/>
    <w:rsid w:val="00EC3D45"/>
    <w:rsid w:val="00EC3E01"/>
    <w:rsid w:val="00EC3EF1"/>
    <w:rsid w:val="00EC41C2"/>
    <w:rsid w:val="00EC4218"/>
    <w:rsid w:val="00EC434A"/>
    <w:rsid w:val="00EC449C"/>
    <w:rsid w:val="00EC4937"/>
    <w:rsid w:val="00EC4AD9"/>
    <w:rsid w:val="00EC4E03"/>
    <w:rsid w:val="00EC4F54"/>
    <w:rsid w:val="00EC59C2"/>
    <w:rsid w:val="00EC6064"/>
    <w:rsid w:val="00EC64DD"/>
    <w:rsid w:val="00EC6631"/>
    <w:rsid w:val="00EC66BE"/>
    <w:rsid w:val="00EC69A4"/>
    <w:rsid w:val="00EC6B06"/>
    <w:rsid w:val="00EC6B41"/>
    <w:rsid w:val="00EC6C4C"/>
    <w:rsid w:val="00EC6FD1"/>
    <w:rsid w:val="00EC7004"/>
    <w:rsid w:val="00EC70EB"/>
    <w:rsid w:val="00EC733B"/>
    <w:rsid w:val="00EC75F0"/>
    <w:rsid w:val="00EC76D8"/>
    <w:rsid w:val="00EC785D"/>
    <w:rsid w:val="00EC7A0B"/>
    <w:rsid w:val="00EC7DCE"/>
    <w:rsid w:val="00ED0105"/>
    <w:rsid w:val="00ED020B"/>
    <w:rsid w:val="00ED0354"/>
    <w:rsid w:val="00ED03D8"/>
    <w:rsid w:val="00ED0B2A"/>
    <w:rsid w:val="00ED0EBC"/>
    <w:rsid w:val="00ED1050"/>
    <w:rsid w:val="00ED131F"/>
    <w:rsid w:val="00ED198F"/>
    <w:rsid w:val="00ED1C1D"/>
    <w:rsid w:val="00ED1DB8"/>
    <w:rsid w:val="00ED1DC3"/>
    <w:rsid w:val="00ED1E8C"/>
    <w:rsid w:val="00ED2127"/>
    <w:rsid w:val="00ED214E"/>
    <w:rsid w:val="00ED22A8"/>
    <w:rsid w:val="00ED23DF"/>
    <w:rsid w:val="00ED248D"/>
    <w:rsid w:val="00ED2562"/>
    <w:rsid w:val="00ED2BF7"/>
    <w:rsid w:val="00ED2DE1"/>
    <w:rsid w:val="00ED30EB"/>
    <w:rsid w:val="00ED3161"/>
    <w:rsid w:val="00ED31AC"/>
    <w:rsid w:val="00ED32CA"/>
    <w:rsid w:val="00ED3761"/>
    <w:rsid w:val="00ED392D"/>
    <w:rsid w:val="00ED396A"/>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780"/>
    <w:rsid w:val="00ED78E7"/>
    <w:rsid w:val="00ED7A73"/>
    <w:rsid w:val="00ED7F8D"/>
    <w:rsid w:val="00EE0761"/>
    <w:rsid w:val="00EE0B19"/>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502B"/>
    <w:rsid w:val="00EE51BF"/>
    <w:rsid w:val="00EE566A"/>
    <w:rsid w:val="00EE5D13"/>
    <w:rsid w:val="00EE63A2"/>
    <w:rsid w:val="00EE669B"/>
    <w:rsid w:val="00EE6AE7"/>
    <w:rsid w:val="00EE6B59"/>
    <w:rsid w:val="00EE6F30"/>
    <w:rsid w:val="00EE6F38"/>
    <w:rsid w:val="00EE7504"/>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C4D"/>
    <w:rsid w:val="00EF2CF7"/>
    <w:rsid w:val="00EF2D6C"/>
    <w:rsid w:val="00EF3113"/>
    <w:rsid w:val="00EF3589"/>
    <w:rsid w:val="00EF3AD3"/>
    <w:rsid w:val="00EF3B59"/>
    <w:rsid w:val="00EF3FB2"/>
    <w:rsid w:val="00EF4168"/>
    <w:rsid w:val="00EF442E"/>
    <w:rsid w:val="00EF4771"/>
    <w:rsid w:val="00EF4944"/>
    <w:rsid w:val="00EF5063"/>
    <w:rsid w:val="00EF5721"/>
    <w:rsid w:val="00EF5B30"/>
    <w:rsid w:val="00EF5BFD"/>
    <w:rsid w:val="00EF5C1A"/>
    <w:rsid w:val="00EF5F13"/>
    <w:rsid w:val="00EF638D"/>
    <w:rsid w:val="00EF6436"/>
    <w:rsid w:val="00EF6752"/>
    <w:rsid w:val="00EF696D"/>
    <w:rsid w:val="00EF6A6F"/>
    <w:rsid w:val="00EF6C2A"/>
    <w:rsid w:val="00EF6D5C"/>
    <w:rsid w:val="00EF707C"/>
    <w:rsid w:val="00EF72B9"/>
    <w:rsid w:val="00EF7A52"/>
    <w:rsid w:val="00EF7A7C"/>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4D1"/>
    <w:rsid w:val="00F0266A"/>
    <w:rsid w:val="00F02815"/>
    <w:rsid w:val="00F034E7"/>
    <w:rsid w:val="00F038B7"/>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1A7"/>
    <w:rsid w:val="00F14295"/>
    <w:rsid w:val="00F142CB"/>
    <w:rsid w:val="00F14656"/>
    <w:rsid w:val="00F14693"/>
    <w:rsid w:val="00F14BEC"/>
    <w:rsid w:val="00F14F25"/>
    <w:rsid w:val="00F14F3D"/>
    <w:rsid w:val="00F14F60"/>
    <w:rsid w:val="00F14F96"/>
    <w:rsid w:val="00F15298"/>
    <w:rsid w:val="00F152B7"/>
    <w:rsid w:val="00F15543"/>
    <w:rsid w:val="00F15579"/>
    <w:rsid w:val="00F1571E"/>
    <w:rsid w:val="00F15A13"/>
    <w:rsid w:val="00F15E82"/>
    <w:rsid w:val="00F16046"/>
    <w:rsid w:val="00F16291"/>
    <w:rsid w:val="00F163B6"/>
    <w:rsid w:val="00F166AC"/>
    <w:rsid w:val="00F1695B"/>
    <w:rsid w:val="00F16ACD"/>
    <w:rsid w:val="00F17142"/>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B2F"/>
    <w:rsid w:val="00F32130"/>
    <w:rsid w:val="00F322BB"/>
    <w:rsid w:val="00F3275F"/>
    <w:rsid w:val="00F328B8"/>
    <w:rsid w:val="00F329C4"/>
    <w:rsid w:val="00F32A7F"/>
    <w:rsid w:val="00F32D91"/>
    <w:rsid w:val="00F32E57"/>
    <w:rsid w:val="00F3311A"/>
    <w:rsid w:val="00F3314F"/>
    <w:rsid w:val="00F33489"/>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AE8"/>
    <w:rsid w:val="00F40C17"/>
    <w:rsid w:val="00F40DE5"/>
    <w:rsid w:val="00F40EFA"/>
    <w:rsid w:val="00F4136B"/>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47F"/>
    <w:rsid w:val="00F4486A"/>
    <w:rsid w:val="00F449FE"/>
    <w:rsid w:val="00F451A7"/>
    <w:rsid w:val="00F452A4"/>
    <w:rsid w:val="00F452D4"/>
    <w:rsid w:val="00F452DE"/>
    <w:rsid w:val="00F45375"/>
    <w:rsid w:val="00F45B7D"/>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01A"/>
    <w:rsid w:val="00F51112"/>
    <w:rsid w:val="00F51666"/>
    <w:rsid w:val="00F5171B"/>
    <w:rsid w:val="00F5184E"/>
    <w:rsid w:val="00F518DA"/>
    <w:rsid w:val="00F51987"/>
    <w:rsid w:val="00F51A72"/>
    <w:rsid w:val="00F51E7B"/>
    <w:rsid w:val="00F52182"/>
    <w:rsid w:val="00F52305"/>
    <w:rsid w:val="00F52B3B"/>
    <w:rsid w:val="00F52F5D"/>
    <w:rsid w:val="00F53010"/>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2823"/>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6A5"/>
    <w:rsid w:val="00F75AAC"/>
    <w:rsid w:val="00F75D34"/>
    <w:rsid w:val="00F76368"/>
    <w:rsid w:val="00F76744"/>
    <w:rsid w:val="00F76CB3"/>
    <w:rsid w:val="00F774CB"/>
    <w:rsid w:val="00F77F5F"/>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7C3"/>
    <w:rsid w:val="00F90CE0"/>
    <w:rsid w:val="00F910C6"/>
    <w:rsid w:val="00F91148"/>
    <w:rsid w:val="00F913BC"/>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633"/>
    <w:rsid w:val="00F94A25"/>
    <w:rsid w:val="00F94CCE"/>
    <w:rsid w:val="00F952E1"/>
    <w:rsid w:val="00F953C2"/>
    <w:rsid w:val="00F95733"/>
    <w:rsid w:val="00F959E7"/>
    <w:rsid w:val="00F95AAA"/>
    <w:rsid w:val="00F95B8F"/>
    <w:rsid w:val="00F95E9B"/>
    <w:rsid w:val="00F95FF4"/>
    <w:rsid w:val="00F961F7"/>
    <w:rsid w:val="00F96424"/>
    <w:rsid w:val="00F96784"/>
    <w:rsid w:val="00F96A66"/>
    <w:rsid w:val="00F97AF1"/>
    <w:rsid w:val="00F97CA3"/>
    <w:rsid w:val="00F97D97"/>
    <w:rsid w:val="00FA0068"/>
    <w:rsid w:val="00FA00F9"/>
    <w:rsid w:val="00FA05E8"/>
    <w:rsid w:val="00FA060B"/>
    <w:rsid w:val="00FA0B35"/>
    <w:rsid w:val="00FA0FC8"/>
    <w:rsid w:val="00FA129C"/>
    <w:rsid w:val="00FA1731"/>
    <w:rsid w:val="00FA186B"/>
    <w:rsid w:val="00FA1F36"/>
    <w:rsid w:val="00FA2130"/>
    <w:rsid w:val="00FA2248"/>
    <w:rsid w:val="00FA255A"/>
    <w:rsid w:val="00FA2569"/>
    <w:rsid w:val="00FA26A1"/>
    <w:rsid w:val="00FA2963"/>
    <w:rsid w:val="00FA2F0F"/>
    <w:rsid w:val="00FA34F4"/>
    <w:rsid w:val="00FA3821"/>
    <w:rsid w:val="00FA3B2E"/>
    <w:rsid w:val="00FA3FD6"/>
    <w:rsid w:val="00FA40C7"/>
    <w:rsid w:val="00FA415A"/>
    <w:rsid w:val="00FA42D8"/>
    <w:rsid w:val="00FA481B"/>
    <w:rsid w:val="00FA4E12"/>
    <w:rsid w:val="00FA52CE"/>
    <w:rsid w:val="00FA52FC"/>
    <w:rsid w:val="00FA57C9"/>
    <w:rsid w:val="00FA5BFF"/>
    <w:rsid w:val="00FA5D45"/>
    <w:rsid w:val="00FA5F89"/>
    <w:rsid w:val="00FA6238"/>
    <w:rsid w:val="00FA6248"/>
    <w:rsid w:val="00FA6618"/>
    <w:rsid w:val="00FA68CD"/>
    <w:rsid w:val="00FA6B6C"/>
    <w:rsid w:val="00FA7058"/>
    <w:rsid w:val="00FA7254"/>
    <w:rsid w:val="00FA72A8"/>
    <w:rsid w:val="00FA78C7"/>
    <w:rsid w:val="00FA7A49"/>
    <w:rsid w:val="00FA7A4C"/>
    <w:rsid w:val="00FA7BD8"/>
    <w:rsid w:val="00FB0174"/>
    <w:rsid w:val="00FB03B9"/>
    <w:rsid w:val="00FB0919"/>
    <w:rsid w:val="00FB09E6"/>
    <w:rsid w:val="00FB1070"/>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E1B"/>
    <w:rsid w:val="00FB52E5"/>
    <w:rsid w:val="00FB5310"/>
    <w:rsid w:val="00FB5423"/>
    <w:rsid w:val="00FB5914"/>
    <w:rsid w:val="00FB5B1B"/>
    <w:rsid w:val="00FB5F3D"/>
    <w:rsid w:val="00FB5F53"/>
    <w:rsid w:val="00FB5FB5"/>
    <w:rsid w:val="00FB6173"/>
    <w:rsid w:val="00FB63B3"/>
    <w:rsid w:val="00FB6520"/>
    <w:rsid w:val="00FB67EC"/>
    <w:rsid w:val="00FB6918"/>
    <w:rsid w:val="00FB6972"/>
    <w:rsid w:val="00FB6A09"/>
    <w:rsid w:val="00FB6C8C"/>
    <w:rsid w:val="00FB6EDD"/>
    <w:rsid w:val="00FB710A"/>
    <w:rsid w:val="00FB7602"/>
    <w:rsid w:val="00FC00B9"/>
    <w:rsid w:val="00FC01B9"/>
    <w:rsid w:val="00FC0209"/>
    <w:rsid w:val="00FC03B4"/>
    <w:rsid w:val="00FC0521"/>
    <w:rsid w:val="00FC0AB2"/>
    <w:rsid w:val="00FC0DC0"/>
    <w:rsid w:val="00FC0DC7"/>
    <w:rsid w:val="00FC12C7"/>
    <w:rsid w:val="00FC150C"/>
    <w:rsid w:val="00FC1550"/>
    <w:rsid w:val="00FC1889"/>
    <w:rsid w:val="00FC1B86"/>
    <w:rsid w:val="00FC1D4C"/>
    <w:rsid w:val="00FC1D74"/>
    <w:rsid w:val="00FC1D83"/>
    <w:rsid w:val="00FC1EB2"/>
    <w:rsid w:val="00FC253D"/>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1F6"/>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D97"/>
    <w:rsid w:val="00FD717F"/>
    <w:rsid w:val="00FD7308"/>
    <w:rsid w:val="00FD7348"/>
    <w:rsid w:val="00FD73C9"/>
    <w:rsid w:val="00FD7491"/>
    <w:rsid w:val="00FD7ADB"/>
    <w:rsid w:val="00FE0E0A"/>
    <w:rsid w:val="00FE0EF8"/>
    <w:rsid w:val="00FE1094"/>
    <w:rsid w:val="00FE178C"/>
    <w:rsid w:val="00FE1C1B"/>
    <w:rsid w:val="00FE1D9A"/>
    <w:rsid w:val="00FE2A6F"/>
    <w:rsid w:val="00FE2B4A"/>
    <w:rsid w:val="00FE2D0C"/>
    <w:rsid w:val="00FE2E8B"/>
    <w:rsid w:val="00FE30EF"/>
    <w:rsid w:val="00FE30FC"/>
    <w:rsid w:val="00FE36F3"/>
    <w:rsid w:val="00FE38CA"/>
    <w:rsid w:val="00FE399B"/>
    <w:rsid w:val="00FE39CF"/>
    <w:rsid w:val="00FE3C2A"/>
    <w:rsid w:val="00FE4315"/>
    <w:rsid w:val="00FE490D"/>
    <w:rsid w:val="00FE49DC"/>
    <w:rsid w:val="00FE4B80"/>
    <w:rsid w:val="00FE4C3C"/>
    <w:rsid w:val="00FE4E34"/>
    <w:rsid w:val="00FE5021"/>
    <w:rsid w:val="00FE5139"/>
    <w:rsid w:val="00FE544E"/>
    <w:rsid w:val="00FE55F0"/>
    <w:rsid w:val="00FE5605"/>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F0211"/>
    <w:rsid w:val="00FF05A1"/>
    <w:rsid w:val="00FF0736"/>
    <w:rsid w:val="00FF094E"/>
    <w:rsid w:val="00FF0C30"/>
    <w:rsid w:val="00FF0F5D"/>
    <w:rsid w:val="00FF0FDF"/>
    <w:rsid w:val="00FF13D8"/>
    <w:rsid w:val="00FF14FF"/>
    <w:rsid w:val="00FF1881"/>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884"/>
    <w:rsid w:val="00FF58C1"/>
    <w:rsid w:val="00FF62E7"/>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6.xml"/><Relationship Id="rId324" Type="http://schemas.openxmlformats.org/officeDocument/2006/relationships/oleObject" Target="embeddings/oleObject169.bin"/><Relationship Id="rId531" Type="http://schemas.openxmlformats.org/officeDocument/2006/relationships/oleObject" Target="embeddings/oleObject268.bin"/><Relationship Id="rId170" Type="http://schemas.openxmlformats.org/officeDocument/2006/relationships/oleObject" Target="embeddings/oleObject75.bin"/><Relationship Id="rId268" Type="http://schemas.openxmlformats.org/officeDocument/2006/relationships/oleObject" Target="embeddings/oleObject129.bin"/><Relationship Id="rId475" Type="http://schemas.openxmlformats.org/officeDocument/2006/relationships/oleObject" Target="embeddings/oleObject240.bin"/><Relationship Id="rId32" Type="http://schemas.openxmlformats.org/officeDocument/2006/relationships/image" Target="media/image3.png"/><Relationship Id="rId128" Type="http://schemas.openxmlformats.org/officeDocument/2006/relationships/oleObject" Target="embeddings/oleObject52.bin"/><Relationship Id="rId335" Type="http://schemas.openxmlformats.org/officeDocument/2006/relationships/image" Target="media/image128.wmf"/><Relationship Id="rId542" Type="http://schemas.openxmlformats.org/officeDocument/2006/relationships/image" Target="media/image230.png"/><Relationship Id="rId181" Type="http://schemas.openxmlformats.org/officeDocument/2006/relationships/oleObject" Target="embeddings/oleObject81.bin"/><Relationship Id="rId402" Type="http://schemas.openxmlformats.org/officeDocument/2006/relationships/image" Target="media/image160.png"/><Relationship Id="rId279" Type="http://schemas.openxmlformats.org/officeDocument/2006/relationships/oleObject" Target="embeddings/oleObject139.bin"/><Relationship Id="rId486" Type="http://schemas.openxmlformats.org/officeDocument/2006/relationships/image" Target="media/image203.wmf"/><Relationship Id="rId43" Type="http://schemas.openxmlformats.org/officeDocument/2006/relationships/image" Target="media/image9.wmf"/><Relationship Id="rId139" Type="http://schemas.openxmlformats.org/officeDocument/2006/relationships/oleObject" Target="embeddings/oleObject57.bin"/><Relationship Id="rId346" Type="http://schemas.openxmlformats.org/officeDocument/2006/relationships/image" Target="media/image134.wmf"/><Relationship Id="rId553" Type="http://schemas.openxmlformats.org/officeDocument/2006/relationships/header" Target="header18.xml"/><Relationship Id="rId192" Type="http://schemas.openxmlformats.org/officeDocument/2006/relationships/oleObject" Target="embeddings/oleObject86.bin"/><Relationship Id="rId206" Type="http://schemas.openxmlformats.org/officeDocument/2006/relationships/image" Target="media/image80.wmf"/><Relationship Id="rId413" Type="http://schemas.openxmlformats.org/officeDocument/2006/relationships/image" Target="media/image171.png"/><Relationship Id="rId497" Type="http://schemas.openxmlformats.org/officeDocument/2006/relationships/image" Target="media/image208.wmf"/><Relationship Id="rId357" Type="http://schemas.openxmlformats.org/officeDocument/2006/relationships/image" Target="media/image138.wmf"/><Relationship Id="rId54" Type="http://schemas.openxmlformats.org/officeDocument/2006/relationships/image" Target="media/image13.wmf"/><Relationship Id="rId217" Type="http://schemas.openxmlformats.org/officeDocument/2006/relationships/oleObject" Target="embeddings/oleObject100.bin"/><Relationship Id="rId259" Type="http://schemas.openxmlformats.org/officeDocument/2006/relationships/oleObject" Target="embeddings/oleObject124.bin"/><Relationship Id="rId424" Type="http://schemas.openxmlformats.org/officeDocument/2006/relationships/image" Target="media/image177.wmf"/><Relationship Id="rId466" Type="http://schemas.openxmlformats.org/officeDocument/2006/relationships/oleObject" Target="embeddings/oleObject234.bin"/><Relationship Id="rId23" Type="http://schemas.openxmlformats.org/officeDocument/2006/relationships/header" Target="header7.xml"/><Relationship Id="rId119" Type="http://schemas.openxmlformats.org/officeDocument/2006/relationships/oleObject" Target="embeddings/oleObject46.bin"/><Relationship Id="rId270" Type="http://schemas.openxmlformats.org/officeDocument/2006/relationships/oleObject" Target="embeddings/oleObject131.bin"/><Relationship Id="rId326" Type="http://schemas.openxmlformats.org/officeDocument/2006/relationships/oleObject" Target="embeddings/oleObject170.bin"/><Relationship Id="rId533" Type="http://schemas.openxmlformats.org/officeDocument/2006/relationships/oleObject" Target="embeddings/oleObject269.bin"/><Relationship Id="rId65" Type="http://schemas.openxmlformats.org/officeDocument/2006/relationships/image" Target="media/image19.wmf"/><Relationship Id="rId130" Type="http://schemas.openxmlformats.org/officeDocument/2006/relationships/image" Target="media/image46.wmf"/><Relationship Id="rId368" Type="http://schemas.openxmlformats.org/officeDocument/2006/relationships/oleObject" Target="embeddings/oleObject193.bin"/><Relationship Id="rId172" Type="http://schemas.openxmlformats.org/officeDocument/2006/relationships/oleObject" Target="embeddings/oleObject76.bin"/><Relationship Id="rId228" Type="http://schemas.openxmlformats.org/officeDocument/2006/relationships/image" Target="media/image88.wmf"/><Relationship Id="rId435" Type="http://schemas.openxmlformats.org/officeDocument/2006/relationships/oleObject" Target="embeddings/oleObject221.bin"/><Relationship Id="rId477" Type="http://schemas.openxmlformats.org/officeDocument/2006/relationships/oleObject" Target="embeddings/oleObject241.bin"/><Relationship Id="rId281" Type="http://schemas.openxmlformats.org/officeDocument/2006/relationships/oleObject" Target="embeddings/oleObject141.bin"/><Relationship Id="rId337" Type="http://schemas.openxmlformats.org/officeDocument/2006/relationships/image" Target="media/image129.png"/><Relationship Id="rId502" Type="http://schemas.openxmlformats.org/officeDocument/2006/relationships/oleObject" Target="embeddings/oleObject253.bin"/><Relationship Id="rId34" Type="http://schemas.openxmlformats.org/officeDocument/2006/relationships/header" Target="header14.xml"/><Relationship Id="rId76" Type="http://schemas.openxmlformats.org/officeDocument/2006/relationships/image" Target="media/image24.wmf"/><Relationship Id="rId141" Type="http://schemas.openxmlformats.org/officeDocument/2006/relationships/oleObject" Target="embeddings/oleObject59.bin"/><Relationship Id="rId379" Type="http://schemas.openxmlformats.org/officeDocument/2006/relationships/oleObject" Target="embeddings/oleObject199.bin"/><Relationship Id="rId544" Type="http://schemas.openxmlformats.org/officeDocument/2006/relationships/image" Target="media/image232.png"/><Relationship Id="rId7" Type="http://schemas.openxmlformats.org/officeDocument/2006/relationships/footnotes" Target="footnotes.xml"/><Relationship Id="rId183" Type="http://schemas.openxmlformats.org/officeDocument/2006/relationships/oleObject" Target="embeddings/oleObject82.bin"/><Relationship Id="rId239" Type="http://schemas.openxmlformats.org/officeDocument/2006/relationships/oleObject" Target="embeddings/oleObject113.bin"/><Relationship Id="rId390" Type="http://schemas.openxmlformats.org/officeDocument/2006/relationships/image" Target="media/image153.png"/><Relationship Id="rId404" Type="http://schemas.openxmlformats.org/officeDocument/2006/relationships/image" Target="media/image162.png"/><Relationship Id="rId446" Type="http://schemas.openxmlformats.org/officeDocument/2006/relationships/image" Target="media/image187.emf"/><Relationship Id="rId250" Type="http://schemas.openxmlformats.org/officeDocument/2006/relationships/image" Target="media/image99.wmf"/><Relationship Id="rId292" Type="http://schemas.openxmlformats.org/officeDocument/2006/relationships/oleObject" Target="embeddings/oleObject149.bin"/><Relationship Id="rId306" Type="http://schemas.openxmlformats.org/officeDocument/2006/relationships/oleObject" Target="embeddings/oleObject158.bin"/><Relationship Id="rId488" Type="http://schemas.openxmlformats.org/officeDocument/2006/relationships/image" Target="media/image204.wmf"/><Relationship Id="rId45" Type="http://schemas.openxmlformats.org/officeDocument/2006/relationships/oleObject" Target="embeddings/oleObject4.bin"/><Relationship Id="rId87" Type="http://schemas.openxmlformats.org/officeDocument/2006/relationships/oleObject" Target="embeddings/oleObject27.bin"/><Relationship Id="rId110" Type="http://schemas.openxmlformats.org/officeDocument/2006/relationships/oleObject" Target="embeddings/oleObject40.bin"/><Relationship Id="rId348" Type="http://schemas.openxmlformats.org/officeDocument/2006/relationships/image" Target="media/image135.wmf"/><Relationship Id="rId513" Type="http://schemas.openxmlformats.org/officeDocument/2006/relationships/image" Target="media/image216.wmf"/><Relationship Id="rId555" Type="http://schemas.openxmlformats.org/officeDocument/2006/relationships/header" Target="header20.xml"/><Relationship Id="rId152" Type="http://schemas.openxmlformats.org/officeDocument/2006/relationships/oleObject" Target="embeddings/oleObject66.bin"/><Relationship Id="rId194" Type="http://schemas.openxmlformats.org/officeDocument/2006/relationships/image" Target="media/image75.wmf"/><Relationship Id="rId208" Type="http://schemas.openxmlformats.org/officeDocument/2006/relationships/image" Target="media/image81.wmf"/><Relationship Id="rId415" Type="http://schemas.openxmlformats.org/officeDocument/2006/relationships/image" Target="media/image173.wmf"/><Relationship Id="rId457" Type="http://schemas.openxmlformats.org/officeDocument/2006/relationships/image" Target="media/image191.wmf"/><Relationship Id="rId261" Type="http://schemas.openxmlformats.org/officeDocument/2006/relationships/oleObject" Target="embeddings/oleObject125.bin"/><Relationship Id="rId499" Type="http://schemas.openxmlformats.org/officeDocument/2006/relationships/image" Target="media/image209.emf"/><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oleObject" Target="embeddings/oleObject165.bin"/><Relationship Id="rId359" Type="http://schemas.openxmlformats.org/officeDocument/2006/relationships/image" Target="media/image139.wmf"/><Relationship Id="rId524" Type="http://schemas.openxmlformats.org/officeDocument/2006/relationships/image" Target="media/image221.wmf"/><Relationship Id="rId98" Type="http://schemas.openxmlformats.org/officeDocument/2006/relationships/oleObject" Target="embeddings/oleObject33.bin"/><Relationship Id="rId121" Type="http://schemas.openxmlformats.org/officeDocument/2006/relationships/oleObject" Target="embeddings/oleObject47.bin"/><Relationship Id="rId163" Type="http://schemas.openxmlformats.org/officeDocument/2006/relationships/image" Target="media/image60.wmf"/><Relationship Id="rId219" Type="http://schemas.openxmlformats.org/officeDocument/2006/relationships/oleObject" Target="embeddings/oleObject102.bin"/><Relationship Id="rId370" Type="http://schemas.openxmlformats.org/officeDocument/2006/relationships/image" Target="media/image143.wmf"/><Relationship Id="rId426" Type="http://schemas.openxmlformats.org/officeDocument/2006/relationships/oleObject" Target="embeddings/oleObject216.bin"/><Relationship Id="rId230" Type="http://schemas.openxmlformats.org/officeDocument/2006/relationships/image" Target="media/image89.wmf"/><Relationship Id="rId468" Type="http://schemas.openxmlformats.org/officeDocument/2006/relationships/oleObject" Target="embeddings/oleObject236.bin"/><Relationship Id="rId25" Type="http://schemas.openxmlformats.org/officeDocument/2006/relationships/header" Target="header9.xml"/><Relationship Id="rId67" Type="http://schemas.openxmlformats.org/officeDocument/2006/relationships/image" Target="media/image20.wmf"/><Relationship Id="rId272" Type="http://schemas.openxmlformats.org/officeDocument/2006/relationships/oleObject" Target="embeddings/oleObject133.bin"/><Relationship Id="rId328" Type="http://schemas.openxmlformats.org/officeDocument/2006/relationships/oleObject" Target="embeddings/oleObject171.bin"/><Relationship Id="rId535" Type="http://schemas.openxmlformats.org/officeDocument/2006/relationships/oleObject" Target="embeddings/oleObject270.bin"/><Relationship Id="rId132" Type="http://schemas.openxmlformats.org/officeDocument/2006/relationships/image" Target="media/image47.wmf"/><Relationship Id="rId174" Type="http://schemas.openxmlformats.org/officeDocument/2006/relationships/oleObject" Target="embeddings/oleObject77.bin"/><Relationship Id="rId381" Type="http://schemas.openxmlformats.org/officeDocument/2006/relationships/oleObject" Target="embeddings/oleObject200.bin"/><Relationship Id="rId241" Type="http://schemas.openxmlformats.org/officeDocument/2006/relationships/oleObject" Target="embeddings/oleObject114.bin"/><Relationship Id="rId437" Type="http://schemas.openxmlformats.org/officeDocument/2006/relationships/header" Target="header17.xml"/><Relationship Id="rId479" Type="http://schemas.openxmlformats.org/officeDocument/2006/relationships/oleObject" Target="embeddings/oleObject242.bin"/><Relationship Id="rId36" Type="http://schemas.openxmlformats.org/officeDocument/2006/relationships/footer" Target="footer8.xml"/><Relationship Id="rId283" Type="http://schemas.openxmlformats.org/officeDocument/2006/relationships/oleObject" Target="embeddings/oleObject142.bin"/><Relationship Id="rId339" Type="http://schemas.openxmlformats.org/officeDocument/2006/relationships/oleObject" Target="embeddings/oleObject176.bin"/><Relationship Id="rId490" Type="http://schemas.openxmlformats.org/officeDocument/2006/relationships/image" Target="media/image205.wmf"/><Relationship Id="rId504" Type="http://schemas.openxmlformats.org/officeDocument/2006/relationships/oleObject" Target="embeddings/oleObject254.bin"/><Relationship Id="rId546" Type="http://schemas.openxmlformats.org/officeDocument/2006/relationships/image" Target="media/image234.png"/><Relationship Id="rId78" Type="http://schemas.openxmlformats.org/officeDocument/2006/relationships/image" Target="media/image25.wmf"/><Relationship Id="rId101" Type="http://schemas.openxmlformats.org/officeDocument/2006/relationships/oleObject" Target="embeddings/oleObject35.bin"/><Relationship Id="rId143" Type="http://schemas.openxmlformats.org/officeDocument/2006/relationships/image" Target="media/image51.wmf"/><Relationship Id="rId185" Type="http://schemas.openxmlformats.org/officeDocument/2006/relationships/oleObject" Target="embeddings/oleObject83.bin"/><Relationship Id="rId350" Type="http://schemas.openxmlformats.org/officeDocument/2006/relationships/image" Target="media/image136.wmf"/><Relationship Id="rId406" Type="http://schemas.openxmlformats.org/officeDocument/2006/relationships/image" Target="media/image164.png"/><Relationship Id="rId9" Type="http://schemas.openxmlformats.org/officeDocument/2006/relationships/image" Target="media/image1.emf"/><Relationship Id="rId210" Type="http://schemas.openxmlformats.org/officeDocument/2006/relationships/image" Target="media/image82.wmf"/><Relationship Id="rId392" Type="http://schemas.openxmlformats.org/officeDocument/2006/relationships/oleObject" Target="embeddings/oleObject205.bin"/><Relationship Id="rId448" Type="http://schemas.openxmlformats.org/officeDocument/2006/relationships/oleObject" Target="embeddings/oleObject223.bin"/><Relationship Id="rId252" Type="http://schemas.openxmlformats.org/officeDocument/2006/relationships/oleObject" Target="embeddings/oleObject120.bin"/><Relationship Id="rId294" Type="http://schemas.openxmlformats.org/officeDocument/2006/relationships/oleObject" Target="embeddings/oleObject151.bin"/><Relationship Id="rId308" Type="http://schemas.openxmlformats.org/officeDocument/2006/relationships/oleObject" Target="embeddings/oleObject160.bin"/><Relationship Id="rId515" Type="http://schemas.openxmlformats.org/officeDocument/2006/relationships/oleObject" Target="embeddings/oleObject260.bin"/><Relationship Id="rId47" Type="http://schemas.openxmlformats.org/officeDocument/2006/relationships/oleObject" Target="embeddings/oleObject5.bin"/><Relationship Id="rId89" Type="http://schemas.openxmlformats.org/officeDocument/2006/relationships/oleObject" Target="embeddings/oleObject29.bin"/><Relationship Id="rId112" Type="http://schemas.openxmlformats.org/officeDocument/2006/relationships/oleObject" Target="embeddings/oleObject41.bin"/><Relationship Id="rId154" Type="http://schemas.openxmlformats.org/officeDocument/2006/relationships/oleObject" Target="embeddings/oleObject67.bin"/><Relationship Id="rId361" Type="http://schemas.openxmlformats.org/officeDocument/2006/relationships/image" Target="media/image140.wmf"/><Relationship Id="rId557" Type="http://schemas.openxmlformats.org/officeDocument/2006/relationships/glossaryDocument" Target="glossary/document.xml"/><Relationship Id="rId196" Type="http://schemas.openxmlformats.org/officeDocument/2006/relationships/image" Target="media/image76.wmf"/><Relationship Id="rId417" Type="http://schemas.openxmlformats.org/officeDocument/2006/relationships/oleObject" Target="embeddings/oleObject211.bin"/><Relationship Id="rId459" Type="http://schemas.openxmlformats.org/officeDocument/2006/relationships/oleObject" Target="embeddings/oleObject230.bin"/><Relationship Id="rId16" Type="http://schemas.openxmlformats.org/officeDocument/2006/relationships/footer" Target="footer4.xml"/><Relationship Id="rId221" Type="http://schemas.openxmlformats.org/officeDocument/2006/relationships/oleObject" Target="embeddings/oleObject104.bin"/><Relationship Id="rId263" Type="http://schemas.openxmlformats.org/officeDocument/2006/relationships/image" Target="media/image104.wmf"/><Relationship Id="rId319" Type="http://schemas.openxmlformats.org/officeDocument/2006/relationships/image" Target="media/image120.wmf"/><Relationship Id="rId470" Type="http://schemas.openxmlformats.org/officeDocument/2006/relationships/image" Target="media/image195.wmf"/><Relationship Id="rId526" Type="http://schemas.openxmlformats.org/officeDocument/2006/relationships/image" Target="media/image222.wmf"/><Relationship Id="rId58" Type="http://schemas.openxmlformats.org/officeDocument/2006/relationships/oleObject" Target="embeddings/oleObject12.bin"/><Relationship Id="rId123" Type="http://schemas.openxmlformats.org/officeDocument/2006/relationships/oleObject" Target="embeddings/oleObject48.bin"/><Relationship Id="rId330" Type="http://schemas.openxmlformats.org/officeDocument/2006/relationships/oleObject" Target="embeddings/oleObject172.bin"/><Relationship Id="rId165" Type="http://schemas.openxmlformats.org/officeDocument/2006/relationships/image" Target="media/image61.wmf"/><Relationship Id="rId372" Type="http://schemas.openxmlformats.org/officeDocument/2006/relationships/image" Target="media/image144.wmf"/><Relationship Id="rId428" Type="http://schemas.openxmlformats.org/officeDocument/2006/relationships/oleObject" Target="embeddings/oleObject217.bin"/><Relationship Id="rId232" Type="http://schemas.openxmlformats.org/officeDocument/2006/relationships/image" Target="media/image90.wmf"/><Relationship Id="rId274" Type="http://schemas.openxmlformats.org/officeDocument/2006/relationships/image" Target="media/image107.wmf"/><Relationship Id="rId481" Type="http://schemas.openxmlformats.org/officeDocument/2006/relationships/oleObject" Target="embeddings/oleObject243.bin"/><Relationship Id="rId27" Type="http://schemas.openxmlformats.org/officeDocument/2006/relationships/header" Target="header11.xml"/><Relationship Id="rId69" Type="http://schemas.openxmlformats.org/officeDocument/2006/relationships/image" Target="media/image21.wmf"/><Relationship Id="rId134" Type="http://schemas.openxmlformats.org/officeDocument/2006/relationships/image" Target="media/image48.wmf"/><Relationship Id="rId537" Type="http://schemas.openxmlformats.org/officeDocument/2006/relationships/image" Target="media/image227.wmf"/><Relationship Id="rId80" Type="http://schemas.openxmlformats.org/officeDocument/2006/relationships/oleObject" Target="embeddings/oleObject23.bin"/><Relationship Id="rId176" Type="http://schemas.openxmlformats.org/officeDocument/2006/relationships/image" Target="media/image66.wmf"/><Relationship Id="rId341" Type="http://schemas.openxmlformats.org/officeDocument/2006/relationships/oleObject" Target="embeddings/oleObject177.bin"/><Relationship Id="rId383" Type="http://schemas.openxmlformats.org/officeDocument/2006/relationships/oleObject" Target="embeddings/oleObject201.bin"/><Relationship Id="rId439" Type="http://schemas.openxmlformats.org/officeDocument/2006/relationships/package" Target="embeddings/Microsoft_Visio_Drawing.vsdx"/><Relationship Id="rId201" Type="http://schemas.openxmlformats.org/officeDocument/2006/relationships/oleObject" Target="embeddings/oleObject92.bin"/><Relationship Id="rId243" Type="http://schemas.openxmlformats.org/officeDocument/2006/relationships/oleObject" Target="embeddings/oleObject115.bin"/><Relationship Id="rId285" Type="http://schemas.openxmlformats.org/officeDocument/2006/relationships/oleObject" Target="embeddings/oleObject144.bin"/><Relationship Id="rId450" Type="http://schemas.openxmlformats.org/officeDocument/2006/relationships/oleObject" Target="embeddings/oleObject225.bin"/><Relationship Id="rId506" Type="http://schemas.openxmlformats.org/officeDocument/2006/relationships/oleObject" Target="embeddings/oleObject255.bin"/><Relationship Id="rId38" Type="http://schemas.openxmlformats.org/officeDocument/2006/relationships/image" Target="media/image6.png"/><Relationship Id="rId103" Type="http://schemas.openxmlformats.org/officeDocument/2006/relationships/image" Target="media/image35.wmf"/><Relationship Id="rId310" Type="http://schemas.openxmlformats.org/officeDocument/2006/relationships/oleObject" Target="embeddings/oleObject161.bin"/><Relationship Id="rId492" Type="http://schemas.openxmlformats.org/officeDocument/2006/relationships/image" Target="media/image206.wmf"/><Relationship Id="rId548" Type="http://schemas.openxmlformats.org/officeDocument/2006/relationships/image" Target="media/image236.png"/><Relationship Id="rId91" Type="http://schemas.openxmlformats.org/officeDocument/2006/relationships/oleObject" Target="embeddings/oleObject30.bin"/><Relationship Id="rId145" Type="http://schemas.openxmlformats.org/officeDocument/2006/relationships/image" Target="media/image52.wmf"/><Relationship Id="rId187" Type="http://schemas.openxmlformats.org/officeDocument/2006/relationships/oleObject" Target="embeddings/oleObject84.bin"/><Relationship Id="rId352" Type="http://schemas.openxmlformats.org/officeDocument/2006/relationships/image" Target="media/image137.wmf"/><Relationship Id="rId394" Type="http://schemas.openxmlformats.org/officeDocument/2006/relationships/oleObject" Target="embeddings/oleObject206.bin"/><Relationship Id="rId408" Type="http://schemas.openxmlformats.org/officeDocument/2006/relationships/image" Target="media/image166.png"/><Relationship Id="rId212" Type="http://schemas.openxmlformats.org/officeDocument/2006/relationships/oleObject" Target="embeddings/oleObject97.bin"/><Relationship Id="rId254" Type="http://schemas.openxmlformats.org/officeDocument/2006/relationships/image" Target="media/image100.wmf"/><Relationship Id="rId49" Type="http://schemas.openxmlformats.org/officeDocument/2006/relationships/oleObject" Target="embeddings/oleObject6.bin"/><Relationship Id="rId114" Type="http://schemas.openxmlformats.org/officeDocument/2006/relationships/image" Target="media/image40.wmf"/><Relationship Id="rId296" Type="http://schemas.openxmlformats.org/officeDocument/2006/relationships/image" Target="media/image111.png"/><Relationship Id="rId461" Type="http://schemas.openxmlformats.org/officeDocument/2006/relationships/oleObject" Target="embeddings/oleObject231.bin"/><Relationship Id="rId517" Type="http://schemas.openxmlformats.org/officeDocument/2006/relationships/oleObject" Target="embeddings/oleObject261.bin"/><Relationship Id="rId60" Type="http://schemas.openxmlformats.org/officeDocument/2006/relationships/oleObject" Target="embeddings/oleObject13.bin"/><Relationship Id="rId156" Type="http://schemas.openxmlformats.org/officeDocument/2006/relationships/oleObject" Target="embeddings/oleObject68.bin"/><Relationship Id="rId198" Type="http://schemas.openxmlformats.org/officeDocument/2006/relationships/image" Target="media/image77.wmf"/><Relationship Id="rId321" Type="http://schemas.openxmlformats.org/officeDocument/2006/relationships/image" Target="media/image121.wmf"/><Relationship Id="rId363" Type="http://schemas.openxmlformats.org/officeDocument/2006/relationships/image" Target="media/image141.wmf"/><Relationship Id="rId419" Type="http://schemas.openxmlformats.org/officeDocument/2006/relationships/image" Target="media/image174.png"/><Relationship Id="rId223" Type="http://schemas.openxmlformats.org/officeDocument/2006/relationships/oleObject" Target="embeddings/oleObject105.bin"/><Relationship Id="rId430" Type="http://schemas.openxmlformats.org/officeDocument/2006/relationships/oleObject" Target="embeddings/oleObject218.bin"/><Relationship Id="rId18" Type="http://schemas.openxmlformats.org/officeDocument/2006/relationships/footer" Target="footer5.xml"/><Relationship Id="rId265" Type="http://schemas.openxmlformats.org/officeDocument/2006/relationships/image" Target="media/image105.wmf"/><Relationship Id="rId472" Type="http://schemas.openxmlformats.org/officeDocument/2006/relationships/image" Target="media/image196.wmf"/><Relationship Id="rId528" Type="http://schemas.openxmlformats.org/officeDocument/2006/relationships/image" Target="media/image223.wmf"/><Relationship Id="rId125" Type="http://schemas.openxmlformats.org/officeDocument/2006/relationships/oleObject" Target="embeddings/oleObject49.bin"/><Relationship Id="rId167" Type="http://schemas.openxmlformats.org/officeDocument/2006/relationships/image" Target="media/image62.wmf"/><Relationship Id="rId332" Type="http://schemas.openxmlformats.org/officeDocument/2006/relationships/oleObject" Target="embeddings/oleObject173.bin"/><Relationship Id="rId374" Type="http://schemas.openxmlformats.org/officeDocument/2006/relationships/image" Target="media/image145.wmf"/><Relationship Id="rId71" Type="http://schemas.openxmlformats.org/officeDocument/2006/relationships/image" Target="media/image22.wmf"/><Relationship Id="rId234" Type="http://schemas.openxmlformats.org/officeDocument/2006/relationships/image" Target="media/image91.wmf"/><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oleObject" Target="embeddings/oleObject136.bin"/><Relationship Id="rId441" Type="http://schemas.openxmlformats.org/officeDocument/2006/relationships/package" Target="embeddings/Microsoft_Visio_Drawing1.vsdx"/><Relationship Id="rId483" Type="http://schemas.openxmlformats.org/officeDocument/2006/relationships/oleObject" Target="embeddings/oleObject244.bin"/><Relationship Id="rId539" Type="http://schemas.openxmlformats.org/officeDocument/2006/relationships/image" Target="media/image228.wmf"/><Relationship Id="rId40" Type="http://schemas.openxmlformats.org/officeDocument/2006/relationships/oleObject" Target="embeddings/oleObject1.bin"/><Relationship Id="rId136" Type="http://schemas.openxmlformats.org/officeDocument/2006/relationships/image" Target="media/image49.wmf"/><Relationship Id="rId178" Type="http://schemas.openxmlformats.org/officeDocument/2006/relationships/image" Target="media/image67.wmf"/><Relationship Id="rId301" Type="http://schemas.openxmlformats.org/officeDocument/2006/relationships/image" Target="media/image114.wmf"/><Relationship Id="rId343" Type="http://schemas.openxmlformats.org/officeDocument/2006/relationships/oleObject" Target="embeddings/oleObject178.bin"/><Relationship Id="rId550" Type="http://schemas.openxmlformats.org/officeDocument/2006/relationships/image" Target="media/image238.png"/><Relationship Id="rId82" Type="http://schemas.openxmlformats.org/officeDocument/2006/relationships/oleObject" Target="embeddings/oleObject24.bin"/><Relationship Id="rId203" Type="http://schemas.openxmlformats.org/officeDocument/2006/relationships/image" Target="media/image78.png"/><Relationship Id="rId385" Type="http://schemas.openxmlformats.org/officeDocument/2006/relationships/oleObject" Target="embeddings/oleObject202.bin"/><Relationship Id="rId245" Type="http://schemas.openxmlformats.org/officeDocument/2006/relationships/oleObject" Target="embeddings/oleObject116.bin"/><Relationship Id="rId287" Type="http://schemas.openxmlformats.org/officeDocument/2006/relationships/oleObject" Target="embeddings/oleObject145.bin"/><Relationship Id="rId410" Type="http://schemas.openxmlformats.org/officeDocument/2006/relationships/image" Target="media/image168.png"/><Relationship Id="rId452" Type="http://schemas.openxmlformats.org/officeDocument/2006/relationships/oleObject" Target="embeddings/oleObject226.bin"/><Relationship Id="rId494" Type="http://schemas.openxmlformats.org/officeDocument/2006/relationships/image" Target="media/image207.wmf"/><Relationship Id="rId508" Type="http://schemas.openxmlformats.org/officeDocument/2006/relationships/oleObject" Target="embeddings/oleObject256.bin"/><Relationship Id="rId105" Type="http://schemas.openxmlformats.org/officeDocument/2006/relationships/image" Target="media/image36.wmf"/><Relationship Id="rId147" Type="http://schemas.openxmlformats.org/officeDocument/2006/relationships/image" Target="media/image53.wmf"/><Relationship Id="rId312" Type="http://schemas.openxmlformats.org/officeDocument/2006/relationships/oleObject" Target="embeddings/oleObject162.bin"/><Relationship Id="rId354" Type="http://schemas.openxmlformats.org/officeDocument/2006/relationships/oleObject" Target="embeddings/oleObject184.bin"/><Relationship Id="rId51" Type="http://schemas.openxmlformats.org/officeDocument/2006/relationships/image" Target="media/image12.wmf"/><Relationship Id="rId93" Type="http://schemas.openxmlformats.org/officeDocument/2006/relationships/oleObject" Target="embeddings/oleObject31.bin"/><Relationship Id="rId189" Type="http://schemas.openxmlformats.org/officeDocument/2006/relationships/oleObject" Target="embeddings/oleObject85.bin"/><Relationship Id="rId396" Type="http://schemas.openxmlformats.org/officeDocument/2006/relationships/oleObject" Target="embeddings/oleObject207.bin"/><Relationship Id="rId214" Type="http://schemas.openxmlformats.org/officeDocument/2006/relationships/image" Target="media/image83.wmf"/><Relationship Id="rId256" Type="http://schemas.openxmlformats.org/officeDocument/2006/relationships/image" Target="media/image101.wmf"/><Relationship Id="rId298" Type="http://schemas.openxmlformats.org/officeDocument/2006/relationships/oleObject" Target="embeddings/oleObject153.bin"/><Relationship Id="rId421" Type="http://schemas.openxmlformats.org/officeDocument/2006/relationships/oleObject" Target="embeddings/oleObject213.bin"/><Relationship Id="rId463" Type="http://schemas.openxmlformats.org/officeDocument/2006/relationships/oleObject" Target="embeddings/oleObject232.bin"/><Relationship Id="rId519" Type="http://schemas.openxmlformats.org/officeDocument/2006/relationships/oleObject" Target="embeddings/oleObject262.bin"/><Relationship Id="rId116" Type="http://schemas.openxmlformats.org/officeDocument/2006/relationships/oleObject" Target="embeddings/oleObject44.bin"/><Relationship Id="rId158" Type="http://schemas.openxmlformats.org/officeDocument/2006/relationships/oleObject" Target="embeddings/oleObject69.bin"/><Relationship Id="rId323" Type="http://schemas.openxmlformats.org/officeDocument/2006/relationships/image" Target="media/image122.wmf"/><Relationship Id="rId530" Type="http://schemas.openxmlformats.org/officeDocument/2006/relationships/image" Target="media/image224.wmf"/><Relationship Id="rId20" Type="http://schemas.openxmlformats.org/officeDocument/2006/relationships/header" Target="header5.xml"/><Relationship Id="rId62" Type="http://schemas.openxmlformats.org/officeDocument/2006/relationships/image" Target="media/image17.png"/><Relationship Id="rId365" Type="http://schemas.openxmlformats.org/officeDocument/2006/relationships/oleObject" Target="embeddings/oleObject191.bin"/><Relationship Id="rId225" Type="http://schemas.openxmlformats.org/officeDocument/2006/relationships/oleObject" Target="embeddings/oleObject106.bin"/><Relationship Id="rId267" Type="http://schemas.openxmlformats.org/officeDocument/2006/relationships/image" Target="media/image106.wmf"/><Relationship Id="rId432" Type="http://schemas.openxmlformats.org/officeDocument/2006/relationships/image" Target="media/image180.wmf"/><Relationship Id="rId474" Type="http://schemas.openxmlformats.org/officeDocument/2006/relationships/image" Target="media/image197.wmf"/><Relationship Id="rId127" Type="http://schemas.openxmlformats.org/officeDocument/2006/relationships/oleObject" Target="embeddings/oleObject51.bin"/><Relationship Id="rId31" Type="http://schemas.openxmlformats.org/officeDocument/2006/relationships/image" Target="media/image2.png"/><Relationship Id="rId73" Type="http://schemas.openxmlformats.org/officeDocument/2006/relationships/image" Target="media/image23.wmf"/><Relationship Id="rId169" Type="http://schemas.openxmlformats.org/officeDocument/2006/relationships/image" Target="media/image63.wmf"/><Relationship Id="rId334" Type="http://schemas.openxmlformats.org/officeDocument/2006/relationships/oleObject" Target="embeddings/oleObject174.bin"/><Relationship Id="rId376" Type="http://schemas.openxmlformats.org/officeDocument/2006/relationships/image" Target="media/image146.wmf"/><Relationship Id="rId541" Type="http://schemas.openxmlformats.org/officeDocument/2006/relationships/image" Target="media/image229.png"/><Relationship Id="rId4" Type="http://schemas.openxmlformats.org/officeDocument/2006/relationships/styles" Target="styles.xml"/><Relationship Id="rId180" Type="http://schemas.openxmlformats.org/officeDocument/2006/relationships/image" Target="media/image68.wmf"/><Relationship Id="rId236" Type="http://schemas.openxmlformats.org/officeDocument/2006/relationships/image" Target="media/image92.wmf"/><Relationship Id="rId278" Type="http://schemas.openxmlformats.org/officeDocument/2006/relationships/oleObject" Target="embeddings/oleObject138.bin"/><Relationship Id="rId401" Type="http://schemas.openxmlformats.org/officeDocument/2006/relationships/image" Target="media/image159.png"/><Relationship Id="rId443" Type="http://schemas.openxmlformats.org/officeDocument/2006/relationships/oleObject" Target="embeddings/oleObject222.bin"/><Relationship Id="rId303" Type="http://schemas.openxmlformats.org/officeDocument/2006/relationships/oleObject" Target="embeddings/oleObject156.bin"/><Relationship Id="rId485" Type="http://schemas.openxmlformats.org/officeDocument/2006/relationships/oleObject" Target="embeddings/oleObject245.bin"/><Relationship Id="rId42" Type="http://schemas.openxmlformats.org/officeDocument/2006/relationships/oleObject" Target="embeddings/oleObject2.bin"/><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oleObject" Target="embeddings/oleObject179.bin"/><Relationship Id="rId387" Type="http://schemas.openxmlformats.org/officeDocument/2006/relationships/oleObject" Target="embeddings/oleObject203.bin"/><Relationship Id="rId510" Type="http://schemas.openxmlformats.org/officeDocument/2006/relationships/oleObject" Target="embeddings/oleObject257.bin"/><Relationship Id="rId552" Type="http://schemas.openxmlformats.org/officeDocument/2006/relationships/image" Target="media/image240.png"/><Relationship Id="rId191" Type="http://schemas.openxmlformats.org/officeDocument/2006/relationships/image" Target="media/image74.wmf"/><Relationship Id="rId205" Type="http://schemas.openxmlformats.org/officeDocument/2006/relationships/oleObject" Target="embeddings/oleObject93.bin"/><Relationship Id="rId247" Type="http://schemas.openxmlformats.org/officeDocument/2006/relationships/oleObject" Target="embeddings/oleObject117.bin"/><Relationship Id="rId412" Type="http://schemas.openxmlformats.org/officeDocument/2006/relationships/image" Target="media/image170.png"/><Relationship Id="rId107" Type="http://schemas.openxmlformats.org/officeDocument/2006/relationships/image" Target="media/image37.wmf"/><Relationship Id="rId289" Type="http://schemas.openxmlformats.org/officeDocument/2006/relationships/image" Target="media/image110.wmf"/><Relationship Id="rId454" Type="http://schemas.openxmlformats.org/officeDocument/2006/relationships/oleObject" Target="embeddings/oleObject227.bin"/><Relationship Id="rId496" Type="http://schemas.openxmlformats.org/officeDocument/2006/relationships/oleObject" Target="embeddings/oleObject251.bin"/><Relationship Id="rId11" Type="http://schemas.openxmlformats.org/officeDocument/2006/relationships/header" Target="header2.xml"/><Relationship Id="rId53" Type="http://schemas.openxmlformats.org/officeDocument/2006/relationships/oleObject" Target="embeddings/oleObject9.bin"/><Relationship Id="rId149" Type="http://schemas.openxmlformats.org/officeDocument/2006/relationships/oleObject" Target="embeddings/oleObject64.bin"/><Relationship Id="rId314" Type="http://schemas.openxmlformats.org/officeDocument/2006/relationships/oleObject" Target="embeddings/oleObject163.bin"/><Relationship Id="rId356" Type="http://schemas.openxmlformats.org/officeDocument/2006/relationships/oleObject" Target="embeddings/oleObject186.bin"/><Relationship Id="rId398" Type="http://schemas.openxmlformats.org/officeDocument/2006/relationships/oleObject" Target="embeddings/oleObject208.bin"/><Relationship Id="rId521" Type="http://schemas.openxmlformats.org/officeDocument/2006/relationships/oleObject" Target="embeddings/oleObject263.bin"/><Relationship Id="rId95" Type="http://schemas.openxmlformats.org/officeDocument/2006/relationships/image" Target="media/image32.wmf"/><Relationship Id="rId160" Type="http://schemas.openxmlformats.org/officeDocument/2006/relationships/oleObject" Target="embeddings/oleObject70.bin"/><Relationship Id="rId216" Type="http://schemas.openxmlformats.org/officeDocument/2006/relationships/image" Target="media/image84.wmf"/><Relationship Id="rId423" Type="http://schemas.openxmlformats.org/officeDocument/2006/relationships/oleObject" Target="embeddings/oleObject214.bin"/><Relationship Id="rId258" Type="http://schemas.openxmlformats.org/officeDocument/2006/relationships/image" Target="media/image102.wmf"/><Relationship Id="rId465" Type="http://schemas.openxmlformats.org/officeDocument/2006/relationships/oleObject" Target="embeddings/oleObject233.bin"/><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image" Target="media/image41.wmf"/><Relationship Id="rId325" Type="http://schemas.openxmlformats.org/officeDocument/2006/relationships/image" Target="media/image123.wmf"/><Relationship Id="rId367" Type="http://schemas.openxmlformats.org/officeDocument/2006/relationships/oleObject" Target="embeddings/oleObject192.bin"/><Relationship Id="rId532" Type="http://schemas.openxmlformats.org/officeDocument/2006/relationships/image" Target="media/image225.wmf"/><Relationship Id="rId171" Type="http://schemas.openxmlformats.org/officeDocument/2006/relationships/image" Target="media/image64.wmf"/><Relationship Id="rId227" Type="http://schemas.openxmlformats.org/officeDocument/2006/relationships/oleObject" Target="embeddings/oleObject107.bin"/><Relationship Id="rId269" Type="http://schemas.openxmlformats.org/officeDocument/2006/relationships/oleObject" Target="embeddings/oleObject130.bin"/><Relationship Id="rId434" Type="http://schemas.openxmlformats.org/officeDocument/2006/relationships/image" Target="media/image181.wmf"/><Relationship Id="rId476" Type="http://schemas.openxmlformats.org/officeDocument/2006/relationships/image" Target="media/image198.wmf"/><Relationship Id="rId33" Type="http://schemas.openxmlformats.org/officeDocument/2006/relationships/image" Target="media/image4.png"/><Relationship Id="rId129" Type="http://schemas.openxmlformats.org/officeDocument/2006/relationships/image" Target="media/image45.png"/><Relationship Id="rId280" Type="http://schemas.openxmlformats.org/officeDocument/2006/relationships/oleObject" Target="embeddings/oleObject140.bin"/><Relationship Id="rId336" Type="http://schemas.openxmlformats.org/officeDocument/2006/relationships/oleObject" Target="embeddings/oleObject175.bin"/><Relationship Id="rId501" Type="http://schemas.openxmlformats.org/officeDocument/2006/relationships/image" Target="media/image210.wmf"/><Relationship Id="rId543" Type="http://schemas.openxmlformats.org/officeDocument/2006/relationships/image" Target="media/image231.png"/><Relationship Id="rId75" Type="http://schemas.openxmlformats.org/officeDocument/2006/relationships/oleObject" Target="embeddings/oleObject20.bin"/><Relationship Id="rId140" Type="http://schemas.openxmlformats.org/officeDocument/2006/relationships/oleObject" Target="embeddings/oleObject58.bin"/><Relationship Id="rId182" Type="http://schemas.openxmlformats.org/officeDocument/2006/relationships/image" Target="media/image69.wmf"/><Relationship Id="rId378" Type="http://schemas.openxmlformats.org/officeDocument/2006/relationships/image" Target="media/image147.wmf"/><Relationship Id="rId403" Type="http://schemas.openxmlformats.org/officeDocument/2006/relationships/image" Target="media/image161.png"/><Relationship Id="rId6" Type="http://schemas.openxmlformats.org/officeDocument/2006/relationships/webSettings" Target="webSettings.xml"/><Relationship Id="rId238" Type="http://schemas.openxmlformats.org/officeDocument/2006/relationships/image" Target="media/image93.wmf"/><Relationship Id="rId445" Type="http://schemas.openxmlformats.org/officeDocument/2006/relationships/package" Target="embeddings/Microsoft_Visio_Drawing2.vsdx"/><Relationship Id="rId487" Type="http://schemas.openxmlformats.org/officeDocument/2006/relationships/oleObject" Target="embeddings/oleObject246.bin"/><Relationship Id="rId291" Type="http://schemas.openxmlformats.org/officeDocument/2006/relationships/oleObject" Target="embeddings/oleObject148.bin"/><Relationship Id="rId305" Type="http://schemas.openxmlformats.org/officeDocument/2006/relationships/image" Target="media/image115.wmf"/><Relationship Id="rId347" Type="http://schemas.openxmlformats.org/officeDocument/2006/relationships/oleObject" Target="embeddings/oleObject180.bin"/><Relationship Id="rId512" Type="http://schemas.openxmlformats.org/officeDocument/2006/relationships/oleObject" Target="embeddings/oleObject258.bin"/><Relationship Id="rId44" Type="http://schemas.openxmlformats.org/officeDocument/2006/relationships/oleObject" Target="embeddings/oleObject3.bin"/><Relationship Id="rId86" Type="http://schemas.openxmlformats.org/officeDocument/2006/relationships/image" Target="media/image28.wmf"/><Relationship Id="rId151" Type="http://schemas.openxmlformats.org/officeDocument/2006/relationships/oleObject" Target="embeddings/oleObject65.bin"/><Relationship Id="rId389" Type="http://schemas.openxmlformats.org/officeDocument/2006/relationships/oleObject" Target="embeddings/oleObject204.bin"/><Relationship Id="rId554" Type="http://schemas.openxmlformats.org/officeDocument/2006/relationships/header" Target="header19.xml"/><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18.bin"/><Relationship Id="rId414" Type="http://schemas.openxmlformats.org/officeDocument/2006/relationships/image" Target="media/image172.png"/><Relationship Id="rId456" Type="http://schemas.openxmlformats.org/officeDocument/2006/relationships/oleObject" Target="embeddings/oleObject228.bin"/><Relationship Id="rId498" Type="http://schemas.openxmlformats.org/officeDocument/2006/relationships/oleObject" Target="embeddings/oleObject252.bin"/><Relationship Id="rId13" Type="http://schemas.openxmlformats.org/officeDocument/2006/relationships/footer" Target="footer2.xml"/><Relationship Id="rId109" Type="http://schemas.openxmlformats.org/officeDocument/2006/relationships/image" Target="media/image38.wmf"/><Relationship Id="rId260" Type="http://schemas.openxmlformats.org/officeDocument/2006/relationships/image" Target="media/image103.wmf"/><Relationship Id="rId316" Type="http://schemas.openxmlformats.org/officeDocument/2006/relationships/oleObject" Target="embeddings/oleObject164.bin"/><Relationship Id="rId523" Type="http://schemas.openxmlformats.org/officeDocument/2006/relationships/oleObject" Target="embeddings/oleObject264.bin"/><Relationship Id="rId55" Type="http://schemas.openxmlformats.org/officeDocument/2006/relationships/oleObject" Target="embeddings/oleObject10.bin"/><Relationship Id="rId97" Type="http://schemas.openxmlformats.org/officeDocument/2006/relationships/image" Target="media/image33.wmf"/><Relationship Id="rId120" Type="http://schemas.openxmlformats.org/officeDocument/2006/relationships/image" Target="media/image42.wmf"/><Relationship Id="rId358" Type="http://schemas.openxmlformats.org/officeDocument/2006/relationships/oleObject" Target="embeddings/oleObject187.bin"/><Relationship Id="rId162" Type="http://schemas.openxmlformats.org/officeDocument/2006/relationships/oleObject" Target="embeddings/oleObject71.bin"/><Relationship Id="rId218" Type="http://schemas.openxmlformats.org/officeDocument/2006/relationships/oleObject" Target="embeddings/oleObject101.bin"/><Relationship Id="rId425" Type="http://schemas.openxmlformats.org/officeDocument/2006/relationships/oleObject" Target="embeddings/oleObject215.bin"/><Relationship Id="rId467" Type="http://schemas.openxmlformats.org/officeDocument/2006/relationships/oleObject" Target="embeddings/oleObject235.bin"/><Relationship Id="rId271" Type="http://schemas.openxmlformats.org/officeDocument/2006/relationships/oleObject" Target="embeddings/oleObject132.bin"/><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oleObject" Target="embeddings/oleObject53.bin"/><Relationship Id="rId327" Type="http://schemas.openxmlformats.org/officeDocument/2006/relationships/image" Target="media/image124.wmf"/><Relationship Id="rId369" Type="http://schemas.openxmlformats.org/officeDocument/2006/relationships/oleObject" Target="embeddings/oleObject194.bin"/><Relationship Id="rId534" Type="http://schemas.openxmlformats.org/officeDocument/2006/relationships/image" Target="media/image226.wmf"/><Relationship Id="rId173" Type="http://schemas.openxmlformats.org/officeDocument/2006/relationships/image" Target="media/image65.wmf"/><Relationship Id="rId229" Type="http://schemas.openxmlformats.org/officeDocument/2006/relationships/oleObject" Target="embeddings/oleObject108.bin"/><Relationship Id="rId380" Type="http://schemas.openxmlformats.org/officeDocument/2006/relationships/image" Target="media/image148.wmf"/><Relationship Id="rId436" Type="http://schemas.openxmlformats.org/officeDocument/2006/relationships/image" Target="media/image182.png"/><Relationship Id="rId240" Type="http://schemas.openxmlformats.org/officeDocument/2006/relationships/image" Target="media/image94.wmf"/><Relationship Id="rId478" Type="http://schemas.openxmlformats.org/officeDocument/2006/relationships/image" Target="media/image199.wmf"/><Relationship Id="rId35" Type="http://schemas.openxmlformats.org/officeDocument/2006/relationships/header" Target="header15.xml"/><Relationship Id="rId77" Type="http://schemas.openxmlformats.org/officeDocument/2006/relationships/oleObject" Target="embeddings/oleObject21.bin"/><Relationship Id="rId100" Type="http://schemas.openxmlformats.org/officeDocument/2006/relationships/oleObject" Target="embeddings/oleObject34.bin"/><Relationship Id="rId282" Type="http://schemas.openxmlformats.org/officeDocument/2006/relationships/image" Target="media/image108.wmf"/><Relationship Id="rId338" Type="http://schemas.openxmlformats.org/officeDocument/2006/relationships/image" Target="media/image130.wmf"/><Relationship Id="rId503" Type="http://schemas.openxmlformats.org/officeDocument/2006/relationships/image" Target="media/image211.wmf"/><Relationship Id="rId545" Type="http://schemas.openxmlformats.org/officeDocument/2006/relationships/image" Target="media/image233.png"/><Relationship Id="rId8" Type="http://schemas.openxmlformats.org/officeDocument/2006/relationships/endnotes" Target="endnotes.xml"/><Relationship Id="rId142" Type="http://schemas.openxmlformats.org/officeDocument/2006/relationships/oleObject" Target="embeddings/oleObject60.bin"/><Relationship Id="rId184" Type="http://schemas.openxmlformats.org/officeDocument/2006/relationships/image" Target="media/image70.wmf"/><Relationship Id="rId391" Type="http://schemas.openxmlformats.org/officeDocument/2006/relationships/image" Target="media/image154.wmf"/><Relationship Id="rId405" Type="http://schemas.openxmlformats.org/officeDocument/2006/relationships/image" Target="media/image163.png"/><Relationship Id="rId447" Type="http://schemas.openxmlformats.org/officeDocument/2006/relationships/package" Target="embeddings/Microsoft_Visio_Drawing3.vsdx"/><Relationship Id="rId251" Type="http://schemas.openxmlformats.org/officeDocument/2006/relationships/oleObject" Target="embeddings/oleObject119.bin"/><Relationship Id="rId489" Type="http://schemas.openxmlformats.org/officeDocument/2006/relationships/oleObject" Target="embeddings/oleObject247.bin"/><Relationship Id="rId46" Type="http://schemas.openxmlformats.org/officeDocument/2006/relationships/image" Target="media/image10.wmf"/><Relationship Id="rId293" Type="http://schemas.openxmlformats.org/officeDocument/2006/relationships/oleObject" Target="embeddings/oleObject150.bin"/><Relationship Id="rId307" Type="http://schemas.openxmlformats.org/officeDocument/2006/relationships/oleObject" Target="embeddings/oleObject159.bin"/><Relationship Id="rId349" Type="http://schemas.openxmlformats.org/officeDocument/2006/relationships/oleObject" Target="embeddings/oleObject181.bin"/><Relationship Id="rId514" Type="http://schemas.openxmlformats.org/officeDocument/2006/relationships/oleObject" Target="embeddings/oleObject259.bin"/><Relationship Id="rId556" Type="http://schemas.openxmlformats.org/officeDocument/2006/relationships/fontTable" Target="fontTable.xml"/><Relationship Id="rId88" Type="http://schemas.openxmlformats.org/officeDocument/2006/relationships/oleObject" Target="embeddings/oleObject28.bin"/><Relationship Id="rId111" Type="http://schemas.openxmlformats.org/officeDocument/2006/relationships/image" Target="media/image39.wmf"/><Relationship Id="rId153" Type="http://schemas.openxmlformats.org/officeDocument/2006/relationships/image" Target="media/image55.wmf"/><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oleObject" Target="embeddings/oleObject188.bin"/><Relationship Id="rId416" Type="http://schemas.openxmlformats.org/officeDocument/2006/relationships/oleObject" Target="embeddings/oleObject210.bin"/><Relationship Id="rId220" Type="http://schemas.openxmlformats.org/officeDocument/2006/relationships/oleObject" Target="embeddings/oleObject103.bin"/><Relationship Id="rId458" Type="http://schemas.openxmlformats.org/officeDocument/2006/relationships/oleObject" Target="embeddings/oleObject229.bin"/><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oleObject" Target="embeddings/oleObject126.bin"/><Relationship Id="rId318" Type="http://schemas.openxmlformats.org/officeDocument/2006/relationships/oleObject" Target="embeddings/oleObject166.bin"/><Relationship Id="rId525" Type="http://schemas.openxmlformats.org/officeDocument/2006/relationships/oleObject" Target="embeddings/oleObject265.bin"/><Relationship Id="rId99" Type="http://schemas.openxmlformats.org/officeDocument/2006/relationships/image" Target="media/image34.wmf"/><Relationship Id="rId122" Type="http://schemas.openxmlformats.org/officeDocument/2006/relationships/image" Target="media/image43.wmf"/><Relationship Id="rId164" Type="http://schemas.openxmlformats.org/officeDocument/2006/relationships/oleObject" Target="embeddings/oleObject72.bin"/><Relationship Id="rId371" Type="http://schemas.openxmlformats.org/officeDocument/2006/relationships/oleObject" Target="embeddings/oleObject195.bin"/><Relationship Id="rId427" Type="http://schemas.openxmlformats.org/officeDocument/2006/relationships/image" Target="media/image178.wmf"/><Relationship Id="rId469" Type="http://schemas.openxmlformats.org/officeDocument/2006/relationships/oleObject" Target="embeddings/oleObject237.bin"/><Relationship Id="rId26" Type="http://schemas.openxmlformats.org/officeDocument/2006/relationships/header" Target="header10.xml"/><Relationship Id="rId231" Type="http://schemas.openxmlformats.org/officeDocument/2006/relationships/oleObject" Target="embeddings/oleObject109.bin"/><Relationship Id="rId273" Type="http://schemas.openxmlformats.org/officeDocument/2006/relationships/oleObject" Target="embeddings/oleObject134.bin"/><Relationship Id="rId329" Type="http://schemas.openxmlformats.org/officeDocument/2006/relationships/image" Target="media/image125.wmf"/><Relationship Id="rId480" Type="http://schemas.openxmlformats.org/officeDocument/2006/relationships/image" Target="media/image200.wmf"/><Relationship Id="rId536" Type="http://schemas.openxmlformats.org/officeDocument/2006/relationships/oleObject" Target="embeddings/oleObject271.bin"/><Relationship Id="rId68" Type="http://schemas.openxmlformats.org/officeDocument/2006/relationships/oleObject" Target="embeddings/oleObject16.bin"/><Relationship Id="rId133" Type="http://schemas.openxmlformats.org/officeDocument/2006/relationships/oleObject" Target="embeddings/oleObject54.bin"/><Relationship Id="rId175" Type="http://schemas.openxmlformats.org/officeDocument/2006/relationships/oleObject" Target="embeddings/oleObject78.bin"/><Relationship Id="rId340" Type="http://schemas.openxmlformats.org/officeDocument/2006/relationships/image" Target="media/image131.wmf"/><Relationship Id="rId200" Type="http://schemas.openxmlformats.org/officeDocument/2006/relationships/oleObject" Target="embeddings/oleObject91.bin"/><Relationship Id="rId382" Type="http://schemas.openxmlformats.org/officeDocument/2006/relationships/image" Target="media/image149.wmf"/><Relationship Id="rId438" Type="http://schemas.openxmlformats.org/officeDocument/2006/relationships/image" Target="media/image183.emf"/><Relationship Id="rId242" Type="http://schemas.openxmlformats.org/officeDocument/2006/relationships/image" Target="media/image95.wmf"/><Relationship Id="rId284" Type="http://schemas.openxmlformats.org/officeDocument/2006/relationships/oleObject" Target="embeddings/oleObject143.bin"/><Relationship Id="rId491" Type="http://schemas.openxmlformats.org/officeDocument/2006/relationships/oleObject" Target="embeddings/oleObject248.bin"/><Relationship Id="rId505" Type="http://schemas.openxmlformats.org/officeDocument/2006/relationships/image" Target="media/image212.wmf"/><Relationship Id="rId37" Type="http://schemas.openxmlformats.org/officeDocument/2006/relationships/image" Target="media/image5.png"/><Relationship Id="rId79" Type="http://schemas.openxmlformats.org/officeDocument/2006/relationships/oleObject" Target="embeddings/oleObject22.bin"/><Relationship Id="rId102" Type="http://schemas.openxmlformats.org/officeDocument/2006/relationships/oleObject" Target="embeddings/oleObject36.bin"/><Relationship Id="rId144" Type="http://schemas.openxmlformats.org/officeDocument/2006/relationships/oleObject" Target="embeddings/oleObject61.bin"/><Relationship Id="rId547" Type="http://schemas.openxmlformats.org/officeDocument/2006/relationships/image" Target="media/image235.png"/><Relationship Id="rId90" Type="http://schemas.openxmlformats.org/officeDocument/2006/relationships/image" Target="media/image29.wmf"/><Relationship Id="rId186" Type="http://schemas.openxmlformats.org/officeDocument/2006/relationships/image" Target="media/image71.wmf"/><Relationship Id="rId351" Type="http://schemas.openxmlformats.org/officeDocument/2006/relationships/oleObject" Target="embeddings/oleObject182.bin"/><Relationship Id="rId393" Type="http://schemas.openxmlformats.org/officeDocument/2006/relationships/image" Target="media/image155.wmf"/><Relationship Id="rId407" Type="http://schemas.openxmlformats.org/officeDocument/2006/relationships/image" Target="media/image165.png"/><Relationship Id="rId449" Type="http://schemas.openxmlformats.org/officeDocument/2006/relationships/oleObject" Target="embeddings/oleObject224.bin"/><Relationship Id="rId211" Type="http://schemas.openxmlformats.org/officeDocument/2006/relationships/oleObject" Target="embeddings/oleObject96.bin"/><Relationship Id="rId253" Type="http://schemas.openxmlformats.org/officeDocument/2006/relationships/oleObject" Target="embeddings/oleObject121.bin"/><Relationship Id="rId295" Type="http://schemas.openxmlformats.org/officeDocument/2006/relationships/oleObject" Target="embeddings/oleObject152.bin"/><Relationship Id="rId309" Type="http://schemas.openxmlformats.org/officeDocument/2006/relationships/image" Target="media/image116.wmf"/><Relationship Id="rId460" Type="http://schemas.openxmlformats.org/officeDocument/2006/relationships/image" Target="media/image192.wmf"/><Relationship Id="rId516" Type="http://schemas.openxmlformats.org/officeDocument/2006/relationships/image" Target="media/image217.wmf"/><Relationship Id="rId48" Type="http://schemas.openxmlformats.org/officeDocument/2006/relationships/image" Target="media/image11.wmf"/><Relationship Id="rId113" Type="http://schemas.openxmlformats.org/officeDocument/2006/relationships/oleObject" Target="embeddings/oleObject42.bin"/><Relationship Id="rId320" Type="http://schemas.openxmlformats.org/officeDocument/2006/relationships/oleObject" Target="embeddings/oleObject167.bin"/><Relationship Id="rId558" Type="http://schemas.openxmlformats.org/officeDocument/2006/relationships/theme" Target="theme/theme1.xml"/><Relationship Id="rId155" Type="http://schemas.openxmlformats.org/officeDocument/2006/relationships/image" Target="media/image56.wmf"/><Relationship Id="rId197" Type="http://schemas.openxmlformats.org/officeDocument/2006/relationships/oleObject" Target="embeddings/oleObject89.bin"/><Relationship Id="rId362" Type="http://schemas.openxmlformats.org/officeDocument/2006/relationships/oleObject" Target="embeddings/oleObject189.bin"/><Relationship Id="rId418" Type="http://schemas.openxmlformats.org/officeDocument/2006/relationships/oleObject" Target="embeddings/oleObject212.bin"/><Relationship Id="rId222" Type="http://schemas.openxmlformats.org/officeDocument/2006/relationships/image" Target="media/image85.wmf"/><Relationship Id="rId264" Type="http://schemas.openxmlformats.org/officeDocument/2006/relationships/oleObject" Target="embeddings/oleObject127.bin"/><Relationship Id="rId471" Type="http://schemas.openxmlformats.org/officeDocument/2006/relationships/oleObject" Target="embeddings/oleObject238.bin"/><Relationship Id="rId17" Type="http://schemas.openxmlformats.org/officeDocument/2006/relationships/header" Target="header4.xml"/><Relationship Id="rId59" Type="http://schemas.openxmlformats.org/officeDocument/2006/relationships/image" Target="media/image15.wmf"/><Relationship Id="rId124" Type="http://schemas.openxmlformats.org/officeDocument/2006/relationships/image" Target="media/image44.wmf"/><Relationship Id="rId527" Type="http://schemas.openxmlformats.org/officeDocument/2006/relationships/oleObject" Target="embeddings/oleObject266.bin"/><Relationship Id="rId70" Type="http://schemas.openxmlformats.org/officeDocument/2006/relationships/oleObject" Target="embeddings/oleObject17.bin"/><Relationship Id="rId166" Type="http://schemas.openxmlformats.org/officeDocument/2006/relationships/oleObject" Target="embeddings/oleObject73.bin"/><Relationship Id="rId331" Type="http://schemas.openxmlformats.org/officeDocument/2006/relationships/image" Target="media/image126.wmf"/><Relationship Id="rId373" Type="http://schemas.openxmlformats.org/officeDocument/2006/relationships/oleObject" Target="embeddings/oleObject196.bin"/><Relationship Id="rId429" Type="http://schemas.openxmlformats.org/officeDocument/2006/relationships/image" Target="media/image179.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184.emf"/><Relationship Id="rId28" Type="http://schemas.openxmlformats.org/officeDocument/2006/relationships/header" Target="header12.xml"/><Relationship Id="rId275" Type="http://schemas.openxmlformats.org/officeDocument/2006/relationships/oleObject" Target="embeddings/oleObject135.bin"/><Relationship Id="rId300" Type="http://schemas.openxmlformats.org/officeDocument/2006/relationships/oleObject" Target="embeddings/oleObject154.bin"/><Relationship Id="rId482" Type="http://schemas.openxmlformats.org/officeDocument/2006/relationships/image" Target="media/image201.wmf"/><Relationship Id="rId538" Type="http://schemas.openxmlformats.org/officeDocument/2006/relationships/oleObject" Target="embeddings/oleObject272.bin"/><Relationship Id="rId81" Type="http://schemas.openxmlformats.org/officeDocument/2006/relationships/image" Target="media/image26.wmf"/><Relationship Id="rId135" Type="http://schemas.openxmlformats.org/officeDocument/2006/relationships/oleObject" Target="embeddings/oleObject55.bin"/><Relationship Id="rId177" Type="http://schemas.openxmlformats.org/officeDocument/2006/relationships/oleObject" Target="embeddings/oleObject79.bin"/><Relationship Id="rId342" Type="http://schemas.openxmlformats.org/officeDocument/2006/relationships/image" Target="media/image132.wmf"/><Relationship Id="rId384" Type="http://schemas.openxmlformats.org/officeDocument/2006/relationships/image" Target="media/image150.wmf"/><Relationship Id="rId202" Type="http://schemas.openxmlformats.org/officeDocument/2006/relationships/header" Target="header16.xml"/><Relationship Id="rId244" Type="http://schemas.openxmlformats.org/officeDocument/2006/relationships/image" Target="media/image96.wmf"/><Relationship Id="rId39" Type="http://schemas.openxmlformats.org/officeDocument/2006/relationships/image" Target="media/image7.wmf"/><Relationship Id="rId286" Type="http://schemas.openxmlformats.org/officeDocument/2006/relationships/image" Target="media/image109.wmf"/><Relationship Id="rId451" Type="http://schemas.openxmlformats.org/officeDocument/2006/relationships/image" Target="media/image188.wmf"/><Relationship Id="rId493" Type="http://schemas.openxmlformats.org/officeDocument/2006/relationships/oleObject" Target="embeddings/oleObject249.bin"/><Relationship Id="rId507" Type="http://schemas.openxmlformats.org/officeDocument/2006/relationships/image" Target="media/image213.wmf"/><Relationship Id="rId549" Type="http://schemas.openxmlformats.org/officeDocument/2006/relationships/image" Target="media/image237.png"/><Relationship Id="rId50" Type="http://schemas.openxmlformats.org/officeDocument/2006/relationships/oleObject" Target="embeddings/oleObject7.bin"/><Relationship Id="rId104" Type="http://schemas.openxmlformats.org/officeDocument/2006/relationships/oleObject" Target="embeddings/oleObject37.bin"/><Relationship Id="rId146" Type="http://schemas.openxmlformats.org/officeDocument/2006/relationships/oleObject" Target="embeddings/oleObject62.bin"/><Relationship Id="rId188" Type="http://schemas.openxmlformats.org/officeDocument/2006/relationships/image" Target="media/image72.wmf"/><Relationship Id="rId311" Type="http://schemas.openxmlformats.org/officeDocument/2006/relationships/image" Target="media/image117.wmf"/><Relationship Id="rId353" Type="http://schemas.openxmlformats.org/officeDocument/2006/relationships/oleObject" Target="embeddings/oleObject183.bin"/><Relationship Id="rId395" Type="http://schemas.openxmlformats.org/officeDocument/2006/relationships/image" Target="media/image156.wmf"/><Relationship Id="rId409" Type="http://schemas.openxmlformats.org/officeDocument/2006/relationships/image" Target="media/image167.png"/><Relationship Id="rId92" Type="http://schemas.openxmlformats.org/officeDocument/2006/relationships/image" Target="media/image30.wmf"/><Relationship Id="rId213" Type="http://schemas.openxmlformats.org/officeDocument/2006/relationships/oleObject" Target="embeddings/oleObject98.bin"/><Relationship Id="rId420" Type="http://schemas.openxmlformats.org/officeDocument/2006/relationships/image" Target="media/image175.wmf"/><Relationship Id="rId255" Type="http://schemas.openxmlformats.org/officeDocument/2006/relationships/oleObject" Target="embeddings/oleObject122.bin"/><Relationship Id="rId297" Type="http://schemas.openxmlformats.org/officeDocument/2006/relationships/image" Target="media/image112.wmf"/><Relationship Id="rId462" Type="http://schemas.openxmlformats.org/officeDocument/2006/relationships/image" Target="media/image193.wmf"/><Relationship Id="rId518" Type="http://schemas.openxmlformats.org/officeDocument/2006/relationships/image" Target="media/image218.wmf"/><Relationship Id="rId115" Type="http://schemas.openxmlformats.org/officeDocument/2006/relationships/oleObject" Target="embeddings/oleObject43.bin"/><Relationship Id="rId157" Type="http://schemas.openxmlformats.org/officeDocument/2006/relationships/image" Target="media/image57.wmf"/><Relationship Id="rId322" Type="http://schemas.openxmlformats.org/officeDocument/2006/relationships/oleObject" Target="embeddings/oleObject168.bin"/><Relationship Id="rId364" Type="http://schemas.openxmlformats.org/officeDocument/2006/relationships/oleObject" Target="embeddings/oleObject190.bin"/><Relationship Id="rId61" Type="http://schemas.openxmlformats.org/officeDocument/2006/relationships/image" Target="media/image16.png"/><Relationship Id="rId199" Type="http://schemas.openxmlformats.org/officeDocument/2006/relationships/oleObject" Target="embeddings/oleObject90.bin"/><Relationship Id="rId19" Type="http://schemas.openxmlformats.org/officeDocument/2006/relationships/footer" Target="footer6.xml"/><Relationship Id="rId224" Type="http://schemas.openxmlformats.org/officeDocument/2006/relationships/image" Target="media/image86.wmf"/><Relationship Id="rId266" Type="http://schemas.openxmlformats.org/officeDocument/2006/relationships/oleObject" Target="embeddings/oleObject128.bin"/><Relationship Id="rId431" Type="http://schemas.openxmlformats.org/officeDocument/2006/relationships/oleObject" Target="embeddings/oleObject219.bin"/><Relationship Id="rId473" Type="http://schemas.openxmlformats.org/officeDocument/2006/relationships/oleObject" Target="embeddings/oleObject239.bin"/><Relationship Id="rId529" Type="http://schemas.openxmlformats.org/officeDocument/2006/relationships/oleObject" Target="embeddings/oleObject267.bin"/><Relationship Id="rId30" Type="http://schemas.openxmlformats.org/officeDocument/2006/relationships/header" Target="header13.xml"/><Relationship Id="rId126" Type="http://schemas.openxmlformats.org/officeDocument/2006/relationships/oleObject" Target="embeddings/oleObject50.bin"/><Relationship Id="rId168" Type="http://schemas.openxmlformats.org/officeDocument/2006/relationships/oleObject" Target="embeddings/oleObject74.bin"/><Relationship Id="rId333" Type="http://schemas.openxmlformats.org/officeDocument/2006/relationships/image" Target="media/image127.wmf"/><Relationship Id="rId540" Type="http://schemas.openxmlformats.org/officeDocument/2006/relationships/oleObject" Target="embeddings/oleObject273.bin"/><Relationship Id="rId72" Type="http://schemas.openxmlformats.org/officeDocument/2006/relationships/oleObject" Target="embeddings/oleObject18.bin"/><Relationship Id="rId375" Type="http://schemas.openxmlformats.org/officeDocument/2006/relationships/oleObject" Target="embeddings/oleObject197.bin"/><Relationship Id="rId3" Type="http://schemas.openxmlformats.org/officeDocument/2006/relationships/numbering" Target="numbering.xml"/><Relationship Id="rId235" Type="http://schemas.openxmlformats.org/officeDocument/2006/relationships/oleObject" Target="embeddings/oleObject111.bin"/><Relationship Id="rId277" Type="http://schemas.openxmlformats.org/officeDocument/2006/relationships/oleObject" Target="embeddings/oleObject137.bin"/><Relationship Id="rId400" Type="http://schemas.openxmlformats.org/officeDocument/2006/relationships/oleObject" Target="embeddings/oleObject209.bin"/><Relationship Id="rId442" Type="http://schemas.openxmlformats.org/officeDocument/2006/relationships/image" Target="media/image185.wmf"/><Relationship Id="rId484" Type="http://schemas.openxmlformats.org/officeDocument/2006/relationships/image" Target="media/image202.wmf"/><Relationship Id="rId137" Type="http://schemas.openxmlformats.org/officeDocument/2006/relationships/oleObject" Target="embeddings/oleObject56.bin"/><Relationship Id="rId302" Type="http://schemas.openxmlformats.org/officeDocument/2006/relationships/oleObject" Target="embeddings/oleObject155.bin"/><Relationship Id="rId344" Type="http://schemas.openxmlformats.org/officeDocument/2006/relationships/image" Target="media/image133.wmf"/><Relationship Id="rId41" Type="http://schemas.openxmlformats.org/officeDocument/2006/relationships/image" Target="media/image8.wmf"/><Relationship Id="rId83" Type="http://schemas.openxmlformats.org/officeDocument/2006/relationships/oleObject" Target="embeddings/oleObject25.bin"/><Relationship Id="rId179" Type="http://schemas.openxmlformats.org/officeDocument/2006/relationships/oleObject" Target="embeddings/oleObject80.bin"/><Relationship Id="rId386" Type="http://schemas.openxmlformats.org/officeDocument/2006/relationships/image" Target="media/image151.wmf"/><Relationship Id="rId551" Type="http://schemas.openxmlformats.org/officeDocument/2006/relationships/image" Target="media/image239.png"/><Relationship Id="rId190" Type="http://schemas.openxmlformats.org/officeDocument/2006/relationships/image" Target="media/image73.png"/><Relationship Id="rId204" Type="http://schemas.openxmlformats.org/officeDocument/2006/relationships/image" Target="media/image79.wmf"/><Relationship Id="rId246" Type="http://schemas.openxmlformats.org/officeDocument/2006/relationships/image" Target="media/image97.wmf"/><Relationship Id="rId288" Type="http://schemas.openxmlformats.org/officeDocument/2006/relationships/oleObject" Target="embeddings/oleObject146.bin"/><Relationship Id="rId411" Type="http://schemas.openxmlformats.org/officeDocument/2006/relationships/image" Target="media/image169.png"/><Relationship Id="rId453" Type="http://schemas.openxmlformats.org/officeDocument/2006/relationships/image" Target="media/image189.wmf"/><Relationship Id="rId509" Type="http://schemas.openxmlformats.org/officeDocument/2006/relationships/image" Target="media/image214.wmf"/><Relationship Id="rId106" Type="http://schemas.openxmlformats.org/officeDocument/2006/relationships/oleObject" Target="embeddings/oleObject38.bin"/><Relationship Id="rId313" Type="http://schemas.openxmlformats.org/officeDocument/2006/relationships/image" Target="media/image118.wmf"/><Relationship Id="rId495" Type="http://schemas.openxmlformats.org/officeDocument/2006/relationships/oleObject" Target="embeddings/oleObject250.bin"/><Relationship Id="rId10" Type="http://schemas.openxmlformats.org/officeDocument/2006/relationships/header" Target="header1.xml"/><Relationship Id="rId52" Type="http://schemas.openxmlformats.org/officeDocument/2006/relationships/oleObject" Target="embeddings/oleObject8.bin"/><Relationship Id="rId94" Type="http://schemas.openxmlformats.org/officeDocument/2006/relationships/image" Target="media/image31.png"/><Relationship Id="rId148" Type="http://schemas.openxmlformats.org/officeDocument/2006/relationships/oleObject" Target="embeddings/oleObject63.bin"/><Relationship Id="rId355" Type="http://schemas.openxmlformats.org/officeDocument/2006/relationships/oleObject" Target="embeddings/oleObject185.bin"/><Relationship Id="rId397" Type="http://schemas.openxmlformats.org/officeDocument/2006/relationships/image" Target="media/image157.wmf"/><Relationship Id="rId520" Type="http://schemas.openxmlformats.org/officeDocument/2006/relationships/image" Target="media/image219.wmf"/><Relationship Id="rId215" Type="http://schemas.openxmlformats.org/officeDocument/2006/relationships/oleObject" Target="embeddings/oleObject99.bin"/><Relationship Id="rId257" Type="http://schemas.openxmlformats.org/officeDocument/2006/relationships/oleObject" Target="embeddings/oleObject123.bin"/><Relationship Id="rId422" Type="http://schemas.openxmlformats.org/officeDocument/2006/relationships/image" Target="media/image176.wmf"/><Relationship Id="rId464" Type="http://schemas.openxmlformats.org/officeDocument/2006/relationships/image" Target="media/image194.wmf"/><Relationship Id="rId299" Type="http://schemas.openxmlformats.org/officeDocument/2006/relationships/image" Target="media/image113.wmf"/><Relationship Id="rId63" Type="http://schemas.openxmlformats.org/officeDocument/2006/relationships/image" Target="media/image18.wmf"/><Relationship Id="rId159" Type="http://schemas.openxmlformats.org/officeDocument/2006/relationships/image" Target="media/image58.wmf"/><Relationship Id="rId366" Type="http://schemas.openxmlformats.org/officeDocument/2006/relationships/image" Target="media/image142.wmf"/><Relationship Id="rId226" Type="http://schemas.openxmlformats.org/officeDocument/2006/relationships/image" Target="media/image87.wmf"/><Relationship Id="rId433" Type="http://schemas.openxmlformats.org/officeDocument/2006/relationships/oleObject" Target="embeddings/oleObject220.bin"/><Relationship Id="rId74" Type="http://schemas.openxmlformats.org/officeDocument/2006/relationships/oleObject" Target="embeddings/oleObject19.bin"/><Relationship Id="rId377" Type="http://schemas.openxmlformats.org/officeDocument/2006/relationships/oleObject" Target="embeddings/oleObject198.bin"/><Relationship Id="rId500" Type="http://schemas.openxmlformats.org/officeDocument/2006/relationships/package" Target="embeddings/Microsoft_Visio_Drawing4.vsdx"/><Relationship Id="rId5" Type="http://schemas.openxmlformats.org/officeDocument/2006/relationships/settings" Target="settings.xml"/><Relationship Id="rId237" Type="http://schemas.openxmlformats.org/officeDocument/2006/relationships/oleObject" Target="embeddings/oleObject112.bin"/><Relationship Id="rId444" Type="http://schemas.openxmlformats.org/officeDocument/2006/relationships/image" Target="media/image186.emf"/><Relationship Id="rId290" Type="http://schemas.openxmlformats.org/officeDocument/2006/relationships/oleObject" Target="embeddings/oleObject147.bin"/><Relationship Id="rId304" Type="http://schemas.openxmlformats.org/officeDocument/2006/relationships/oleObject" Target="embeddings/oleObject157.bin"/><Relationship Id="rId388" Type="http://schemas.openxmlformats.org/officeDocument/2006/relationships/image" Target="media/image152.wmf"/><Relationship Id="rId511" Type="http://schemas.openxmlformats.org/officeDocument/2006/relationships/image" Target="media/image215.wmf"/><Relationship Id="rId85" Type="http://schemas.openxmlformats.org/officeDocument/2006/relationships/oleObject" Target="embeddings/oleObject26.bin"/><Relationship Id="rId150" Type="http://schemas.openxmlformats.org/officeDocument/2006/relationships/image" Target="media/image54.wmf"/><Relationship Id="rId248" Type="http://schemas.openxmlformats.org/officeDocument/2006/relationships/image" Target="media/image98.wmf"/><Relationship Id="rId455" Type="http://schemas.openxmlformats.org/officeDocument/2006/relationships/image" Target="media/image190.wmf"/><Relationship Id="rId12" Type="http://schemas.openxmlformats.org/officeDocument/2006/relationships/footer" Target="footer1.xml"/><Relationship Id="rId108" Type="http://schemas.openxmlformats.org/officeDocument/2006/relationships/oleObject" Target="embeddings/oleObject39.bin"/><Relationship Id="rId315" Type="http://schemas.openxmlformats.org/officeDocument/2006/relationships/image" Target="media/image119.wmf"/><Relationship Id="rId522" Type="http://schemas.openxmlformats.org/officeDocument/2006/relationships/image" Target="media/image220.wmf"/><Relationship Id="rId96" Type="http://schemas.openxmlformats.org/officeDocument/2006/relationships/oleObject" Target="embeddings/oleObject32.bin"/><Relationship Id="rId161" Type="http://schemas.openxmlformats.org/officeDocument/2006/relationships/image" Target="media/image59.wmf"/><Relationship Id="rId399" Type="http://schemas.openxmlformats.org/officeDocument/2006/relationships/image" Target="media/image158.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1E2437"/>
    <w:rsid w:val="002F53CB"/>
    <w:rsid w:val="00517DFE"/>
    <w:rsid w:val="00665B74"/>
    <w:rsid w:val="006F42FE"/>
    <w:rsid w:val="00785D34"/>
    <w:rsid w:val="008A40B1"/>
    <w:rsid w:val="008A79BF"/>
    <w:rsid w:val="00911A57"/>
    <w:rsid w:val="0096136A"/>
    <w:rsid w:val="00B04202"/>
    <w:rsid w:val="00C10E09"/>
    <w:rsid w:val="00D535F3"/>
    <w:rsid w:val="00D9208E"/>
    <w:rsid w:val="00DB25A1"/>
    <w:rsid w:val="00E12C8F"/>
    <w:rsid w:val="00E60BBA"/>
    <w:rsid w:val="00F05240"/>
    <w:rsid w:val="00F32822"/>
    <w:rsid w:val="00F37618"/>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1402</TotalTime>
  <Pages>81</Pages>
  <Words>12088</Words>
  <Characters>68906</Characters>
  <Application>Microsoft Office Word</Application>
  <DocSecurity>0</DocSecurity>
  <Lines>574</Lines>
  <Paragraphs>161</Paragraphs>
  <ScaleCrop>false</ScaleCrop>
  <Company>cqupt</Company>
  <LinksUpToDate>false</LinksUpToDate>
  <CharactersWithSpaces>8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2604</cp:revision>
  <cp:lastPrinted>2023-01-02T10:03:00Z</cp:lastPrinted>
  <dcterms:created xsi:type="dcterms:W3CDTF">2023-01-02T11:10:00Z</dcterms:created>
  <dcterms:modified xsi:type="dcterms:W3CDTF">2023-02-2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